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56FBD1" w14:textId="77777777" w:rsidR="00D07D02" w:rsidRPr="00546D3F" w:rsidRDefault="00D07D02" w:rsidP="00FF14FE">
      <w:pPr>
        <w:jc w:val="center"/>
        <w:rPr>
          <w:rFonts w:eastAsia="Yu Mincho"/>
          <w:lang w:eastAsia="ja-JP"/>
        </w:rPr>
      </w:pPr>
    </w:p>
    <w:p w14:paraId="5ECD11A3" w14:textId="28AD8869" w:rsidR="005527EE" w:rsidRPr="009221A5" w:rsidRDefault="00274A4A" w:rsidP="00FF14FE">
      <w:pPr>
        <w:jc w:val="center"/>
      </w:pPr>
      <w:r w:rsidRPr="009221A5">
        <w:rPr>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id w:val="2010172906"/>
        <w:docPartObj>
          <w:docPartGallery w:val="Table of Contents"/>
          <w:docPartUnique/>
        </w:docPartObj>
      </w:sdtPr>
      <w:sdtEndPr>
        <w:rPr>
          <w:noProof/>
        </w:rPr>
      </w:sdtEndPr>
      <w:sdtContent>
        <w:p w14:paraId="36E3AAE9" w14:textId="7B5006E3" w:rsidR="00851441" w:rsidRPr="009221A5" w:rsidRDefault="00BF1E71" w:rsidP="002A0981">
          <w:pPr>
            <w:jc w:val="center"/>
            <w:rPr>
              <w:sz w:val="40"/>
              <w:szCs w:val="40"/>
            </w:rPr>
          </w:pPr>
          <w:r>
            <w:rPr>
              <w:rFonts w:hint="eastAsia"/>
              <w:sz w:val="72"/>
              <w:szCs w:val="72"/>
            </w:rPr>
            <w:t>持续交付</w:t>
          </w:r>
        </w:p>
        <w:p w14:paraId="17CE88BC" w14:textId="15AB2A9B" w:rsidR="00186DE8" w:rsidRDefault="00851441">
          <w:pPr>
            <w:pStyle w:val="TOC1"/>
            <w:rPr>
              <w:rFonts w:asciiTheme="minorHAnsi" w:eastAsiaTheme="minorEastAsia" w:hAnsiTheme="minorHAnsi" w:cstheme="minorBidi"/>
              <w:b w:val="0"/>
              <w:bCs w:val="0"/>
              <w:i w:val="0"/>
              <w:iCs w:val="0"/>
              <w:noProof/>
              <w:kern w:val="2"/>
              <w:sz w:val="21"/>
              <w:szCs w:val="22"/>
            </w:rPr>
          </w:pPr>
          <w:r w:rsidRPr="009221A5">
            <w:rPr>
              <w:b w:val="0"/>
              <w:bCs w:val="0"/>
            </w:rPr>
            <w:fldChar w:fldCharType="begin"/>
          </w:r>
          <w:r w:rsidRPr="009221A5">
            <w:rPr>
              <w:b w:val="0"/>
              <w:bCs w:val="0"/>
            </w:rPr>
            <w:instrText xml:space="preserve"> TOC \o "1-3" \h \z \u </w:instrText>
          </w:r>
          <w:r w:rsidRPr="009221A5">
            <w:rPr>
              <w:b w:val="0"/>
              <w:bCs w:val="0"/>
            </w:rPr>
            <w:fldChar w:fldCharType="separate"/>
          </w:r>
          <w:hyperlink w:anchor="_Toc71368089" w:history="1">
            <w:r w:rsidR="00186DE8" w:rsidRPr="00667F6C">
              <w:rPr>
                <w:rStyle w:val="a8"/>
                <w:noProof/>
              </w:rPr>
              <w:t>零 参考资料</w:t>
            </w:r>
            <w:r w:rsidR="00186DE8">
              <w:rPr>
                <w:noProof/>
                <w:webHidden/>
              </w:rPr>
              <w:tab/>
            </w:r>
            <w:r w:rsidR="00186DE8">
              <w:rPr>
                <w:noProof/>
                <w:webHidden/>
              </w:rPr>
              <w:fldChar w:fldCharType="begin"/>
            </w:r>
            <w:r w:rsidR="00186DE8">
              <w:rPr>
                <w:noProof/>
                <w:webHidden/>
              </w:rPr>
              <w:instrText xml:space="preserve"> PAGEREF _Toc71368089 \h </w:instrText>
            </w:r>
            <w:r w:rsidR="00186DE8">
              <w:rPr>
                <w:noProof/>
                <w:webHidden/>
              </w:rPr>
            </w:r>
            <w:r w:rsidR="00186DE8">
              <w:rPr>
                <w:noProof/>
                <w:webHidden/>
              </w:rPr>
              <w:fldChar w:fldCharType="separate"/>
            </w:r>
            <w:r w:rsidR="00186DE8">
              <w:rPr>
                <w:noProof/>
                <w:webHidden/>
              </w:rPr>
              <w:t>6</w:t>
            </w:r>
            <w:r w:rsidR="00186DE8">
              <w:rPr>
                <w:noProof/>
                <w:webHidden/>
              </w:rPr>
              <w:fldChar w:fldCharType="end"/>
            </w:r>
          </w:hyperlink>
        </w:p>
        <w:p w14:paraId="69606272" w14:textId="38EEB029" w:rsidR="00186DE8" w:rsidRDefault="00186DE8">
          <w:pPr>
            <w:pStyle w:val="TOC1"/>
            <w:rPr>
              <w:rFonts w:asciiTheme="minorHAnsi" w:eastAsiaTheme="minorEastAsia" w:hAnsiTheme="minorHAnsi" w:cstheme="minorBidi"/>
              <w:b w:val="0"/>
              <w:bCs w:val="0"/>
              <w:i w:val="0"/>
              <w:iCs w:val="0"/>
              <w:noProof/>
              <w:kern w:val="2"/>
              <w:sz w:val="21"/>
              <w:szCs w:val="22"/>
            </w:rPr>
          </w:pPr>
          <w:hyperlink w:anchor="_Toc71368090" w:history="1">
            <w:r w:rsidRPr="00667F6C">
              <w:rPr>
                <w:rStyle w:val="a8"/>
                <w:noProof/>
              </w:rPr>
              <w:t>一 持续交付</w:t>
            </w:r>
            <w:r>
              <w:rPr>
                <w:noProof/>
                <w:webHidden/>
              </w:rPr>
              <w:tab/>
            </w:r>
            <w:r>
              <w:rPr>
                <w:noProof/>
                <w:webHidden/>
              </w:rPr>
              <w:fldChar w:fldCharType="begin"/>
            </w:r>
            <w:r>
              <w:rPr>
                <w:noProof/>
                <w:webHidden/>
              </w:rPr>
              <w:instrText xml:space="preserve"> PAGEREF _Toc71368090 \h </w:instrText>
            </w:r>
            <w:r>
              <w:rPr>
                <w:noProof/>
                <w:webHidden/>
              </w:rPr>
            </w:r>
            <w:r>
              <w:rPr>
                <w:noProof/>
                <w:webHidden/>
              </w:rPr>
              <w:fldChar w:fldCharType="separate"/>
            </w:r>
            <w:r>
              <w:rPr>
                <w:noProof/>
                <w:webHidden/>
              </w:rPr>
              <w:t>6</w:t>
            </w:r>
            <w:r>
              <w:rPr>
                <w:noProof/>
                <w:webHidden/>
              </w:rPr>
              <w:fldChar w:fldCharType="end"/>
            </w:r>
          </w:hyperlink>
        </w:p>
        <w:p w14:paraId="31AD9A90" w14:textId="3CF65B11"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091" w:history="1">
            <w:r w:rsidRPr="00667F6C">
              <w:rPr>
                <w:rStyle w:val="a8"/>
                <w:noProof/>
              </w:rPr>
              <w:t>1 持续交付1.0</w:t>
            </w:r>
            <w:r>
              <w:rPr>
                <w:noProof/>
                <w:webHidden/>
              </w:rPr>
              <w:tab/>
            </w:r>
            <w:r>
              <w:rPr>
                <w:noProof/>
                <w:webHidden/>
              </w:rPr>
              <w:fldChar w:fldCharType="begin"/>
            </w:r>
            <w:r>
              <w:rPr>
                <w:noProof/>
                <w:webHidden/>
              </w:rPr>
              <w:instrText xml:space="preserve"> PAGEREF _Toc71368091 \h </w:instrText>
            </w:r>
            <w:r>
              <w:rPr>
                <w:noProof/>
                <w:webHidden/>
              </w:rPr>
            </w:r>
            <w:r>
              <w:rPr>
                <w:noProof/>
                <w:webHidden/>
              </w:rPr>
              <w:fldChar w:fldCharType="separate"/>
            </w:r>
            <w:r>
              <w:rPr>
                <w:noProof/>
                <w:webHidden/>
              </w:rPr>
              <w:t>6</w:t>
            </w:r>
            <w:r>
              <w:rPr>
                <w:noProof/>
                <w:webHidden/>
              </w:rPr>
              <w:fldChar w:fldCharType="end"/>
            </w:r>
          </w:hyperlink>
        </w:p>
        <w:p w14:paraId="6C0F5669" w14:textId="691D7F2D"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092" w:history="1">
            <w:r w:rsidRPr="00667F6C">
              <w:rPr>
                <w:rStyle w:val="a8"/>
                <w:noProof/>
              </w:rPr>
              <w:t>2 精益思想</w:t>
            </w:r>
            <w:r>
              <w:rPr>
                <w:noProof/>
                <w:webHidden/>
              </w:rPr>
              <w:tab/>
            </w:r>
            <w:r>
              <w:rPr>
                <w:noProof/>
                <w:webHidden/>
              </w:rPr>
              <w:fldChar w:fldCharType="begin"/>
            </w:r>
            <w:r>
              <w:rPr>
                <w:noProof/>
                <w:webHidden/>
              </w:rPr>
              <w:instrText xml:space="preserve"> PAGEREF _Toc71368092 \h </w:instrText>
            </w:r>
            <w:r>
              <w:rPr>
                <w:noProof/>
                <w:webHidden/>
              </w:rPr>
            </w:r>
            <w:r>
              <w:rPr>
                <w:noProof/>
                <w:webHidden/>
              </w:rPr>
              <w:fldChar w:fldCharType="separate"/>
            </w:r>
            <w:r>
              <w:rPr>
                <w:noProof/>
                <w:webHidden/>
              </w:rPr>
              <w:t>7</w:t>
            </w:r>
            <w:r>
              <w:rPr>
                <w:noProof/>
                <w:webHidden/>
              </w:rPr>
              <w:fldChar w:fldCharType="end"/>
            </w:r>
          </w:hyperlink>
        </w:p>
        <w:p w14:paraId="2372DAA7" w14:textId="7F7BB09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093" w:history="1">
            <w:r w:rsidRPr="00667F6C">
              <w:rPr>
                <w:rStyle w:val="a8"/>
                <w:noProof/>
              </w:rPr>
              <w:t>2.1 精益思想</w:t>
            </w:r>
            <w:r>
              <w:rPr>
                <w:noProof/>
                <w:webHidden/>
              </w:rPr>
              <w:tab/>
            </w:r>
            <w:r>
              <w:rPr>
                <w:noProof/>
                <w:webHidden/>
              </w:rPr>
              <w:fldChar w:fldCharType="begin"/>
            </w:r>
            <w:r>
              <w:rPr>
                <w:noProof/>
                <w:webHidden/>
              </w:rPr>
              <w:instrText xml:space="preserve"> PAGEREF _Toc71368093 \h </w:instrText>
            </w:r>
            <w:r>
              <w:rPr>
                <w:noProof/>
                <w:webHidden/>
              </w:rPr>
            </w:r>
            <w:r>
              <w:rPr>
                <w:noProof/>
                <w:webHidden/>
              </w:rPr>
              <w:fldChar w:fldCharType="separate"/>
            </w:r>
            <w:r>
              <w:rPr>
                <w:noProof/>
                <w:webHidden/>
              </w:rPr>
              <w:t>7</w:t>
            </w:r>
            <w:r>
              <w:rPr>
                <w:noProof/>
                <w:webHidden/>
              </w:rPr>
              <w:fldChar w:fldCharType="end"/>
            </w:r>
          </w:hyperlink>
        </w:p>
        <w:p w14:paraId="083B10B6" w14:textId="776C00AA"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094" w:history="1">
            <w:r w:rsidRPr="00667F6C">
              <w:rPr>
                <w:rStyle w:val="a8"/>
                <w:noProof/>
              </w:rPr>
              <w:t>2.2 最小化可行产品(Minimum Viable Product,MVP)</w:t>
            </w:r>
            <w:r>
              <w:rPr>
                <w:noProof/>
                <w:webHidden/>
              </w:rPr>
              <w:tab/>
            </w:r>
            <w:r>
              <w:rPr>
                <w:noProof/>
                <w:webHidden/>
              </w:rPr>
              <w:fldChar w:fldCharType="begin"/>
            </w:r>
            <w:r>
              <w:rPr>
                <w:noProof/>
                <w:webHidden/>
              </w:rPr>
              <w:instrText xml:space="preserve"> PAGEREF _Toc71368094 \h </w:instrText>
            </w:r>
            <w:r>
              <w:rPr>
                <w:noProof/>
                <w:webHidden/>
              </w:rPr>
            </w:r>
            <w:r>
              <w:rPr>
                <w:noProof/>
                <w:webHidden/>
              </w:rPr>
              <w:fldChar w:fldCharType="separate"/>
            </w:r>
            <w:r>
              <w:rPr>
                <w:noProof/>
                <w:webHidden/>
              </w:rPr>
              <w:t>7</w:t>
            </w:r>
            <w:r>
              <w:rPr>
                <w:noProof/>
                <w:webHidden/>
              </w:rPr>
              <w:fldChar w:fldCharType="end"/>
            </w:r>
          </w:hyperlink>
        </w:p>
        <w:p w14:paraId="5CFCDA00" w14:textId="74A5D082"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095" w:history="1">
            <w:r w:rsidRPr="00667F6C">
              <w:rPr>
                <w:rStyle w:val="a8"/>
                <w:noProof/>
              </w:rPr>
              <w:t>2.3 开发-测量-认知 环</w:t>
            </w:r>
            <w:r>
              <w:rPr>
                <w:noProof/>
                <w:webHidden/>
              </w:rPr>
              <w:tab/>
            </w:r>
            <w:r>
              <w:rPr>
                <w:noProof/>
                <w:webHidden/>
              </w:rPr>
              <w:fldChar w:fldCharType="begin"/>
            </w:r>
            <w:r>
              <w:rPr>
                <w:noProof/>
                <w:webHidden/>
              </w:rPr>
              <w:instrText xml:space="preserve"> PAGEREF _Toc71368095 \h </w:instrText>
            </w:r>
            <w:r>
              <w:rPr>
                <w:noProof/>
                <w:webHidden/>
              </w:rPr>
            </w:r>
            <w:r>
              <w:rPr>
                <w:noProof/>
                <w:webHidden/>
              </w:rPr>
              <w:fldChar w:fldCharType="separate"/>
            </w:r>
            <w:r>
              <w:rPr>
                <w:noProof/>
                <w:webHidden/>
              </w:rPr>
              <w:t>7</w:t>
            </w:r>
            <w:r>
              <w:rPr>
                <w:noProof/>
                <w:webHidden/>
              </w:rPr>
              <w:fldChar w:fldCharType="end"/>
            </w:r>
          </w:hyperlink>
        </w:p>
        <w:p w14:paraId="6B442191" w14:textId="2D5992C0"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096" w:history="1">
            <w:r w:rsidRPr="00667F6C">
              <w:rPr>
                <w:rStyle w:val="a8"/>
                <w:noProof/>
              </w:rPr>
              <w:t>2.4 精益管理</w:t>
            </w:r>
            <w:r>
              <w:rPr>
                <w:noProof/>
                <w:webHidden/>
              </w:rPr>
              <w:tab/>
            </w:r>
            <w:r>
              <w:rPr>
                <w:noProof/>
                <w:webHidden/>
              </w:rPr>
              <w:fldChar w:fldCharType="begin"/>
            </w:r>
            <w:r>
              <w:rPr>
                <w:noProof/>
                <w:webHidden/>
              </w:rPr>
              <w:instrText xml:space="preserve"> PAGEREF _Toc71368096 \h </w:instrText>
            </w:r>
            <w:r>
              <w:rPr>
                <w:noProof/>
                <w:webHidden/>
              </w:rPr>
            </w:r>
            <w:r>
              <w:rPr>
                <w:noProof/>
                <w:webHidden/>
              </w:rPr>
              <w:fldChar w:fldCharType="separate"/>
            </w:r>
            <w:r>
              <w:rPr>
                <w:noProof/>
                <w:webHidden/>
              </w:rPr>
              <w:t>7</w:t>
            </w:r>
            <w:r>
              <w:rPr>
                <w:noProof/>
                <w:webHidden/>
              </w:rPr>
              <w:fldChar w:fldCharType="end"/>
            </w:r>
          </w:hyperlink>
        </w:p>
        <w:p w14:paraId="2FC8A346" w14:textId="59E300DE"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097" w:history="1">
            <w:r w:rsidRPr="00667F6C">
              <w:rPr>
                <w:rStyle w:val="a8"/>
                <w:noProof/>
              </w:rPr>
              <w:t>3 持续交付2.0</w:t>
            </w:r>
            <w:r>
              <w:rPr>
                <w:noProof/>
                <w:webHidden/>
              </w:rPr>
              <w:tab/>
            </w:r>
            <w:r>
              <w:rPr>
                <w:noProof/>
                <w:webHidden/>
              </w:rPr>
              <w:fldChar w:fldCharType="begin"/>
            </w:r>
            <w:r>
              <w:rPr>
                <w:noProof/>
                <w:webHidden/>
              </w:rPr>
              <w:instrText xml:space="preserve"> PAGEREF _Toc71368097 \h </w:instrText>
            </w:r>
            <w:r>
              <w:rPr>
                <w:noProof/>
                <w:webHidden/>
              </w:rPr>
            </w:r>
            <w:r>
              <w:rPr>
                <w:noProof/>
                <w:webHidden/>
              </w:rPr>
              <w:fldChar w:fldCharType="separate"/>
            </w:r>
            <w:r>
              <w:rPr>
                <w:noProof/>
                <w:webHidden/>
              </w:rPr>
              <w:t>8</w:t>
            </w:r>
            <w:r>
              <w:rPr>
                <w:noProof/>
                <w:webHidden/>
              </w:rPr>
              <w:fldChar w:fldCharType="end"/>
            </w:r>
          </w:hyperlink>
        </w:p>
        <w:p w14:paraId="3F2C87FA" w14:textId="3048721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098" w:history="1">
            <w:r w:rsidRPr="00667F6C">
              <w:rPr>
                <w:rStyle w:val="a8"/>
                <w:noProof/>
              </w:rPr>
              <w:t>3.1 持续交付2.0：</w:t>
            </w:r>
            <w:r>
              <w:rPr>
                <w:noProof/>
                <w:webHidden/>
              </w:rPr>
              <w:tab/>
            </w:r>
            <w:r>
              <w:rPr>
                <w:noProof/>
                <w:webHidden/>
              </w:rPr>
              <w:fldChar w:fldCharType="begin"/>
            </w:r>
            <w:r>
              <w:rPr>
                <w:noProof/>
                <w:webHidden/>
              </w:rPr>
              <w:instrText xml:space="preserve"> PAGEREF _Toc71368098 \h </w:instrText>
            </w:r>
            <w:r>
              <w:rPr>
                <w:noProof/>
                <w:webHidden/>
              </w:rPr>
            </w:r>
            <w:r>
              <w:rPr>
                <w:noProof/>
                <w:webHidden/>
              </w:rPr>
              <w:fldChar w:fldCharType="separate"/>
            </w:r>
            <w:r>
              <w:rPr>
                <w:noProof/>
                <w:webHidden/>
              </w:rPr>
              <w:t>8</w:t>
            </w:r>
            <w:r>
              <w:rPr>
                <w:noProof/>
                <w:webHidden/>
              </w:rPr>
              <w:fldChar w:fldCharType="end"/>
            </w:r>
          </w:hyperlink>
        </w:p>
        <w:p w14:paraId="2A69499A" w14:textId="754C3366"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099" w:history="1">
            <w:r w:rsidRPr="00667F6C">
              <w:rPr>
                <w:rStyle w:val="a8"/>
                <w:noProof/>
              </w:rPr>
              <w:t>3.2 持续交付8字环</w:t>
            </w:r>
            <w:r>
              <w:rPr>
                <w:noProof/>
                <w:webHidden/>
              </w:rPr>
              <w:tab/>
            </w:r>
            <w:r>
              <w:rPr>
                <w:noProof/>
                <w:webHidden/>
              </w:rPr>
              <w:fldChar w:fldCharType="begin"/>
            </w:r>
            <w:r>
              <w:rPr>
                <w:noProof/>
                <w:webHidden/>
              </w:rPr>
              <w:instrText xml:space="preserve"> PAGEREF _Toc71368099 \h </w:instrText>
            </w:r>
            <w:r>
              <w:rPr>
                <w:noProof/>
                <w:webHidden/>
              </w:rPr>
            </w:r>
            <w:r>
              <w:rPr>
                <w:noProof/>
                <w:webHidden/>
              </w:rPr>
              <w:fldChar w:fldCharType="separate"/>
            </w:r>
            <w:r>
              <w:rPr>
                <w:noProof/>
                <w:webHidden/>
              </w:rPr>
              <w:t>8</w:t>
            </w:r>
            <w:r>
              <w:rPr>
                <w:noProof/>
                <w:webHidden/>
              </w:rPr>
              <w:fldChar w:fldCharType="end"/>
            </w:r>
          </w:hyperlink>
        </w:p>
        <w:p w14:paraId="2439733C" w14:textId="268A7FE3"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00" w:history="1">
            <w:r w:rsidRPr="00667F6C">
              <w:rPr>
                <w:rStyle w:val="a8"/>
                <w:noProof/>
              </w:rPr>
              <w:t>3.3 4个核心原则</w:t>
            </w:r>
            <w:r>
              <w:rPr>
                <w:noProof/>
                <w:webHidden/>
              </w:rPr>
              <w:tab/>
            </w:r>
            <w:r>
              <w:rPr>
                <w:noProof/>
                <w:webHidden/>
              </w:rPr>
              <w:fldChar w:fldCharType="begin"/>
            </w:r>
            <w:r>
              <w:rPr>
                <w:noProof/>
                <w:webHidden/>
              </w:rPr>
              <w:instrText xml:space="preserve"> PAGEREF _Toc71368100 \h </w:instrText>
            </w:r>
            <w:r>
              <w:rPr>
                <w:noProof/>
                <w:webHidden/>
              </w:rPr>
            </w:r>
            <w:r>
              <w:rPr>
                <w:noProof/>
                <w:webHidden/>
              </w:rPr>
              <w:fldChar w:fldCharType="separate"/>
            </w:r>
            <w:r>
              <w:rPr>
                <w:noProof/>
                <w:webHidden/>
              </w:rPr>
              <w:t>9</w:t>
            </w:r>
            <w:r>
              <w:rPr>
                <w:noProof/>
                <w:webHidden/>
              </w:rPr>
              <w:fldChar w:fldCharType="end"/>
            </w:r>
          </w:hyperlink>
        </w:p>
        <w:p w14:paraId="4B0699EA" w14:textId="27B19FB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01" w:history="1">
            <w:r w:rsidRPr="00667F6C">
              <w:rPr>
                <w:rStyle w:val="a8"/>
                <w:noProof/>
              </w:rPr>
              <w:t>3.4 持续交付七巧板</w:t>
            </w:r>
            <w:r>
              <w:rPr>
                <w:noProof/>
                <w:webHidden/>
              </w:rPr>
              <w:tab/>
            </w:r>
            <w:r>
              <w:rPr>
                <w:noProof/>
                <w:webHidden/>
              </w:rPr>
              <w:fldChar w:fldCharType="begin"/>
            </w:r>
            <w:r>
              <w:rPr>
                <w:noProof/>
                <w:webHidden/>
              </w:rPr>
              <w:instrText xml:space="preserve"> PAGEREF _Toc71368101 \h </w:instrText>
            </w:r>
            <w:r>
              <w:rPr>
                <w:noProof/>
                <w:webHidden/>
              </w:rPr>
            </w:r>
            <w:r>
              <w:rPr>
                <w:noProof/>
                <w:webHidden/>
              </w:rPr>
              <w:fldChar w:fldCharType="separate"/>
            </w:r>
            <w:r>
              <w:rPr>
                <w:noProof/>
                <w:webHidden/>
              </w:rPr>
              <w:t>9</w:t>
            </w:r>
            <w:r>
              <w:rPr>
                <w:noProof/>
                <w:webHidden/>
              </w:rPr>
              <w:fldChar w:fldCharType="end"/>
            </w:r>
          </w:hyperlink>
        </w:p>
        <w:p w14:paraId="574B8D08" w14:textId="20128960"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02" w:history="1">
            <w:r w:rsidRPr="00667F6C">
              <w:rPr>
                <w:rStyle w:val="a8"/>
                <w:noProof/>
              </w:rPr>
              <w:t>4 探索环</w:t>
            </w:r>
            <w:r>
              <w:rPr>
                <w:noProof/>
                <w:webHidden/>
              </w:rPr>
              <w:tab/>
            </w:r>
            <w:r>
              <w:rPr>
                <w:noProof/>
                <w:webHidden/>
              </w:rPr>
              <w:fldChar w:fldCharType="begin"/>
            </w:r>
            <w:r>
              <w:rPr>
                <w:noProof/>
                <w:webHidden/>
              </w:rPr>
              <w:instrText xml:space="preserve"> PAGEREF _Toc71368102 \h </w:instrText>
            </w:r>
            <w:r>
              <w:rPr>
                <w:noProof/>
                <w:webHidden/>
              </w:rPr>
            </w:r>
            <w:r>
              <w:rPr>
                <w:noProof/>
                <w:webHidden/>
              </w:rPr>
              <w:fldChar w:fldCharType="separate"/>
            </w:r>
            <w:r>
              <w:rPr>
                <w:noProof/>
                <w:webHidden/>
              </w:rPr>
              <w:t>10</w:t>
            </w:r>
            <w:r>
              <w:rPr>
                <w:noProof/>
                <w:webHidden/>
              </w:rPr>
              <w:fldChar w:fldCharType="end"/>
            </w:r>
          </w:hyperlink>
        </w:p>
        <w:p w14:paraId="086E62BF" w14:textId="7EE71178"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03" w:history="1">
            <w:r w:rsidRPr="00667F6C">
              <w:rPr>
                <w:rStyle w:val="a8"/>
                <w:noProof/>
              </w:rPr>
              <w:t>4.1 概念</w:t>
            </w:r>
            <w:r>
              <w:rPr>
                <w:noProof/>
                <w:webHidden/>
              </w:rPr>
              <w:tab/>
            </w:r>
            <w:r>
              <w:rPr>
                <w:noProof/>
                <w:webHidden/>
              </w:rPr>
              <w:fldChar w:fldCharType="begin"/>
            </w:r>
            <w:r>
              <w:rPr>
                <w:noProof/>
                <w:webHidden/>
              </w:rPr>
              <w:instrText xml:space="preserve"> PAGEREF _Toc71368103 \h </w:instrText>
            </w:r>
            <w:r>
              <w:rPr>
                <w:noProof/>
                <w:webHidden/>
              </w:rPr>
            </w:r>
            <w:r>
              <w:rPr>
                <w:noProof/>
                <w:webHidden/>
              </w:rPr>
              <w:fldChar w:fldCharType="separate"/>
            </w:r>
            <w:r>
              <w:rPr>
                <w:noProof/>
                <w:webHidden/>
              </w:rPr>
              <w:t>10</w:t>
            </w:r>
            <w:r>
              <w:rPr>
                <w:noProof/>
                <w:webHidden/>
              </w:rPr>
              <w:fldChar w:fldCharType="end"/>
            </w:r>
          </w:hyperlink>
        </w:p>
        <w:p w14:paraId="0DCEF003" w14:textId="06CBFA11"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04" w:history="1">
            <w:r w:rsidRPr="00667F6C">
              <w:rPr>
                <w:rStyle w:val="a8"/>
                <w:noProof/>
              </w:rPr>
              <w:t>4.2 关键环节——提问</w:t>
            </w:r>
            <w:r>
              <w:rPr>
                <w:noProof/>
                <w:webHidden/>
              </w:rPr>
              <w:tab/>
            </w:r>
            <w:r>
              <w:rPr>
                <w:noProof/>
                <w:webHidden/>
              </w:rPr>
              <w:fldChar w:fldCharType="begin"/>
            </w:r>
            <w:r>
              <w:rPr>
                <w:noProof/>
                <w:webHidden/>
              </w:rPr>
              <w:instrText xml:space="preserve"> PAGEREF _Toc71368104 \h </w:instrText>
            </w:r>
            <w:r>
              <w:rPr>
                <w:noProof/>
                <w:webHidden/>
              </w:rPr>
            </w:r>
            <w:r>
              <w:rPr>
                <w:noProof/>
                <w:webHidden/>
              </w:rPr>
              <w:fldChar w:fldCharType="separate"/>
            </w:r>
            <w:r>
              <w:rPr>
                <w:noProof/>
                <w:webHidden/>
              </w:rPr>
              <w:t>11</w:t>
            </w:r>
            <w:r>
              <w:rPr>
                <w:noProof/>
                <w:webHidden/>
              </w:rPr>
              <w:fldChar w:fldCharType="end"/>
            </w:r>
          </w:hyperlink>
        </w:p>
        <w:p w14:paraId="56DA6686" w14:textId="6D987C3F"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05" w:history="1">
            <w:r w:rsidRPr="00667F6C">
              <w:rPr>
                <w:rStyle w:val="a8"/>
                <w:noProof/>
              </w:rPr>
              <w:t>4.3 关键环节——锚定</w:t>
            </w:r>
            <w:r>
              <w:rPr>
                <w:noProof/>
                <w:webHidden/>
              </w:rPr>
              <w:tab/>
            </w:r>
            <w:r>
              <w:rPr>
                <w:noProof/>
                <w:webHidden/>
              </w:rPr>
              <w:fldChar w:fldCharType="begin"/>
            </w:r>
            <w:r>
              <w:rPr>
                <w:noProof/>
                <w:webHidden/>
              </w:rPr>
              <w:instrText xml:space="preserve"> PAGEREF _Toc71368105 \h </w:instrText>
            </w:r>
            <w:r>
              <w:rPr>
                <w:noProof/>
                <w:webHidden/>
              </w:rPr>
            </w:r>
            <w:r>
              <w:rPr>
                <w:noProof/>
                <w:webHidden/>
              </w:rPr>
              <w:fldChar w:fldCharType="separate"/>
            </w:r>
            <w:r>
              <w:rPr>
                <w:noProof/>
                <w:webHidden/>
              </w:rPr>
              <w:t>11</w:t>
            </w:r>
            <w:r>
              <w:rPr>
                <w:noProof/>
                <w:webHidden/>
              </w:rPr>
              <w:fldChar w:fldCharType="end"/>
            </w:r>
          </w:hyperlink>
        </w:p>
        <w:p w14:paraId="139C0ECE" w14:textId="4979EEBC"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06" w:history="1">
            <w:r w:rsidRPr="00667F6C">
              <w:rPr>
                <w:rStyle w:val="a8"/>
                <w:noProof/>
              </w:rPr>
              <w:t>4.4 关键环节——共创</w:t>
            </w:r>
            <w:r>
              <w:rPr>
                <w:noProof/>
                <w:webHidden/>
              </w:rPr>
              <w:tab/>
            </w:r>
            <w:r>
              <w:rPr>
                <w:noProof/>
                <w:webHidden/>
              </w:rPr>
              <w:fldChar w:fldCharType="begin"/>
            </w:r>
            <w:r>
              <w:rPr>
                <w:noProof/>
                <w:webHidden/>
              </w:rPr>
              <w:instrText xml:space="preserve"> PAGEREF _Toc71368106 \h </w:instrText>
            </w:r>
            <w:r>
              <w:rPr>
                <w:noProof/>
                <w:webHidden/>
              </w:rPr>
            </w:r>
            <w:r>
              <w:rPr>
                <w:noProof/>
                <w:webHidden/>
              </w:rPr>
              <w:fldChar w:fldCharType="separate"/>
            </w:r>
            <w:r>
              <w:rPr>
                <w:noProof/>
                <w:webHidden/>
              </w:rPr>
              <w:t>12</w:t>
            </w:r>
            <w:r>
              <w:rPr>
                <w:noProof/>
                <w:webHidden/>
              </w:rPr>
              <w:fldChar w:fldCharType="end"/>
            </w:r>
          </w:hyperlink>
        </w:p>
        <w:p w14:paraId="64F0AC6E" w14:textId="49F56308"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07" w:history="1">
            <w:r w:rsidRPr="00667F6C">
              <w:rPr>
                <w:rStyle w:val="a8"/>
                <w:noProof/>
              </w:rPr>
              <w:t>4.5 量化式影响地图</w:t>
            </w:r>
            <w:r>
              <w:rPr>
                <w:noProof/>
                <w:webHidden/>
              </w:rPr>
              <w:tab/>
            </w:r>
            <w:r>
              <w:rPr>
                <w:noProof/>
                <w:webHidden/>
              </w:rPr>
              <w:fldChar w:fldCharType="begin"/>
            </w:r>
            <w:r>
              <w:rPr>
                <w:noProof/>
                <w:webHidden/>
              </w:rPr>
              <w:instrText xml:space="preserve"> PAGEREF _Toc71368107 \h </w:instrText>
            </w:r>
            <w:r>
              <w:rPr>
                <w:noProof/>
                <w:webHidden/>
              </w:rPr>
            </w:r>
            <w:r>
              <w:rPr>
                <w:noProof/>
                <w:webHidden/>
              </w:rPr>
              <w:fldChar w:fldCharType="separate"/>
            </w:r>
            <w:r>
              <w:rPr>
                <w:noProof/>
                <w:webHidden/>
              </w:rPr>
              <w:t>12</w:t>
            </w:r>
            <w:r>
              <w:rPr>
                <w:noProof/>
                <w:webHidden/>
              </w:rPr>
              <w:fldChar w:fldCharType="end"/>
            </w:r>
          </w:hyperlink>
        </w:p>
        <w:p w14:paraId="0013EFA0" w14:textId="46718427"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08" w:history="1">
            <w:r w:rsidRPr="00667F6C">
              <w:rPr>
                <w:rStyle w:val="a8"/>
                <w:noProof/>
              </w:rPr>
              <w:t>4.6 用户旅行地图</w:t>
            </w:r>
            <w:r>
              <w:rPr>
                <w:noProof/>
                <w:webHidden/>
              </w:rPr>
              <w:tab/>
            </w:r>
            <w:r>
              <w:rPr>
                <w:noProof/>
                <w:webHidden/>
              </w:rPr>
              <w:fldChar w:fldCharType="begin"/>
            </w:r>
            <w:r>
              <w:rPr>
                <w:noProof/>
                <w:webHidden/>
              </w:rPr>
              <w:instrText xml:space="preserve"> PAGEREF _Toc71368108 \h </w:instrText>
            </w:r>
            <w:r>
              <w:rPr>
                <w:noProof/>
                <w:webHidden/>
              </w:rPr>
            </w:r>
            <w:r>
              <w:rPr>
                <w:noProof/>
                <w:webHidden/>
              </w:rPr>
              <w:fldChar w:fldCharType="separate"/>
            </w:r>
            <w:r>
              <w:rPr>
                <w:noProof/>
                <w:webHidden/>
              </w:rPr>
              <w:t>13</w:t>
            </w:r>
            <w:r>
              <w:rPr>
                <w:noProof/>
                <w:webHidden/>
              </w:rPr>
              <w:fldChar w:fldCharType="end"/>
            </w:r>
          </w:hyperlink>
        </w:p>
        <w:p w14:paraId="17DC83AD" w14:textId="1D4F76F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09" w:history="1">
            <w:r w:rsidRPr="00667F6C">
              <w:rPr>
                <w:rStyle w:val="a8"/>
                <w:noProof/>
              </w:rPr>
              <w:t>4.7 关键环节——精炼</w:t>
            </w:r>
            <w:r>
              <w:rPr>
                <w:noProof/>
                <w:webHidden/>
              </w:rPr>
              <w:tab/>
            </w:r>
            <w:r>
              <w:rPr>
                <w:noProof/>
                <w:webHidden/>
              </w:rPr>
              <w:fldChar w:fldCharType="begin"/>
            </w:r>
            <w:r>
              <w:rPr>
                <w:noProof/>
                <w:webHidden/>
              </w:rPr>
              <w:instrText xml:space="preserve"> PAGEREF _Toc71368109 \h </w:instrText>
            </w:r>
            <w:r>
              <w:rPr>
                <w:noProof/>
                <w:webHidden/>
              </w:rPr>
            </w:r>
            <w:r>
              <w:rPr>
                <w:noProof/>
                <w:webHidden/>
              </w:rPr>
              <w:fldChar w:fldCharType="separate"/>
            </w:r>
            <w:r>
              <w:rPr>
                <w:noProof/>
                <w:webHidden/>
              </w:rPr>
              <w:t>13</w:t>
            </w:r>
            <w:r>
              <w:rPr>
                <w:noProof/>
                <w:webHidden/>
              </w:rPr>
              <w:fldChar w:fldCharType="end"/>
            </w:r>
          </w:hyperlink>
        </w:p>
        <w:p w14:paraId="01B44052" w14:textId="7247974E"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10" w:history="1">
            <w:r w:rsidRPr="00667F6C">
              <w:rPr>
                <w:rStyle w:val="a8"/>
                <w:noProof/>
              </w:rPr>
              <w:t>4.8 工作原则</w:t>
            </w:r>
            <w:r>
              <w:rPr>
                <w:noProof/>
                <w:webHidden/>
              </w:rPr>
              <w:tab/>
            </w:r>
            <w:r>
              <w:rPr>
                <w:noProof/>
                <w:webHidden/>
              </w:rPr>
              <w:fldChar w:fldCharType="begin"/>
            </w:r>
            <w:r>
              <w:rPr>
                <w:noProof/>
                <w:webHidden/>
              </w:rPr>
              <w:instrText xml:space="preserve"> PAGEREF _Toc71368110 \h </w:instrText>
            </w:r>
            <w:r>
              <w:rPr>
                <w:noProof/>
                <w:webHidden/>
              </w:rPr>
            </w:r>
            <w:r>
              <w:rPr>
                <w:noProof/>
                <w:webHidden/>
              </w:rPr>
              <w:fldChar w:fldCharType="separate"/>
            </w:r>
            <w:r>
              <w:rPr>
                <w:noProof/>
                <w:webHidden/>
              </w:rPr>
              <w:t>14</w:t>
            </w:r>
            <w:r>
              <w:rPr>
                <w:noProof/>
                <w:webHidden/>
              </w:rPr>
              <w:fldChar w:fldCharType="end"/>
            </w:r>
          </w:hyperlink>
        </w:p>
        <w:p w14:paraId="7B143AF5" w14:textId="6A4C4A35"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11" w:history="1">
            <w:r w:rsidRPr="00667F6C">
              <w:rPr>
                <w:rStyle w:val="a8"/>
                <w:noProof/>
              </w:rPr>
              <w:t>4.9 共创与精炼的常用方法</w:t>
            </w:r>
            <w:r>
              <w:rPr>
                <w:noProof/>
                <w:webHidden/>
              </w:rPr>
              <w:tab/>
            </w:r>
            <w:r>
              <w:rPr>
                <w:noProof/>
                <w:webHidden/>
              </w:rPr>
              <w:fldChar w:fldCharType="begin"/>
            </w:r>
            <w:r>
              <w:rPr>
                <w:noProof/>
                <w:webHidden/>
              </w:rPr>
              <w:instrText xml:space="preserve"> PAGEREF _Toc71368111 \h </w:instrText>
            </w:r>
            <w:r>
              <w:rPr>
                <w:noProof/>
                <w:webHidden/>
              </w:rPr>
            </w:r>
            <w:r>
              <w:rPr>
                <w:noProof/>
                <w:webHidden/>
              </w:rPr>
              <w:fldChar w:fldCharType="separate"/>
            </w:r>
            <w:r>
              <w:rPr>
                <w:noProof/>
                <w:webHidden/>
              </w:rPr>
              <w:t>14</w:t>
            </w:r>
            <w:r>
              <w:rPr>
                <w:noProof/>
                <w:webHidden/>
              </w:rPr>
              <w:fldChar w:fldCharType="end"/>
            </w:r>
          </w:hyperlink>
        </w:p>
        <w:p w14:paraId="5226C75A" w14:textId="344A4D81"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12" w:history="1">
            <w:r w:rsidRPr="00667F6C">
              <w:rPr>
                <w:rStyle w:val="a8"/>
                <w:noProof/>
              </w:rPr>
              <w:t>4.10 实施注意事项</w:t>
            </w:r>
            <w:r>
              <w:rPr>
                <w:noProof/>
                <w:webHidden/>
              </w:rPr>
              <w:tab/>
            </w:r>
            <w:r>
              <w:rPr>
                <w:noProof/>
                <w:webHidden/>
              </w:rPr>
              <w:fldChar w:fldCharType="begin"/>
            </w:r>
            <w:r>
              <w:rPr>
                <w:noProof/>
                <w:webHidden/>
              </w:rPr>
              <w:instrText xml:space="preserve"> PAGEREF _Toc71368112 \h </w:instrText>
            </w:r>
            <w:r>
              <w:rPr>
                <w:noProof/>
                <w:webHidden/>
              </w:rPr>
            </w:r>
            <w:r>
              <w:rPr>
                <w:noProof/>
                <w:webHidden/>
              </w:rPr>
              <w:fldChar w:fldCharType="separate"/>
            </w:r>
            <w:r>
              <w:rPr>
                <w:noProof/>
                <w:webHidden/>
              </w:rPr>
              <w:t>15</w:t>
            </w:r>
            <w:r>
              <w:rPr>
                <w:noProof/>
                <w:webHidden/>
              </w:rPr>
              <w:fldChar w:fldCharType="end"/>
            </w:r>
          </w:hyperlink>
        </w:p>
        <w:p w14:paraId="34BABA43" w14:textId="59EDCDEB"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13" w:history="1">
            <w:r w:rsidRPr="00667F6C">
              <w:rPr>
                <w:rStyle w:val="a8"/>
                <w:noProof/>
              </w:rPr>
              <w:t>5 快速验证环</w:t>
            </w:r>
            <w:r>
              <w:rPr>
                <w:noProof/>
                <w:webHidden/>
              </w:rPr>
              <w:tab/>
            </w:r>
            <w:r>
              <w:rPr>
                <w:noProof/>
                <w:webHidden/>
              </w:rPr>
              <w:fldChar w:fldCharType="begin"/>
            </w:r>
            <w:r>
              <w:rPr>
                <w:noProof/>
                <w:webHidden/>
              </w:rPr>
              <w:instrText xml:space="preserve"> PAGEREF _Toc71368113 \h </w:instrText>
            </w:r>
            <w:r>
              <w:rPr>
                <w:noProof/>
                <w:webHidden/>
              </w:rPr>
            </w:r>
            <w:r>
              <w:rPr>
                <w:noProof/>
                <w:webHidden/>
              </w:rPr>
              <w:fldChar w:fldCharType="separate"/>
            </w:r>
            <w:r>
              <w:rPr>
                <w:noProof/>
                <w:webHidden/>
              </w:rPr>
              <w:t>16</w:t>
            </w:r>
            <w:r>
              <w:rPr>
                <w:noProof/>
                <w:webHidden/>
              </w:rPr>
              <w:fldChar w:fldCharType="end"/>
            </w:r>
          </w:hyperlink>
        </w:p>
        <w:p w14:paraId="7A886BC3" w14:textId="106FBD3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14" w:history="1">
            <w:r w:rsidRPr="00667F6C">
              <w:rPr>
                <w:rStyle w:val="a8"/>
                <w:noProof/>
              </w:rPr>
              <w:t>5.1 概念</w:t>
            </w:r>
            <w:r>
              <w:rPr>
                <w:noProof/>
                <w:webHidden/>
              </w:rPr>
              <w:tab/>
            </w:r>
            <w:r>
              <w:rPr>
                <w:noProof/>
                <w:webHidden/>
              </w:rPr>
              <w:fldChar w:fldCharType="begin"/>
            </w:r>
            <w:r>
              <w:rPr>
                <w:noProof/>
                <w:webHidden/>
              </w:rPr>
              <w:instrText xml:space="preserve"> PAGEREF _Toc71368114 \h </w:instrText>
            </w:r>
            <w:r>
              <w:rPr>
                <w:noProof/>
                <w:webHidden/>
              </w:rPr>
            </w:r>
            <w:r>
              <w:rPr>
                <w:noProof/>
                <w:webHidden/>
              </w:rPr>
              <w:fldChar w:fldCharType="separate"/>
            </w:r>
            <w:r>
              <w:rPr>
                <w:noProof/>
                <w:webHidden/>
              </w:rPr>
              <w:t>16</w:t>
            </w:r>
            <w:r>
              <w:rPr>
                <w:noProof/>
                <w:webHidden/>
              </w:rPr>
              <w:fldChar w:fldCharType="end"/>
            </w:r>
          </w:hyperlink>
        </w:p>
        <w:p w14:paraId="5E9B065C" w14:textId="18071AD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15" w:history="1">
            <w:r w:rsidRPr="00667F6C">
              <w:rPr>
                <w:rStyle w:val="a8"/>
                <w:noProof/>
              </w:rPr>
              <w:t>5.2 关键环节——构建</w:t>
            </w:r>
            <w:r>
              <w:rPr>
                <w:noProof/>
                <w:webHidden/>
              </w:rPr>
              <w:tab/>
            </w:r>
            <w:r>
              <w:rPr>
                <w:noProof/>
                <w:webHidden/>
              </w:rPr>
              <w:fldChar w:fldCharType="begin"/>
            </w:r>
            <w:r>
              <w:rPr>
                <w:noProof/>
                <w:webHidden/>
              </w:rPr>
              <w:instrText xml:space="preserve"> PAGEREF _Toc71368115 \h </w:instrText>
            </w:r>
            <w:r>
              <w:rPr>
                <w:noProof/>
                <w:webHidden/>
              </w:rPr>
            </w:r>
            <w:r>
              <w:rPr>
                <w:noProof/>
                <w:webHidden/>
              </w:rPr>
              <w:fldChar w:fldCharType="separate"/>
            </w:r>
            <w:r>
              <w:rPr>
                <w:noProof/>
                <w:webHidden/>
              </w:rPr>
              <w:t>16</w:t>
            </w:r>
            <w:r>
              <w:rPr>
                <w:noProof/>
                <w:webHidden/>
              </w:rPr>
              <w:fldChar w:fldCharType="end"/>
            </w:r>
          </w:hyperlink>
        </w:p>
        <w:p w14:paraId="7C4FCE43" w14:textId="2B5DB195"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16" w:history="1">
            <w:r w:rsidRPr="00667F6C">
              <w:rPr>
                <w:rStyle w:val="a8"/>
                <w:noProof/>
              </w:rPr>
              <w:t>5.3 其他关键环节</w:t>
            </w:r>
            <w:r>
              <w:rPr>
                <w:noProof/>
                <w:webHidden/>
              </w:rPr>
              <w:tab/>
            </w:r>
            <w:r>
              <w:rPr>
                <w:noProof/>
                <w:webHidden/>
              </w:rPr>
              <w:fldChar w:fldCharType="begin"/>
            </w:r>
            <w:r>
              <w:rPr>
                <w:noProof/>
                <w:webHidden/>
              </w:rPr>
              <w:instrText xml:space="preserve"> PAGEREF _Toc71368116 \h </w:instrText>
            </w:r>
            <w:r>
              <w:rPr>
                <w:noProof/>
                <w:webHidden/>
              </w:rPr>
            </w:r>
            <w:r>
              <w:rPr>
                <w:noProof/>
                <w:webHidden/>
              </w:rPr>
              <w:fldChar w:fldCharType="separate"/>
            </w:r>
            <w:r>
              <w:rPr>
                <w:noProof/>
                <w:webHidden/>
              </w:rPr>
              <w:t>17</w:t>
            </w:r>
            <w:r>
              <w:rPr>
                <w:noProof/>
                <w:webHidden/>
              </w:rPr>
              <w:fldChar w:fldCharType="end"/>
            </w:r>
          </w:hyperlink>
        </w:p>
        <w:p w14:paraId="1CA8CE30" w14:textId="119D28A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17" w:history="1">
            <w:r w:rsidRPr="00667F6C">
              <w:rPr>
                <w:rStyle w:val="a8"/>
                <w:noProof/>
              </w:rPr>
              <w:t>5.4 工作原则</w:t>
            </w:r>
            <w:r>
              <w:rPr>
                <w:noProof/>
                <w:webHidden/>
              </w:rPr>
              <w:tab/>
            </w:r>
            <w:r>
              <w:rPr>
                <w:noProof/>
                <w:webHidden/>
              </w:rPr>
              <w:fldChar w:fldCharType="begin"/>
            </w:r>
            <w:r>
              <w:rPr>
                <w:noProof/>
                <w:webHidden/>
              </w:rPr>
              <w:instrText xml:space="preserve"> PAGEREF _Toc71368117 \h </w:instrText>
            </w:r>
            <w:r>
              <w:rPr>
                <w:noProof/>
                <w:webHidden/>
              </w:rPr>
            </w:r>
            <w:r>
              <w:rPr>
                <w:noProof/>
                <w:webHidden/>
              </w:rPr>
              <w:fldChar w:fldCharType="separate"/>
            </w:r>
            <w:r>
              <w:rPr>
                <w:noProof/>
                <w:webHidden/>
              </w:rPr>
              <w:t>17</w:t>
            </w:r>
            <w:r>
              <w:rPr>
                <w:noProof/>
                <w:webHidden/>
              </w:rPr>
              <w:fldChar w:fldCharType="end"/>
            </w:r>
          </w:hyperlink>
        </w:p>
        <w:p w14:paraId="12FAC601" w14:textId="75F29EF7" w:rsidR="00186DE8" w:rsidRDefault="00186DE8">
          <w:pPr>
            <w:pStyle w:val="TOC1"/>
            <w:rPr>
              <w:rFonts w:asciiTheme="minorHAnsi" w:eastAsiaTheme="minorEastAsia" w:hAnsiTheme="minorHAnsi" w:cstheme="minorBidi"/>
              <w:b w:val="0"/>
              <w:bCs w:val="0"/>
              <w:i w:val="0"/>
              <w:iCs w:val="0"/>
              <w:noProof/>
              <w:kern w:val="2"/>
              <w:sz w:val="21"/>
              <w:szCs w:val="22"/>
            </w:rPr>
          </w:pPr>
          <w:hyperlink w:anchor="_Toc71368118" w:history="1">
            <w:r w:rsidRPr="00667F6C">
              <w:rPr>
                <w:rStyle w:val="a8"/>
                <w:noProof/>
              </w:rPr>
              <w:t>二 组织文化</w:t>
            </w:r>
            <w:r>
              <w:rPr>
                <w:noProof/>
                <w:webHidden/>
              </w:rPr>
              <w:tab/>
            </w:r>
            <w:r>
              <w:rPr>
                <w:noProof/>
                <w:webHidden/>
              </w:rPr>
              <w:fldChar w:fldCharType="begin"/>
            </w:r>
            <w:r>
              <w:rPr>
                <w:noProof/>
                <w:webHidden/>
              </w:rPr>
              <w:instrText xml:space="preserve"> PAGEREF _Toc71368118 \h </w:instrText>
            </w:r>
            <w:r>
              <w:rPr>
                <w:noProof/>
                <w:webHidden/>
              </w:rPr>
            </w:r>
            <w:r>
              <w:rPr>
                <w:noProof/>
                <w:webHidden/>
              </w:rPr>
              <w:fldChar w:fldCharType="separate"/>
            </w:r>
            <w:r>
              <w:rPr>
                <w:noProof/>
                <w:webHidden/>
              </w:rPr>
              <w:t>18</w:t>
            </w:r>
            <w:r>
              <w:rPr>
                <w:noProof/>
                <w:webHidden/>
              </w:rPr>
              <w:fldChar w:fldCharType="end"/>
            </w:r>
          </w:hyperlink>
        </w:p>
        <w:p w14:paraId="398AE18A" w14:textId="6A821EB1"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19" w:history="1">
            <w:r w:rsidRPr="00667F6C">
              <w:rPr>
                <w:rStyle w:val="a8"/>
                <w:noProof/>
              </w:rPr>
              <w:t>1 安全、信任与持续改善</w:t>
            </w:r>
            <w:r>
              <w:rPr>
                <w:noProof/>
                <w:webHidden/>
              </w:rPr>
              <w:tab/>
            </w:r>
            <w:r>
              <w:rPr>
                <w:noProof/>
                <w:webHidden/>
              </w:rPr>
              <w:fldChar w:fldCharType="begin"/>
            </w:r>
            <w:r>
              <w:rPr>
                <w:noProof/>
                <w:webHidden/>
              </w:rPr>
              <w:instrText xml:space="preserve"> PAGEREF _Toc71368119 \h </w:instrText>
            </w:r>
            <w:r>
              <w:rPr>
                <w:noProof/>
                <w:webHidden/>
              </w:rPr>
            </w:r>
            <w:r>
              <w:rPr>
                <w:noProof/>
                <w:webHidden/>
              </w:rPr>
              <w:fldChar w:fldCharType="separate"/>
            </w:r>
            <w:r>
              <w:rPr>
                <w:noProof/>
                <w:webHidden/>
              </w:rPr>
              <w:t>18</w:t>
            </w:r>
            <w:r>
              <w:rPr>
                <w:noProof/>
                <w:webHidden/>
              </w:rPr>
              <w:fldChar w:fldCharType="end"/>
            </w:r>
          </w:hyperlink>
        </w:p>
        <w:p w14:paraId="1FFB486C" w14:textId="423F3E77"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20" w:history="1">
            <w:r w:rsidRPr="00667F6C">
              <w:rPr>
                <w:rStyle w:val="a8"/>
                <w:noProof/>
              </w:rPr>
              <w:t>2 文化塑造四步法</w:t>
            </w:r>
            <w:r>
              <w:rPr>
                <w:noProof/>
                <w:webHidden/>
              </w:rPr>
              <w:tab/>
            </w:r>
            <w:r>
              <w:rPr>
                <w:noProof/>
                <w:webHidden/>
              </w:rPr>
              <w:fldChar w:fldCharType="begin"/>
            </w:r>
            <w:r>
              <w:rPr>
                <w:noProof/>
                <w:webHidden/>
              </w:rPr>
              <w:instrText xml:space="preserve"> PAGEREF _Toc71368120 \h </w:instrText>
            </w:r>
            <w:r>
              <w:rPr>
                <w:noProof/>
                <w:webHidden/>
              </w:rPr>
            </w:r>
            <w:r>
              <w:rPr>
                <w:noProof/>
                <w:webHidden/>
              </w:rPr>
              <w:fldChar w:fldCharType="separate"/>
            </w:r>
            <w:r>
              <w:rPr>
                <w:noProof/>
                <w:webHidden/>
              </w:rPr>
              <w:t>18</w:t>
            </w:r>
            <w:r>
              <w:rPr>
                <w:noProof/>
                <w:webHidden/>
              </w:rPr>
              <w:fldChar w:fldCharType="end"/>
            </w:r>
          </w:hyperlink>
        </w:p>
        <w:p w14:paraId="0616102F" w14:textId="216DFE5A"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21" w:history="1">
            <w:r w:rsidRPr="00667F6C">
              <w:rPr>
                <w:rStyle w:val="a8"/>
                <w:noProof/>
              </w:rPr>
              <w:t>3 行动原则</w:t>
            </w:r>
            <w:r>
              <w:rPr>
                <w:noProof/>
                <w:webHidden/>
              </w:rPr>
              <w:tab/>
            </w:r>
            <w:r>
              <w:rPr>
                <w:noProof/>
                <w:webHidden/>
              </w:rPr>
              <w:fldChar w:fldCharType="begin"/>
            </w:r>
            <w:r>
              <w:rPr>
                <w:noProof/>
                <w:webHidden/>
              </w:rPr>
              <w:instrText xml:space="preserve"> PAGEREF _Toc71368121 \h </w:instrText>
            </w:r>
            <w:r>
              <w:rPr>
                <w:noProof/>
                <w:webHidden/>
              </w:rPr>
            </w:r>
            <w:r>
              <w:rPr>
                <w:noProof/>
                <w:webHidden/>
              </w:rPr>
              <w:fldChar w:fldCharType="separate"/>
            </w:r>
            <w:r>
              <w:rPr>
                <w:noProof/>
                <w:webHidden/>
              </w:rPr>
              <w:t>19</w:t>
            </w:r>
            <w:r>
              <w:rPr>
                <w:noProof/>
                <w:webHidden/>
              </w:rPr>
              <w:fldChar w:fldCharType="end"/>
            </w:r>
          </w:hyperlink>
        </w:p>
        <w:p w14:paraId="1777905A" w14:textId="7BFB9686"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22" w:history="1">
            <w:r w:rsidRPr="00667F6C">
              <w:rPr>
                <w:rStyle w:val="a8"/>
                <w:noProof/>
              </w:rPr>
              <w:t>3.1 复杂系统(complex system)</w:t>
            </w:r>
            <w:r>
              <w:rPr>
                <w:noProof/>
                <w:webHidden/>
              </w:rPr>
              <w:tab/>
            </w:r>
            <w:r>
              <w:rPr>
                <w:noProof/>
                <w:webHidden/>
              </w:rPr>
              <w:fldChar w:fldCharType="begin"/>
            </w:r>
            <w:r>
              <w:rPr>
                <w:noProof/>
                <w:webHidden/>
              </w:rPr>
              <w:instrText xml:space="preserve"> PAGEREF _Toc71368122 \h </w:instrText>
            </w:r>
            <w:r>
              <w:rPr>
                <w:noProof/>
                <w:webHidden/>
              </w:rPr>
            </w:r>
            <w:r>
              <w:rPr>
                <w:noProof/>
                <w:webHidden/>
              </w:rPr>
              <w:fldChar w:fldCharType="separate"/>
            </w:r>
            <w:r>
              <w:rPr>
                <w:noProof/>
                <w:webHidden/>
              </w:rPr>
              <w:t>19</w:t>
            </w:r>
            <w:r>
              <w:rPr>
                <w:noProof/>
                <w:webHidden/>
              </w:rPr>
              <w:fldChar w:fldCharType="end"/>
            </w:r>
          </w:hyperlink>
        </w:p>
        <w:p w14:paraId="60E985CA" w14:textId="72BD1375"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23" w:history="1">
            <w:r w:rsidRPr="00667F6C">
              <w:rPr>
                <w:rStyle w:val="a8"/>
                <w:noProof/>
              </w:rPr>
              <w:t>3.2 价值导向</w:t>
            </w:r>
            <w:r>
              <w:rPr>
                <w:noProof/>
                <w:webHidden/>
              </w:rPr>
              <w:tab/>
            </w:r>
            <w:r>
              <w:rPr>
                <w:noProof/>
                <w:webHidden/>
              </w:rPr>
              <w:fldChar w:fldCharType="begin"/>
            </w:r>
            <w:r>
              <w:rPr>
                <w:noProof/>
                <w:webHidden/>
              </w:rPr>
              <w:instrText xml:space="preserve"> PAGEREF _Toc71368123 \h </w:instrText>
            </w:r>
            <w:r>
              <w:rPr>
                <w:noProof/>
                <w:webHidden/>
              </w:rPr>
            </w:r>
            <w:r>
              <w:rPr>
                <w:noProof/>
                <w:webHidden/>
              </w:rPr>
              <w:fldChar w:fldCharType="separate"/>
            </w:r>
            <w:r>
              <w:rPr>
                <w:noProof/>
                <w:webHidden/>
              </w:rPr>
              <w:t>19</w:t>
            </w:r>
            <w:r>
              <w:rPr>
                <w:noProof/>
                <w:webHidden/>
              </w:rPr>
              <w:fldChar w:fldCharType="end"/>
            </w:r>
          </w:hyperlink>
        </w:p>
        <w:p w14:paraId="79BE7FF4" w14:textId="5F7ECE5C"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24" w:history="1">
            <w:r w:rsidRPr="00667F6C">
              <w:rPr>
                <w:rStyle w:val="a8"/>
                <w:noProof/>
              </w:rPr>
              <w:t>3.3 快速验证</w:t>
            </w:r>
            <w:r>
              <w:rPr>
                <w:noProof/>
                <w:webHidden/>
              </w:rPr>
              <w:tab/>
            </w:r>
            <w:r>
              <w:rPr>
                <w:noProof/>
                <w:webHidden/>
              </w:rPr>
              <w:fldChar w:fldCharType="begin"/>
            </w:r>
            <w:r>
              <w:rPr>
                <w:noProof/>
                <w:webHidden/>
              </w:rPr>
              <w:instrText xml:space="preserve"> PAGEREF _Toc71368124 \h </w:instrText>
            </w:r>
            <w:r>
              <w:rPr>
                <w:noProof/>
                <w:webHidden/>
              </w:rPr>
            </w:r>
            <w:r>
              <w:rPr>
                <w:noProof/>
                <w:webHidden/>
              </w:rPr>
              <w:fldChar w:fldCharType="separate"/>
            </w:r>
            <w:r>
              <w:rPr>
                <w:noProof/>
                <w:webHidden/>
              </w:rPr>
              <w:t>19</w:t>
            </w:r>
            <w:r>
              <w:rPr>
                <w:noProof/>
                <w:webHidden/>
              </w:rPr>
              <w:fldChar w:fldCharType="end"/>
            </w:r>
          </w:hyperlink>
        </w:p>
        <w:p w14:paraId="1C3FB139" w14:textId="26BBF2A1"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25" w:history="1">
            <w:r w:rsidRPr="00667F6C">
              <w:rPr>
                <w:rStyle w:val="a8"/>
                <w:noProof/>
              </w:rPr>
              <w:t>3.4 持续学习</w:t>
            </w:r>
            <w:r>
              <w:rPr>
                <w:noProof/>
                <w:webHidden/>
              </w:rPr>
              <w:tab/>
            </w:r>
            <w:r>
              <w:rPr>
                <w:noProof/>
                <w:webHidden/>
              </w:rPr>
              <w:fldChar w:fldCharType="begin"/>
            </w:r>
            <w:r>
              <w:rPr>
                <w:noProof/>
                <w:webHidden/>
              </w:rPr>
              <w:instrText xml:space="preserve"> PAGEREF _Toc71368125 \h </w:instrText>
            </w:r>
            <w:r>
              <w:rPr>
                <w:noProof/>
                <w:webHidden/>
              </w:rPr>
            </w:r>
            <w:r>
              <w:rPr>
                <w:noProof/>
                <w:webHidden/>
              </w:rPr>
              <w:fldChar w:fldCharType="separate"/>
            </w:r>
            <w:r>
              <w:rPr>
                <w:noProof/>
                <w:webHidden/>
              </w:rPr>
              <w:t>19</w:t>
            </w:r>
            <w:r>
              <w:rPr>
                <w:noProof/>
                <w:webHidden/>
              </w:rPr>
              <w:fldChar w:fldCharType="end"/>
            </w:r>
          </w:hyperlink>
        </w:p>
        <w:p w14:paraId="527E9BAB" w14:textId="62A38F3E"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26" w:history="1">
            <w:r w:rsidRPr="00667F6C">
              <w:rPr>
                <w:rStyle w:val="a8"/>
                <w:noProof/>
              </w:rPr>
              <w:t>4 度量原则</w:t>
            </w:r>
            <w:r>
              <w:rPr>
                <w:noProof/>
                <w:webHidden/>
              </w:rPr>
              <w:tab/>
            </w:r>
            <w:r>
              <w:rPr>
                <w:noProof/>
                <w:webHidden/>
              </w:rPr>
              <w:fldChar w:fldCharType="begin"/>
            </w:r>
            <w:r>
              <w:rPr>
                <w:noProof/>
                <w:webHidden/>
              </w:rPr>
              <w:instrText xml:space="preserve"> PAGEREF _Toc71368126 \h </w:instrText>
            </w:r>
            <w:r>
              <w:rPr>
                <w:noProof/>
                <w:webHidden/>
              </w:rPr>
            </w:r>
            <w:r>
              <w:rPr>
                <w:noProof/>
                <w:webHidden/>
              </w:rPr>
              <w:fldChar w:fldCharType="separate"/>
            </w:r>
            <w:r>
              <w:rPr>
                <w:noProof/>
                <w:webHidden/>
              </w:rPr>
              <w:t>20</w:t>
            </w:r>
            <w:r>
              <w:rPr>
                <w:noProof/>
                <w:webHidden/>
              </w:rPr>
              <w:fldChar w:fldCharType="end"/>
            </w:r>
          </w:hyperlink>
        </w:p>
        <w:p w14:paraId="5E26BF4B" w14:textId="16462ABF"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27" w:history="1">
            <w:r w:rsidRPr="00667F6C">
              <w:rPr>
                <w:rStyle w:val="a8"/>
                <w:noProof/>
              </w:rPr>
              <w:t>4.1 度量指标的4类属性</w:t>
            </w:r>
            <w:r>
              <w:rPr>
                <w:noProof/>
                <w:webHidden/>
              </w:rPr>
              <w:tab/>
            </w:r>
            <w:r>
              <w:rPr>
                <w:noProof/>
                <w:webHidden/>
              </w:rPr>
              <w:fldChar w:fldCharType="begin"/>
            </w:r>
            <w:r>
              <w:rPr>
                <w:noProof/>
                <w:webHidden/>
              </w:rPr>
              <w:instrText xml:space="preserve"> PAGEREF _Toc71368127 \h </w:instrText>
            </w:r>
            <w:r>
              <w:rPr>
                <w:noProof/>
                <w:webHidden/>
              </w:rPr>
            </w:r>
            <w:r>
              <w:rPr>
                <w:noProof/>
                <w:webHidden/>
              </w:rPr>
              <w:fldChar w:fldCharType="separate"/>
            </w:r>
            <w:r>
              <w:rPr>
                <w:noProof/>
                <w:webHidden/>
              </w:rPr>
              <w:t>20</w:t>
            </w:r>
            <w:r>
              <w:rPr>
                <w:noProof/>
                <w:webHidden/>
              </w:rPr>
              <w:fldChar w:fldCharType="end"/>
            </w:r>
          </w:hyperlink>
        </w:p>
        <w:p w14:paraId="0F8587BA" w14:textId="7C8150B3"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28" w:history="1">
            <w:r w:rsidRPr="00667F6C">
              <w:rPr>
                <w:rStyle w:val="a8"/>
                <w:noProof/>
              </w:rPr>
              <w:t>4.2 高绩效组织的4个度量项</w:t>
            </w:r>
            <w:r>
              <w:rPr>
                <w:noProof/>
                <w:webHidden/>
              </w:rPr>
              <w:tab/>
            </w:r>
            <w:r>
              <w:rPr>
                <w:noProof/>
                <w:webHidden/>
              </w:rPr>
              <w:fldChar w:fldCharType="begin"/>
            </w:r>
            <w:r>
              <w:rPr>
                <w:noProof/>
                <w:webHidden/>
              </w:rPr>
              <w:instrText xml:space="preserve"> PAGEREF _Toc71368128 \h </w:instrText>
            </w:r>
            <w:r>
              <w:rPr>
                <w:noProof/>
                <w:webHidden/>
              </w:rPr>
            </w:r>
            <w:r>
              <w:rPr>
                <w:noProof/>
                <w:webHidden/>
              </w:rPr>
              <w:fldChar w:fldCharType="separate"/>
            </w:r>
            <w:r>
              <w:rPr>
                <w:noProof/>
                <w:webHidden/>
              </w:rPr>
              <w:t>20</w:t>
            </w:r>
            <w:r>
              <w:rPr>
                <w:noProof/>
                <w:webHidden/>
              </w:rPr>
              <w:fldChar w:fldCharType="end"/>
            </w:r>
          </w:hyperlink>
        </w:p>
        <w:p w14:paraId="10B49821" w14:textId="53D13C0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29" w:history="1">
            <w:r w:rsidRPr="00667F6C">
              <w:rPr>
                <w:rStyle w:val="a8"/>
                <w:noProof/>
              </w:rPr>
              <w:t>4.3 度量的目标</w:t>
            </w:r>
            <w:r>
              <w:rPr>
                <w:noProof/>
                <w:webHidden/>
              </w:rPr>
              <w:tab/>
            </w:r>
            <w:r>
              <w:rPr>
                <w:noProof/>
                <w:webHidden/>
              </w:rPr>
              <w:fldChar w:fldCharType="begin"/>
            </w:r>
            <w:r>
              <w:rPr>
                <w:noProof/>
                <w:webHidden/>
              </w:rPr>
              <w:instrText xml:space="preserve"> PAGEREF _Toc71368129 \h </w:instrText>
            </w:r>
            <w:r>
              <w:rPr>
                <w:noProof/>
                <w:webHidden/>
              </w:rPr>
            </w:r>
            <w:r>
              <w:rPr>
                <w:noProof/>
                <w:webHidden/>
              </w:rPr>
              <w:fldChar w:fldCharType="separate"/>
            </w:r>
            <w:r>
              <w:rPr>
                <w:noProof/>
                <w:webHidden/>
              </w:rPr>
              <w:t>21</w:t>
            </w:r>
            <w:r>
              <w:rPr>
                <w:noProof/>
                <w:webHidden/>
              </w:rPr>
              <w:fldChar w:fldCharType="end"/>
            </w:r>
          </w:hyperlink>
        </w:p>
        <w:p w14:paraId="7B3CEE3F" w14:textId="0A5BC44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30" w:history="1">
            <w:r w:rsidRPr="00667F6C">
              <w:rPr>
                <w:rStyle w:val="a8"/>
                <w:noProof/>
              </w:rPr>
              <w:t>4.4 改善套路</w:t>
            </w:r>
            <w:r>
              <w:rPr>
                <w:noProof/>
                <w:webHidden/>
              </w:rPr>
              <w:tab/>
            </w:r>
            <w:r>
              <w:rPr>
                <w:noProof/>
                <w:webHidden/>
              </w:rPr>
              <w:fldChar w:fldCharType="begin"/>
            </w:r>
            <w:r>
              <w:rPr>
                <w:noProof/>
                <w:webHidden/>
              </w:rPr>
              <w:instrText xml:space="preserve"> PAGEREF _Toc71368130 \h </w:instrText>
            </w:r>
            <w:r>
              <w:rPr>
                <w:noProof/>
                <w:webHidden/>
              </w:rPr>
            </w:r>
            <w:r>
              <w:rPr>
                <w:noProof/>
                <w:webHidden/>
              </w:rPr>
              <w:fldChar w:fldCharType="separate"/>
            </w:r>
            <w:r>
              <w:rPr>
                <w:noProof/>
                <w:webHidden/>
              </w:rPr>
              <w:t>21</w:t>
            </w:r>
            <w:r>
              <w:rPr>
                <w:noProof/>
                <w:webHidden/>
              </w:rPr>
              <w:fldChar w:fldCharType="end"/>
            </w:r>
          </w:hyperlink>
        </w:p>
        <w:p w14:paraId="6B8CD2EE" w14:textId="51AA16F2" w:rsidR="00186DE8" w:rsidRDefault="00186DE8">
          <w:pPr>
            <w:pStyle w:val="TOC1"/>
            <w:rPr>
              <w:rFonts w:asciiTheme="minorHAnsi" w:eastAsiaTheme="minorEastAsia" w:hAnsiTheme="minorHAnsi" w:cstheme="minorBidi"/>
              <w:b w:val="0"/>
              <w:bCs w:val="0"/>
              <w:i w:val="0"/>
              <w:iCs w:val="0"/>
              <w:noProof/>
              <w:kern w:val="2"/>
              <w:sz w:val="21"/>
              <w:szCs w:val="22"/>
            </w:rPr>
          </w:pPr>
          <w:hyperlink w:anchor="_Toc71368131" w:history="1">
            <w:r w:rsidRPr="00667F6C">
              <w:rPr>
                <w:rStyle w:val="a8"/>
                <w:noProof/>
              </w:rPr>
              <w:t>三 软件系统架构</w:t>
            </w:r>
            <w:r>
              <w:rPr>
                <w:noProof/>
                <w:webHidden/>
              </w:rPr>
              <w:tab/>
            </w:r>
            <w:r>
              <w:rPr>
                <w:noProof/>
                <w:webHidden/>
              </w:rPr>
              <w:fldChar w:fldCharType="begin"/>
            </w:r>
            <w:r>
              <w:rPr>
                <w:noProof/>
                <w:webHidden/>
              </w:rPr>
              <w:instrText xml:space="preserve"> PAGEREF _Toc71368131 \h </w:instrText>
            </w:r>
            <w:r>
              <w:rPr>
                <w:noProof/>
                <w:webHidden/>
              </w:rPr>
            </w:r>
            <w:r>
              <w:rPr>
                <w:noProof/>
                <w:webHidden/>
              </w:rPr>
              <w:fldChar w:fldCharType="separate"/>
            </w:r>
            <w:r>
              <w:rPr>
                <w:noProof/>
                <w:webHidden/>
              </w:rPr>
              <w:t>22</w:t>
            </w:r>
            <w:r>
              <w:rPr>
                <w:noProof/>
                <w:webHidden/>
              </w:rPr>
              <w:fldChar w:fldCharType="end"/>
            </w:r>
          </w:hyperlink>
        </w:p>
        <w:p w14:paraId="1484F1F8" w14:textId="2D7154BC"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32" w:history="1">
            <w:r w:rsidRPr="00667F6C">
              <w:rPr>
                <w:rStyle w:val="a8"/>
                <w:noProof/>
              </w:rPr>
              <w:t>1 “大系统小做”原则</w:t>
            </w:r>
            <w:r>
              <w:rPr>
                <w:noProof/>
                <w:webHidden/>
              </w:rPr>
              <w:tab/>
            </w:r>
            <w:r>
              <w:rPr>
                <w:noProof/>
                <w:webHidden/>
              </w:rPr>
              <w:fldChar w:fldCharType="begin"/>
            </w:r>
            <w:r>
              <w:rPr>
                <w:noProof/>
                <w:webHidden/>
              </w:rPr>
              <w:instrText xml:space="preserve"> PAGEREF _Toc71368132 \h </w:instrText>
            </w:r>
            <w:r>
              <w:rPr>
                <w:noProof/>
                <w:webHidden/>
              </w:rPr>
            </w:r>
            <w:r>
              <w:rPr>
                <w:noProof/>
                <w:webHidden/>
              </w:rPr>
              <w:fldChar w:fldCharType="separate"/>
            </w:r>
            <w:r>
              <w:rPr>
                <w:noProof/>
                <w:webHidden/>
              </w:rPr>
              <w:t>22</w:t>
            </w:r>
            <w:r>
              <w:rPr>
                <w:noProof/>
                <w:webHidden/>
              </w:rPr>
              <w:fldChar w:fldCharType="end"/>
            </w:r>
          </w:hyperlink>
        </w:p>
        <w:p w14:paraId="4B437429" w14:textId="30013AA2"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33" w:history="1">
            <w:r w:rsidRPr="00667F6C">
              <w:rPr>
                <w:rStyle w:val="a8"/>
                <w:noProof/>
              </w:rPr>
              <w:t>1.1 持续交付架构要求</w:t>
            </w:r>
            <w:r>
              <w:rPr>
                <w:noProof/>
                <w:webHidden/>
              </w:rPr>
              <w:tab/>
            </w:r>
            <w:r>
              <w:rPr>
                <w:noProof/>
                <w:webHidden/>
              </w:rPr>
              <w:fldChar w:fldCharType="begin"/>
            </w:r>
            <w:r>
              <w:rPr>
                <w:noProof/>
                <w:webHidden/>
              </w:rPr>
              <w:instrText xml:space="preserve"> PAGEREF _Toc71368133 \h </w:instrText>
            </w:r>
            <w:r>
              <w:rPr>
                <w:noProof/>
                <w:webHidden/>
              </w:rPr>
            </w:r>
            <w:r>
              <w:rPr>
                <w:noProof/>
                <w:webHidden/>
              </w:rPr>
              <w:fldChar w:fldCharType="separate"/>
            </w:r>
            <w:r>
              <w:rPr>
                <w:noProof/>
                <w:webHidden/>
              </w:rPr>
              <w:t>22</w:t>
            </w:r>
            <w:r>
              <w:rPr>
                <w:noProof/>
                <w:webHidden/>
              </w:rPr>
              <w:fldChar w:fldCharType="end"/>
            </w:r>
          </w:hyperlink>
        </w:p>
        <w:p w14:paraId="75CC2427" w14:textId="2F763BF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34" w:history="1">
            <w:r w:rsidRPr="00667F6C">
              <w:rPr>
                <w:rStyle w:val="a8"/>
                <w:noProof/>
              </w:rPr>
              <w:t>1.2 系统拆分原则</w:t>
            </w:r>
            <w:r>
              <w:rPr>
                <w:noProof/>
                <w:webHidden/>
              </w:rPr>
              <w:tab/>
            </w:r>
            <w:r>
              <w:rPr>
                <w:noProof/>
                <w:webHidden/>
              </w:rPr>
              <w:fldChar w:fldCharType="begin"/>
            </w:r>
            <w:r>
              <w:rPr>
                <w:noProof/>
                <w:webHidden/>
              </w:rPr>
              <w:instrText xml:space="preserve"> PAGEREF _Toc71368134 \h </w:instrText>
            </w:r>
            <w:r>
              <w:rPr>
                <w:noProof/>
                <w:webHidden/>
              </w:rPr>
            </w:r>
            <w:r>
              <w:rPr>
                <w:noProof/>
                <w:webHidden/>
              </w:rPr>
              <w:fldChar w:fldCharType="separate"/>
            </w:r>
            <w:r>
              <w:rPr>
                <w:noProof/>
                <w:webHidden/>
              </w:rPr>
              <w:t>22</w:t>
            </w:r>
            <w:r>
              <w:rPr>
                <w:noProof/>
                <w:webHidden/>
              </w:rPr>
              <w:fldChar w:fldCharType="end"/>
            </w:r>
          </w:hyperlink>
        </w:p>
        <w:p w14:paraId="3393F583" w14:textId="36FE86EA"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35" w:history="1">
            <w:r w:rsidRPr="00667F6C">
              <w:rPr>
                <w:rStyle w:val="a8"/>
                <w:noProof/>
              </w:rPr>
              <w:t>2 架构模式</w:t>
            </w:r>
            <w:r>
              <w:rPr>
                <w:noProof/>
                <w:webHidden/>
              </w:rPr>
              <w:tab/>
            </w:r>
            <w:r>
              <w:rPr>
                <w:noProof/>
                <w:webHidden/>
              </w:rPr>
              <w:fldChar w:fldCharType="begin"/>
            </w:r>
            <w:r>
              <w:rPr>
                <w:noProof/>
                <w:webHidden/>
              </w:rPr>
              <w:instrText xml:space="preserve"> PAGEREF _Toc71368135 \h </w:instrText>
            </w:r>
            <w:r>
              <w:rPr>
                <w:noProof/>
                <w:webHidden/>
              </w:rPr>
            </w:r>
            <w:r>
              <w:rPr>
                <w:noProof/>
                <w:webHidden/>
              </w:rPr>
              <w:fldChar w:fldCharType="separate"/>
            </w:r>
            <w:r>
              <w:rPr>
                <w:noProof/>
                <w:webHidden/>
              </w:rPr>
              <w:t>23</w:t>
            </w:r>
            <w:r>
              <w:rPr>
                <w:noProof/>
                <w:webHidden/>
              </w:rPr>
              <w:fldChar w:fldCharType="end"/>
            </w:r>
          </w:hyperlink>
        </w:p>
        <w:p w14:paraId="4E3E7A7B" w14:textId="6F147B4B"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36" w:history="1">
            <w:r w:rsidRPr="00667F6C">
              <w:rPr>
                <w:rStyle w:val="a8"/>
                <w:noProof/>
              </w:rPr>
              <w:t>2.1 微核架构</w:t>
            </w:r>
            <w:r>
              <w:rPr>
                <w:noProof/>
                <w:webHidden/>
              </w:rPr>
              <w:tab/>
            </w:r>
            <w:r>
              <w:rPr>
                <w:noProof/>
                <w:webHidden/>
              </w:rPr>
              <w:fldChar w:fldCharType="begin"/>
            </w:r>
            <w:r>
              <w:rPr>
                <w:noProof/>
                <w:webHidden/>
              </w:rPr>
              <w:instrText xml:space="preserve"> PAGEREF _Toc71368136 \h </w:instrText>
            </w:r>
            <w:r>
              <w:rPr>
                <w:noProof/>
                <w:webHidden/>
              </w:rPr>
            </w:r>
            <w:r>
              <w:rPr>
                <w:noProof/>
                <w:webHidden/>
              </w:rPr>
              <w:fldChar w:fldCharType="separate"/>
            </w:r>
            <w:r>
              <w:rPr>
                <w:noProof/>
                <w:webHidden/>
              </w:rPr>
              <w:t>23</w:t>
            </w:r>
            <w:r>
              <w:rPr>
                <w:noProof/>
                <w:webHidden/>
              </w:rPr>
              <w:fldChar w:fldCharType="end"/>
            </w:r>
          </w:hyperlink>
        </w:p>
        <w:p w14:paraId="4DED9CFF" w14:textId="0110FA5B"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37" w:history="1">
            <w:r w:rsidRPr="00667F6C">
              <w:rPr>
                <w:rStyle w:val="a8"/>
                <w:noProof/>
              </w:rPr>
              <w:t>2.2 巨石架构</w:t>
            </w:r>
            <w:r>
              <w:rPr>
                <w:noProof/>
                <w:webHidden/>
              </w:rPr>
              <w:tab/>
            </w:r>
            <w:r>
              <w:rPr>
                <w:noProof/>
                <w:webHidden/>
              </w:rPr>
              <w:fldChar w:fldCharType="begin"/>
            </w:r>
            <w:r>
              <w:rPr>
                <w:noProof/>
                <w:webHidden/>
              </w:rPr>
              <w:instrText xml:space="preserve"> PAGEREF _Toc71368137 \h </w:instrText>
            </w:r>
            <w:r>
              <w:rPr>
                <w:noProof/>
                <w:webHidden/>
              </w:rPr>
            </w:r>
            <w:r>
              <w:rPr>
                <w:noProof/>
                <w:webHidden/>
              </w:rPr>
              <w:fldChar w:fldCharType="separate"/>
            </w:r>
            <w:r>
              <w:rPr>
                <w:noProof/>
                <w:webHidden/>
              </w:rPr>
              <w:t>24</w:t>
            </w:r>
            <w:r>
              <w:rPr>
                <w:noProof/>
                <w:webHidden/>
              </w:rPr>
              <w:fldChar w:fldCharType="end"/>
            </w:r>
          </w:hyperlink>
        </w:p>
        <w:p w14:paraId="2FACB416" w14:textId="27E7F505"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38" w:history="1">
            <w:r w:rsidRPr="00667F6C">
              <w:rPr>
                <w:rStyle w:val="a8"/>
                <w:noProof/>
              </w:rPr>
              <w:t>2.3 微服务架构</w:t>
            </w:r>
            <w:r>
              <w:rPr>
                <w:noProof/>
                <w:webHidden/>
              </w:rPr>
              <w:tab/>
            </w:r>
            <w:r>
              <w:rPr>
                <w:noProof/>
                <w:webHidden/>
              </w:rPr>
              <w:fldChar w:fldCharType="begin"/>
            </w:r>
            <w:r>
              <w:rPr>
                <w:noProof/>
                <w:webHidden/>
              </w:rPr>
              <w:instrText xml:space="preserve"> PAGEREF _Toc71368138 \h </w:instrText>
            </w:r>
            <w:r>
              <w:rPr>
                <w:noProof/>
                <w:webHidden/>
              </w:rPr>
            </w:r>
            <w:r>
              <w:rPr>
                <w:noProof/>
                <w:webHidden/>
              </w:rPr>
              <w:fldChar w:fldCharType="separate"/>
            </w:r>
            <w:r>
              <w:rPr>
                <w:noProof/>
                <w:webHidden/>
              </w:rPr>
              <w:t>24</w:t>
            </w:r>
            <w:r>
              <w:rPr>
                <w:noProof/>
                <w:webHidden/>
              </w:rPr>
              <w:fldChar w:fldCharType="end"/>
            </w:r>
          </w:hyperlink>
        </w:p>
        <w:p w14:paraId="0F85747B" w14:textId="5CFC1D25"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39" w:history="1">
            <w:r w:rsidRPr="00667F6C">
              <w:rPr>
                <w:rStyle w:val="a8"/>
                <w:noProof/>
              </w:rPr>
              <w:t>2.4 Servic mesh</w:t>
            </w:r>
            <w:r>
              <w:rPr>
                <w:noProof/>
                <w:webHidden/>
              </w:rPr>
              <w:tab/>
            </w:r>
            <w:r>
              <w:rPr>
                <w:noProof/>
                <w:webHidden/>
              </w:rPr>
              <w:fldChar w:fldCharType="begin"/>
            </w:r>
            <w:r>
              <w:rPr>
                <w:noProof/>
                <w:webHidden/>
              </w:rPr>
              <w:instrText xml:space="preserve"> PAGEREF _Toc71368139 \h </w:instrText>
            </w:r>
            <w:r>
              <w:rPr>
                <w:noProof/>
                <w:webHidden/>
              </w:rPr>
            </w:r>
            <w:r>
              <w:rPr>
                <w:noProof/>
                <w:webHidden/>
              </w:rPr>
              <w:fldChar w:fldCharType="separate"/>
            </w:r>
            <w:r>
              <w:rPr>
                <w:noProof/>
                <w:webHidden/>
              </w:rPr>
              <w:t>25</w:t>
            </w:r>
            <w:r>
              <w:rPr>
                <w:noProof/>
                <w:webHidden/>
              </w:rPr>
              <w:fldChar w:fldCharType="end"/>
            </w:r>
          </w:hyperlink>
        </w:p>
        <w:p w14:paraId="0DD246E9" w14:textId="3D9329F4"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40" w:history="1">
            <w:r w:rsidRPr="00667F6C">
              <w:rPr>
                <w:rStyle w:val="a8"/>
                <w:noProof/>
              </w:rPr>
              <w:t>3 架构改造实施模式</w:t>
            </w:r>
            <w:r>
              <w:rPr>
                <w:noProof/>
                <w:webHidden/>
              </w:rPr>
              <w:tab/>
            </w:r>
            <w:r>
              <w:rPr>
                <w:noProof/>
                <w:webHidden/>
              </w:rPr>
              <w:fldChar w:fldCharType="begin"/>
            </w:r>
            <w:r>
              <w:rPr>
                <w:noProof/>
                <w:webHidden/>
              </w:rPr>
              <w:instrText xml:space="preserve"> PAGEREF _Toc71368140 \h </w:instrText>
            </w:r>
            <w:r>
              <w:rPr>
                <w:noProof/>
                <w:webHidden/>
              </w:rPr>
            </w:r>
            <w:r>
              <w:rPr>
                <w:noProof/>
                <w:webHidden/>
              </w:rPr>
              <w:fldChar w:fldCharType="separate"/>
            </w:r>
            <w:r>
              <w:rPr>
                <w:noProof/>
                <w:webHidden/>
              </w:rPr>
              <w:t>25</w:t>
            </w:r>
            <w:r>
              <w:rPr>
                <w:noProof/>
                <w:webHidden/>
              </w:rPr>
              <w:fldChar w:fldCharType="end"/>
            </w:r>
          </w:hyperlink>
        </w:p>
        <w:p w14:paraId="56F72346" w14:textId="5A601492"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41" w:history="1">
            <w:r w:rsidRPr="00667F6C">
              <w:rPr>
                <w:rStyle w:val="a8"/>
                <w:noProof/>
              </w:rPr>
              <w:t>3.1 拆迁者模式</w:t>
            </w:r>
            <w:r>
              <w:rPr>
                <w:noProof/>
                <w:webHidden/>
              </w:rPr>
              <w:tab/>
            </w:r>
            <w:r>
              <w:rPr>
                <w:noProof/>
                <w:webHidden/>
              </w:rPr>
              <w:fldChar w:fldCharType="begin"/>
            </w:r>
            <w:r>
              <w:rPr>
                <w:noProof/>
                <w:webHidden/>
              </w:rPr>
              <w:instrText xml:space="preserve"> PAGEREF _Toc71368141 \h </w:instrText>
            </w:r>
            <w:r>
              <w:rPr>
                <w:noProof/>
                <w:webHidden/>
              </w:rPr>
            </w:r>
            <w:r>
              <w:rPr>
                <w:noProof/>
                <w:webHidden/>
              </w:rPr>
              <w:fldChar w:fldCharType="separate"/>
            </w:r>
            <w:r>
              <w:rPr>
                <w:noProof/>
                <w:webHidden/>
              </w:rPr>
              <w:t>25</w:t>
            </w:r>
            <w:r>
              <w:rPr>
                <w:noProof/>
                <w:webHidden/>
              </w:rPr>
              <w:fldChar w:fldCharType="end"/>
            </w:r>
          </w:hyperlink>
        </w:p>
        <w:p w14:paraId="62110AF8" w14:textId="251CC364"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42" w:history="1">
            <w:r w:rsidRPr="00667F6C">
              <w:rPr>
                <w:rStyle w:val="a8"/>
                <w:noProof/>
              </w:rPr>
              <w:t>3.2 绞杀者模式</w:t>
            </w:r>
            <w:r>
              <w:rPr>
                <w:noProof/>
                <w:webHidden/>
              </w:rPr>
              <w:tab/>
            </w:r>
            <w:r>
              <w:rPr>
                <w:noProof/>
                <w:webHidden/>
              </w:rPr>
              <w:fldChar w:fldCharType="begin"/>
            </w:r>
            <w:r>
              <w:rPr>
                <w:noProof/>
                <w:webHidden/>
              </w:rPr>
              <w:instrText xml:space="preserve"> PAGEREF _Toc71368142 \h </w:instrText>
            </w:r>
            <w:r>
              <w:rPr>
                <w:noProof/>
                <w:webHidden/>
              </w:rPr>
            </w:r>
            <w:r>
              <w:rPr>
                <w:noProof/>
                <w:webHidden/>
              </w:rPr>
              <w:fldChar w:fldCharType="separate"/>
            </w:r>
            <w:r>
              <w:rPr>
                <w:noProof/>
                <w:webHidden/>
              </w:rPr>
              <w:t>26</w:t>
            </w:r>
            <w:r>
              <w:rPr>
                <w:noProof/>
                <w:webHidden/>
              </w:rPr>
              <w:fldChar w:fldCharType="end"/>
            </w:r>
          </w:hyperlink>
        </w:p>
        <w:p w14:paraId="42DEC46E" w14:textId="149E6783"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43" w:history="1">
            <w:r w:rsidRPr="00667F6C">
              <w:rPr>
                <w:rStyle w:val="a8"/>
                <w:noProof/>
              </w:rPr>
              <w:t>3.3 修缮者模式</w:t>
            </w:r>
            <w:r>
              <w:rPr>
                <w:noProof/>
                <w:webHidden/>
              </w:rPr>
              <w:tab/>
            </w:r>
            <w:r>
              <w:rPr>
                <w:noProof/>
                <w:webHidden/>
              </w:rPr>
              <w:fldChar w:fldCharType="begin"/>
            </w:r>
            <w:r>
              <w:rPr>
                <w:noProof/>
                <w:webHidden/>
              </w:rPr>
              <w:instrText xml:space="preserve"> PAGEREF _Toc71368143 \h </w:instrText>
            </w:r>
            <w:r>
              <w:rPr>
                <w:noProof/>
                <w:webHidden/>
              </w:rPr>
            </w:r>
            <w:r>
              <w:rPr>
                <w:noProof/>
                <w:webHidden/>
              </w:rPr>
              <w:fldChar w:fldCharType="separate"/>
            </w:r>
            <w:r>
              <w:rPr>
                <w:noProof/>
                <w:webHidden/>
              </w:rPr>
              <w:t>26</w:t>
            </w:r>
            <w:r>
              <w:rPr>
                <w:noProof/>
                <w:webHidden/>
              </w:rPr>
              <w:fldChar w:fldCharType="end"/>
            </w:r>
          </w:hyperlink>
        </w:p>
        <w:p w14:paraId="77227EDB" w14:textId="4B68AAC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44" w:history="1">
            <w:r w:rsidRPr="00667F6C">
              <w:rPr>
                <w:rStyle w:val="a8"/>
                <w:noProof/>
              </w:rPr>
              <w:t>3.4 数据库的拆分</w:t>
            </w:r>
            <w:r>
              <w:rPr>
                <w:noProof/>
                <w:webHidden/>
              </w:rPr>
              <w:tab/>
            </w:r>
            <w:r>
              <w:rPr>
                <w:noProof/>
                <w:webHidden/>
              </w:rPr>
              <w:fldChar w:fldCharType="begin"/>
            </w:r>
            <w:r>
              <w:rPr>
                <w:noProof/>
                <w:webHidden/>
              </w:rPr>
              <w:instrText xml:space="preserve"> PAGEREF _Toc71368144 \h </w:instrText>
            </w:r>
            <w:r>
              <w:rPr>
                <w:noProof/>
                <w:webHidden/>
              </w:rPr>
            </w:r>
            <w:r>
              <w:rPr>
                <w:noProof/>
                <w:webHidden/>
              </w:rPr>
              <w:fldChar w:fldCharType="separate"/>
            </w:r>
            <w:r>
              <w:rPr>
                <w:noProof/>
                <w:webHidden/>
              </w:rPr>
              <w:t>27</w:t>
            </w:r>
            <w:r>
              <w:rPr>
                <w:noProof/>
                <w:webHidden/>
              </w:rPr>
              <w:fldChar w:fldCharType="end"/>
            </w:r>
          </w:hyperlink>
        </w:p>
        <w:p w14:paraId="0169A208" w14:textId="70E817C3" w:rsidR="00186DE8" w:rsidRDefault="00186DE8">
          <w:pPr>
            <w:pStyle w:val="TOC1"/>
            <w:rPr>
              <w:rFonts w:asciiTheme="minorHAnsi" w:eastAsiaTheme="minorEastAsia" w:hAnsiTheme="minorHAnsi" w:cstheme="minorBidi"/>
              <w:b w:val="0"/>
              <w:bCs w:val="0"/>
              <w:i w:val="0"/>
              <w:iCs w:val="0"/>
              <w:noProof/>
              <w:kern w:val="2"/>
              <w:sz w:val="21"/>
              <w:szCs w:val="22"/>
            </w:rPr>
          </w:pPr>
          <w:hyperlink w:anchor="_Toc71368145" w:history="1">
            <w:r w:rsidRPr="00667F6C">
              <w:rPr>
                <w:rStyle w:val="a8"/>
                <w:noProof/>
              </w:rPr>
              <w:t>四 业务需求协作管理</w:t>
            </w:r>
            <w:r>
              <w:rPr>
                <w:noProof/>
                <w:webHidden/>
              </w:rPr>
              <w:tab/>
            </w:r>
            <w:r>
              <w:rPr>
                <w:noProof/>
                <w:webHidden/>
              </w:rPr>
              <w:fldChar w:fldCharType="begin"/>
            </w:r>
            <w:r>
              <w:rPr>
                <w:noProof/>
                <w:webHidden/>
              </w:rPr>
              <w:instrText xml:space="preserve"> PAGEREF _Toc71368145 \h </w:instrText>
            </w:r>
            <w:r>
              <w:rPr>
                <w:noProof/>
                <w:webHidden/>
              </w:rPr>
            </w:r>
            <w:r>
              <w:rPr>
                <w:noProof/>
                <w:webHidden/>
              </w:rPr>
              <w:fldChar w:fldCharType="separate"/>
            </w:r>
            <w:r>
              <w:rPr>
                <w:noProof/>
                <w:webHidden/>
              </w:rPr>
              <w:t>27</w:t>
            </w:r>
            <w:r>
              <w:rPr>
                <w:noProof/>
                <w:webHidden/>
              </w:rPr>
              <w:fldChar w:fldCharType="end"/>
            </w:r>
          </w:hyperlink>
        </w:p>
        <w:p w14:paraId="4C79B3CB" w14:textId="7145B709"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46" w:history="1">
            <w:r w:rsidRPr="00667F6C">
              <w:rPr>
                <w:rStyle w:val="a8"/>
                <w:noProof/>
              </w:rPr>
              <w:t>1 概述</w:t>
            </w:r>
            <w:r>
              <w:rPr>
                <w:noProof/>
                <w:webHidden/>
              </w:rPr>
              <w:tab/>
            </w:r>
            <w:r>
              <w:rPr>
                <w:noProof/>
                <w:webHidden/>
              </w:rPr>
              <w:fldChar w:fldCharType="begin"/>
            </w:r>
            <w:r>
              <w:rPr>
                <w:noProof/>
                <w:webHidden/>
              </w:rPr>
              <w:instrText xml:space="preserve"> PAGEREF _Toc71368146 \h </w:instrText>
            </w:r>
            <w:r>
              <w:rPr>
                <w:noProof/>
                <w:webHidden/>
              </w:rPr>
            </w:r>
            <w:r>
              <w:rPr>
                <w:noProof/>
                <w:webHidden/>
              </w:rPr>
              <w:fldChar w:fldCharType="separate"/>
            </w:r>
            <w:r>
              <w:rPr>
                <w:noProof/>
                <w:webHidden/>
              </w:rPr>
              <w:t>27</w:t>
            </w:r>
            <w:r>
              <w:rPr>
                <w:noProof/>
                <w:webHidden/>
              </w:rPr>
              <w:fldChar w:fldCharType="end"/>
            </w:r>
          </w:hyperlink>
        </w:p>
        <w:p w14:paraId="73F35700" w14:textId="6A0AF738"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47" w:history="1">
            <w:r w:rsidRPr="00667F6C">
              <w:rPr>
                <w:rStyle w:val="a8"/>
                <w:noProof/>
              </w:rPr>
              <w:t>2 产品版本周期</w:t>
            </w:r>
            <w:r>
              <w:rPr>
                <w:noProof/>
                <w:webHidden/>
              </w:rPr>
              <w:tab/>
            </w:r>
            <w:r>
              <w:rPr>
                <w:noProof/>
                <w:webHidden/>
              </w:rPr>
              <w:fldChar w:fldCharType="begin"/>
            </w:r>
            <w:r>
              <w:rPr>
                <w:noProof/>
                <w:webHidden/>
              </w:rPr>
              <w:instrText xml:space="preserve"> PAGEREF _Toc71368147 \h </w:instrText>
            </w:r>
            <w:r>
              <w:rPr>
                <w:noProof/>
                <w:webHidden/>
              </w:rPr>
            </w:r>
            <w:r>
              <w:rPr>
                <w:noProof/>
                <w:webHidden/>
              </w:rPr>
              <w:fldChar w:fldCharType="separate"/>
            </w:r>
            <w:r>
              <w:rPr>
                <w:noProof/>
                <w:webHidden/>
              </w:rPr>
              <w:t>28</w:t>
            </w:r>
            <w:r>
              <w:rPr>
                <w:noProof/>
                <w:webHidden/>
              </w:rPr>
              <w:fldChar w:fldCharType="end"/>
            </w:r>
          </w:hyperlink>
        </w:p>
        <w:p w14:paraId="595D81A7" w14:textId="5BD4BC3F"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48" w:history="1">
            <w:r w:rsidRPr="00667F6C">
              <w:rPr>
                <w:rStyle w:val="a8"/>
                <w:noProof/>
              </w:rPr>
              <w:t>2.1 准备期</w:t>
            </w:r>
            <w:r>
              <w:rPr>
                <w:noProof/>
                <w:webHidden/>
              </w:rPr>
              <w:tab/>
            </w:r>
            <w:r>
              <w:rPr>
                <w:noProof/>
                <w:webHidden/>
              </w:rPr>
              <w:fldChar w:fldCharType="begin"/>
            </w:r>
            <w:r>
              <w:rPr>
                <w:noProof/>
                <w:webHidden/>
              </w:rPr>
              <w:instrText xml:space="preserve"> PAGEREF _Toc71368148 \h </w:instrText>
            </w:r>
            <w:r>
              <w:rPr>
                <w:noProof/>
                <w:webHidden/>
              </w:rPr>
            </w:r>
            <w:r>
              <w:rPr>
                <w:noProof/>
                <w:webHidden/>
              </w:rPr>
              <w:fldChar w:fldCharType="separate"/>
            </w:r>
            <w:r>
              <w:rPr>
                <w:noProof/>
                <w:webHidden/>
              </w:rPr>
              <w:t>28</w:t>
            </w:r>
            <w:r>
              <w:rPr>
                <w:noProof/>
                <w:webHidden/>
              </w:rPr>
              <w:fldChar w:fldCharType="end"/>
            </w:r>
          </w:hyperlink>
        </w:p>
        <w:p w14:paraId="7343B7CF" w14:textId="2A86A138"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49" w:history="1">
            <w:r w:rsidRPr="00667F6C">
              <w:rPr>
                <w:rStyle w:val="a8"/>
                <w:noProof/>
              </w:rPr>
              <w:t>2.2 交付期</w:t>
            </w:r>
            <w:r>
              <w:rPr>
                <w:noProof/>
                <w:webHidden/>
              </w:rPr>
              <w:tab/>
            </w:r>
            <w:r>
              <w:rPr>
                <w:noProof/>
                <w:webHidden/>
              </w:rPr>
              <w:fldChar w:fldCharType="begin"/>
            </w:r>
            <w:r>
              <w:rPr>
                <w:noProof/>
                <w:webHidden/>
              </w:rPr>
              <w:instrText xml:space="preserve"> PAGEREF _Toc71368149 \h </w:instrText>
            </w:r>
            <w:r>
              <w:rPr>
                <w:noProof/>
                <w:webHidden/>
              </w:rPr>
            </w:r>
            <w:r>
              <w:rPr>
                <w:noProof/>
                <w:webHidden/>
              </w:rPr>
              <w:fldChar w:fldCharType="separate"/>
            </w:r>
            <w:r>
              <w:rPr>
                <w:noProof/>
                <w:webHidden/>
              </w:rPr>
              <w:t>28</w:t>
            </w:r>
            <w:r>
              <w:rPr>
                <w:noProof/>
                <w:webHidden/>
              </w:rPr>
              <w:fldChar w:fldCharType="end"/>
            </w:r>
          </w:hyperlink>
        </w:p>
        <w:p w14:paraId="07EF7FBB" w14:textId="123854F8"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50" w:history="1">
            <w:r w:rsidRPr="00667F6C">
              <w:rPr>
                <w:rStyle w:val="a8"/>
                <w:noProof/>
              </w:rPr>
              <w:t>3 需求拆分</w:t>
            </w:r>
            <w:r>
              <w:rPr>
                <w:noProof/>
                <w:webHidden/>
              </w:rPr>
              <w:tab/>
            </w:r>
            <w:r>
              <w:rPr>
                <w:noProof/>
                <w:webHidden/>
              </w:rPr>
              <w:fldChar w:fldCharType="begin"/>
            </w:r>
            <w:r>
              <w:rPr>
                <w:noProof/>
                <w:webHidden/>
              </w:rPr>
              <w:instrText xml:space="preserve"> PAGEREF _Toc71368150 \h </w:instrText>
            </w:r>
            <w:r>
              <w:rPr>
                <w:noProof/>
                <w:webHidden/>
              </w:rPr>
            </w:r>
            <w:r>
              <w:rPr>
                <w:noProof/>
                <w:webHidden/>
              </w:rPr>
              <w:fldChar w:fldCharType="separate"/>
            </w:r>
            <w:r>
              <w:rPr>
                <w:noProof/>
                <w:webHidden/>
              </w:rPr>
              <w:t>29</w:t>
            </w:r>
            <w:r>
              <w:rPr>
                <w:noProof/>
                <w:webHidden/>
              </w:rPr>
              <w:fldChar w:fldCharType="end"/>
            </w:r>
          </w:hyperlink>
        </w:p>
        <w:p w14:paraId="0A03E268" w14:textId="59D737C0"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51" w:history="1">
            <w:r w:rsidRPr="00667F6C">
              <w:rPr>
                <w:rStyle w:val="a8"/>
                <w:noProof/>
              </w:rPr>
              <w:t>3.1 为什么拆分</w:t>
            </w:r>
            <w:r>
              <w:rPr>
                <w:noProof/>
                <w:webHidden/>
              </w:rPr>
              <w:tab/>
            </w:r>
            <w:r>
              <w:rPr>
                <w:noProof/>
                <w:webHidden/>
              </w:rPr>
              <w:fldChar w:fldCharType="begin"/>
            </w:r>
            <w:r>
              <w:rPr>
                <w:noProof/>
                <w:webHidden/>
              </w:rPr>
              <w:instrText xml:space="preserve"> PAGEREF _Toc71368151 \h </w:instrText>
            </w:r>
            <w:r>
              <w:rPr>
                <w:noProof/>
                <w:webHidden/>
              </w:rPr>
            </w:r>
            <w:r>
              <w:rPr>
                <w:noProof/>
                <w:webHidden/>
              </w:rPr>
              <w:fldChar w:fldCharType="separate"/>
            </w:r>
            <w:r>
              <w:rPr>
                <w:noProof/>
                <w:webHidden/>
              </w:rPr>
              <w:t>29</w:t>
            </w:r>
            <w:r>
              <w:rPr>
                <w:noProof/>
                <w:webHidden/>
              </w:rPr>
              <w:fldChar w:fldCharType="end"/>
            </w:r>
          </w:hyperlink>
        </w:p>
        <w:p w14:paraId="52116F78" w14:textId="24CC3147"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52" w:history="1">
            <w:r w:rsidRPr="00667F6C">
              <w:rPr>
                <w:rStyle w:val="a8"/>
                <w:noProof/>
              </w:rPr>
              <w:t>3.2 需求拆分的收益</w:t>
            </w:r>
            <w:r>
              <w:rPr>
                <w:noProof/>
                <w:webHidden/>
              </w:rPr>
              <w:tab/>
            </w:r>
            <w:r>
              <w:rPr>
                <w:noProof/>
                <w:webHidden/>
              </w:rPr>
              <w:fldChar w:fldCharType="begin"/>
            </w:r>
            <w:r>
              <w:rPr>
                <w:noProof/>
                <w:webHidden/>
              </w:rPr>
              <w:instrText xml:space="preserve"> PAGEREF _Toc71368152 \h </w:instrText>
            </w:r>
            <w:r>
              <w:rPr>
                <w:noProof/>
                <w:webHidden/>
              </w:rPr>
            </w:r>
            <w:r>
              <w:rPr>
                <w:noProof/>
                <w:webHidden/>
              </w:rPr>
              <w:fldChar w:fldCharType="separate"/>
            </w:r>
            <w:r>
              <w:rPr>
                <w:noProof/>
                <w:webHidden/>
              </w:rPr>
              <w:t>30</w:t>
            </w:r>
            <w:r>
              <w:rPr>
                <w:noProof/>
                <w:webHidden/>
              </w:rPr>
              <w:fldChar w:fldCharType="end"/>
            </w:r>
          </w:hyperlink>
        </w:p>
        <w:p w14:paraId="01EE3793" w14:textId="4012AB9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53" w:history="1">
            <w:r w:rsidRPr="00667F6C">
              <w:rPr>
                <w:rStyle w:val="a8"/>
                <w:noProof/>
              </w:rPr>
              <w:t>3.3 需求拆分成本</w:t>
            </w:r>
            <w:r>
              <w:rPr>
                <w:noProof/>
                <w:webHidden/>
              </w:rPr>
              <w:tab/>
            </w:r>
            <w:r>
              <w:rPr>
                <w:noProof/>
                <w:webHidden/>
              </w:rPr>
              <w:fldChar w:fldCharType="begin"/>
            </w:r>
            <w:r>
              <w:rPr>
                <w:noProof/>
                <w:webHidden/>
              </w:rPr>
              <w:instrText xml:space="preserve"> PAGEREF _Toc71368153 \h </w:instrText>
            </w:r>
            <w:r>
              <w:rPr>
                <w:noProof/>
                <w:webHidden/>
              </w:rPr>
            </w:r>
            <w:r>
              <w:rPr>
                <w:noProof/>
                <w:webHidden/>
              </w:rPr>
              <w:fldChar w:fldCharType="separate"/>
            </w:r>
            <w:r>
              <w:rPr>
                <w:noProof/>
                <w:webHidden/>
              </w:rPr>
              <w:t>31</w:t>
            </w:r>
            <w:r>
              <w:rPr>
                <w:noProof/>
                <w:webHidden/>
              </w:rPr>
              <w:fldChar w:fldCharType="end"/>
            </w:r>
          </w:hyperlink>
        </w:p>
        <w:p w14:paraId="2AD6A1E0" w14:textId="3B971DC1"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54" w:history="1">
            <w:r w:rsidRPr="00667F6C">
              <w:rPr>
                <w:rStyle w:val="a8"/>
                <w:noProof/>
              </w:rPr>
              <w:t>3.4 需求来源</w:t>
            </w:r>
            <w:r>
              <w:rPr>
                <w:noProof/>
                <w:webHidden/>
              </w:rPr>
              <w:tab/>
            </w:r>
            <w:r>
              <w:rPr>
                <w:noProof/>
                <w:webHidden/>
              </w:rPr>
              <w:fldChar w:fldCharType="begin"/>
            </w:r>
            <w:r>
              <w:rPr>
                <w:noProof/>
                <w:webHidden/>
              </w:rPr>
              <w:instrText xml:space="preserve"> PAGEREF _Toc71368154 \h </w:instrText>
            </w:r>
            <w:r>
              <w:rPr>
                <w:noProof/>
                <w:webHidden/>
              </w:rPr>
            </w:r>
            <w:r>
              <w:rPr>
                <w:noProof/>
                <w:webHidden/>
              </w:rPr>
              <w:fldChar w:fldCharType="separate"/>
            </w:r>
            <w:r>
              <w:rPr>
                <w:noProof/>
                <w:webHidden/>
              </w:rPr>
              <w:t>31</w:t>
            </w:r>
            <w:r>
              <w:rPr>
                <w:noProof/>
                <w:webHidden/>
              </w:rPr>
              <w:fldChar w:fldCharType="end"/>
            </w:r>
          </w:hyperlink>
        </w:p>
        <w:p w14:paraId="070CCCF2" w14:textId="4B9BEF68"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55" w:history="1">
            <w:r w:rsidRPr="00667F6C">
              <w:rPr>
                <w:rStyle w:val="a8"/>
                <w:noProof/>
              </w:rPr>
              <w:t>3.5 INVEST原则</w:t>
            </w:r>
            <w:r>
              <w:rPr>
                <w:noProof/>
                <w:webHidden/>
              </w:rPr>
              <w:tab/>
            </w:r>
            <w:r>
              <w:rPr>
                <w:noProof/>
                <w:webHidden/>
              </w:rPr>
              <w:fldChar w:fldCharType="begin"/>
            </w:r>
            <w:r>
              <w:rPr>
                <w:noProof/>
                <w:webHidden/>
              </w:rPr>
              <w:instrText xml:space="preserve"> PAGEREF _Toc71368155 \h </w:instrText>
            </w:r>
            <w:r>
              <w:rPr>
                <w:noProof/>
                <w:webHidden/>
              </w:rPr>
            </w:r>
            <w:r>
              <w:rPr>
                <w:noProof/>
                <w:webHidden/>
              </w:rPr>
              <w:fldChar w:fldCharType="separate"/>
            </w:r>
            <w:r>
              <w:rPr>
                <w:noProof/>
                <w:webHidden/>
              </w:rPr>
              <w:t>31</w:t>
            </w:r>
            <w:r>
              <w:rPr>
                <w:noProof/>
                <w:webHidden/>
              </w:rPr>
              <w:fldChar w:fldCharType="end"/>
            </w:r>
          </w:hyperlink>
        </w:p>
        <w:p w14:paraId="111F1DBC" w14:textId="7EE1DDA7"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56" w:history="1">
            <w:r w:rsidRPr="00667F6C">
              <w:rPr>
                <w:rStyle w:val="a8"/>
                <w:noProof/>
              </w:rPr>
              <w:t>3.6 拆分方法</w:t>
            </w:r>
            <w:r>
              <w:rPr>
                <w:noProof/>
                <w:webHidden/>
              </w:rPr>
              <w:tab/>
            </w:r>
            <w:r>
              <w:rPr>
                <w:noProof/>
                <w:webHidden/>
              </w:rPr>
              <w:fldChar w:fldCharType="begin"/>
            </w:r>
            <w:r>
              <w:rPr>
                <w:noProof/>
                <w:webHidden/>
              </w:rPr>
              <w:instrText xml:space="preserve"> PAGEREF _Toc71368156 \h </w:instrText>
            </w:r>
            <w:r>
              <w:rPr>
                <w:noProof/>
                <w:webHidden/>
              </w:rPr>
            </w:r>
            <w:r>
              <w:rPr>
                <w:noProof/>
                <w:webHidden/>
              </w:rPr>
              <w:fldChar w:fldCharType="separate"/>
            </w:r>
            <w:r>
              <w:rPr>
                <w:noProof/>
                <w:webHidden/>
              </w:rPr>
              <w:t>32</w:t>
            </w:r>
            <w:r>
              <w:rPr>
                <w:noProof/>
                <w:webHidden/>
              </w:rPr>
              <w:fldChar w:fldCharType="end"/>
            </w:r>
          </w:hyperlink>
        </w:p>
        <w:p w14:paraId="71C46326" w14:textId="3A215C2E"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57" w:history="1">
            <w:r w:rsidRPr="00667F6C">
              <w:rPr>
                <w:rStyle w:val="a8"/>
                <w:noProof/>
              </w:rPr>
              <w:t>3.7 需求分析与管理工具</w:t>
            </w:r>
            <w:r>
              <w:rPr>
                <w:noProof/>
                <w:webHidden/>
              </w:rPr>
              <w:tab/>
            </w:r>
            <w:r>
              <w:rPr>
                <w:noProof/>
                <w:webHidden/>
              </w:rPr>
              <w:fldChar w:fldCharType="begin"/>
            </w:r>
            <w:r>
              <w:rPr>
                <w:noProof/>
                <w:webHidden/>
              </w:rPr>
              <w:instrText xml:space="preserve"> PAGEREF _Toc71368157 \h </w:instrText>
            </w:r>
            <w:r>
              <w:rPr>
                <w:noProof/>
                <w:webHidden/>
              </w:rPr>
            </w:r>
            <w:r>
              <w:rPr>
                <w:noProof/>
                <w:webHidden/>
              </w:rPr>
              <w:fldChar w:fldCharType="separate"/>
            </w:r>
            <w:r>
              <w:rPr>
                <w:noProof/>
                <w:webHidden/>
              </w:rPr>
              <w:t>32</w:t>
            </w:r>
            <w:r>
              <w:rPr>
                <w:noProof/>
                <w:webHidden/>
              </w:rPr>
              <w:fldChar w:fldCharType="end"/>
            </w:r>
          </w:hyperlink>
        </w:p>
        <w:p w14:paraId="161CAF4E" w14:textId="492BB9DB"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58" w:history="1">
            <w:r w:rsidRPr="00667F6C">
              <w:rPr>
                <w:rStyle w:val="a8"/>
                <w:noProof/>
              </w:rPr>
              <w:t>4 团队协作管理工具</w:t>
            </w:r>
            <w:r>
              <w:rPr>
                <w:noProof/>
                <w:webHidden/>
              </w:rPr>
              <w:tab/>
            </w:r>
            <w:r>
              <w:rPr>
                <w:noProof/>
                <w:webHidden/>
              </w:rPr>
              <w:fldChar w:fldCharType="begin"/>
            </w:r>
            <w:r>
              <w:rPr>
                <w:noProof/>
                <w:webHidden/>
              </w:rPr>
              <w:instrText xml:space="preserve"> PAGEREF _Toc71368158 \h </w:instrText>
            </w:r>
            <w:r>
              <w:rPr>
                <w:noProof/>
                <w:webHidden/>
              </w:rPr>
            </w:r>
            <w:r>
              <w:rPr>
                <w:noProof/>
                <w:webHidden/>
              </w:rPr>
              <w:fldChar w:fldCharType="separate"/>
            </w:r>
            <w:r>
              <w:rPr>
                <w:noProof/>
                <w:webHidden/>
              </w:rPr>
              <w:t>33</w:t>
            </w:r>
            <w:r>
              <w:rPr>
                <w:noProof/>
                <w:webHidden/>
              </w:rPr>
              <w:fldChar w:fldCharType="end"/>
            </w:r>
          </w:hyperlink>
        </w:p>
        <w:p w14:paraId="657DF89C" w14:textId="704B12D1"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59" w:history="1">
            <w:r w:rsidRPr="00667F6C">
              <w:rPr>
                <w:rStyle w:val="a8"/>
                <w:noProof/>
              </w:rPr>
              <w:t>4.1 团队共享日历</w:t>
            </w:r>
            <w:r>
              <w:rPr>
                <w:noProof/>
                <w:webHidden/>
              </w:rPr>
              <w:tab/>
            </w:r>
            <w:r>
              <w:rPr>
                <w:noProof/>
                <w:webHidden/>
              </w:rPr>
              <w:fldChar w:fldCharType="begin"/>
            </w:r>
            <w:r>
              <w:rPr>
                <w:noProof/>
                <w:webHidden/>
              </w:rPr>
              <w:instrText xml:space="preserve"> PAGEREF _Toc71368159 \h </w:instrText>
            </w:r>
            <w:r>
              <w:rPr>
                <w:noProof/>
                <w:webHidden/>
              </w:rPr>
            </w:r>
            <w:r>
              <w:rPr>
                <w:noProof/>
                <w:webHidden/>
              </w:rPr>
              <w:fldChar w:fldCharType="separate"/>
            </w:r>
            <w:r>
              <w:rPr>
                <w:noProof/>
                <w:webHidden/>
              </w:rPr>
              <w:t>33</w:t>
            </w:r>
            <w:r>
              <w:rPr>
                <w:noProof/>
                <w:webHidden/>
              </w:rPr>
              <w:fldChar w:fldCharType="end"/>
            </w:r>
          </w:hyperlink>
        </w:p>
        <w:p w14:paraId="2CB75822" w14:textId="780D722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60" w:history="1">
            <w:r w:rsidRPr="00667F6C">
              <w:rPr>
                <w:rStyle w:val="a8"/>
                <w:noProof/>
              </w:rPr>
              <w:t>4.2 团队回顾</w:t>
            </w:r>
            <w:r>
              <w:rPr>
                <w:noProof/>
                <w:webHidden/>
              </w:rPr>
              <w:tab/>
            </w:r>
            <w:r>
              <w:rPr>
                <w:noProof/>
                <w:webHidden/>
              </w:rPr>
              <w:fldChar w:fldCharType="begin"/>
            </w:r>
            <w:r>
              <w:rPr>
                <w:noProof/>
                <w:webHidden/>
              </w:rPr>
              <w:instrText xml:space="preserve"> PAGEREF _Toc71368160 \h </w:instrText>
            </w:r>
            <w:r>
              <w:rPr>
                <w:noProof/>
                <w:webHidden/>
              </w:rPr>
            </w:r>
            <w:r>
              <w:rPr>
                <w:noProof/>
                <w:webHidden/>
              </w:rPr>
              <w:fldChar w:fldCharType="separate"/>
            </w:r>
            <w:r>
              <w:rPr>
                <w:noProof/>
                <w:webHidden/>
              </w:rPr>
              <w:t>33</w:t>
            </w:r>
            <w:r>
              <w:rPr>
                <w:noProof/>
                <w:webHidden/>
              </w:rPr>
              <w:fldChar w:fldCharType="end"/>
            </w:r>
          </w:hyperlink>
        </w:p>
        <w:p w14:paraId="10BCD391" w14:textId="10CDA237"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61" w:history="1">
            <w:r w:rsidRPr="00667F6C">
              <w:rPr>
                <w:rStyle w:val="a8"/>
                <w:noProof/>
              </w:rPr>
              <w:t>4.3 可视化故事墙</w:t>
            </w:r>
            <w:r>
              <w:rPr>
                <w:noProof/>
                <w:webHidden/>
              </w:rPr>
              <w:tab/>
            </w:r>
            <w:r>
              <w:rPr>
                <w:noProof/>
                <w:webHidden/>
              </w:rPr>
              <w:fldChar w:fldCharType="begin"/>
            </w:r>
            <w:r>
              <w:rPr>
                <w:noProof/>
                <w:webHidden/>
              </w:rPr>
              <w:instrText xml:space="preserve"> PAGEREF _Toc71368161 \h </w:instrText>
            </w:r>
            <w:r>
              <w:rPr>
                <w:noProof/>
                <w:webHidden/>
              </w:rPr>
            </w:r>
            <w:r>
              <w:rPr>
                <w:noProof/>
                <w:webHidden/>
              </w:rPr>
              <w:fldChar w:fldCharType="separate"/>
            </w:r>
            <w:r>
              <w:rPr>
                <w:noProof/>
                <w:webHidden/>
              </w:rPr>
              <w:t>33</w:t>
            </w:r>
            <w:r>
              <w:rPr>
                <w:noProof/>
                <w:webHidden/>
              </w:rPr>
              <w:fldChar w:fldCharType="end"/>
            </w:r>
          </w:hyperlink>
        </w:p>
        <w:p w14:paraId="370D1288" w14:textId="0B46B11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62" w:history="1">
            <w:r w:rsidRPr="00667F6C">
              <w:rPr>
                <w:rStyle w:val="a8"/>
                <w:noProof/>
              </w:rPr>
              <w:t>4.4 明确“完成”的定义</w:t>
            </w:r>
            <w:r>
              <w:rPr>
                <w:noProof/>
                <w:webHidden/>
              </w:rPr>
              <w:tab/>
            </w:r>
            <w:r>
              <w:rPr>
                <w:noProof/>
                <w:webHidden/>
              </w:rPr>
              <w:fldChar w:fldCharType="begin"/>
            </w:r>
            <w:r>
              <w:rPr>
                <w:noProof/>
                <w:webHidden/>
              </w:rPr>
              <w:instrText xml:space="preserve"> PAGEREF _Toc71368162 \h </w:instrText>
            </w:r>
            <w:r>
              <w:rPr>
                <w:noProof/>
                <w:webHidden/>
              </w:rPr>
            </w:r>
            <w:r>
              <w:rPr>
                <w:noProof/>
                <w:webHidden/>
              </w:rPr>
              <w:fldChar w:fldCharType="separate"/>
            </w:r>
            <w:r>
              <w:rPr>
                <w:noProof/>
                <w:webHidden/>
              </w:rPr>
              <w:t>33</w:t>
            </w:r>
            <w:r>
              <w:rPr>
                <w:noProof/>
                <w:webHidden/>
              </w:rPr>
              <w:fldChar w:fldCharType="end"/>
            </w:r>
          </w:hyperlink>
        </w:p>
        <w:p w14:paraId="0B8CAF5F" w14:textId="5792ACE5"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63" w:history="1">
            <w:r w:rsidRPr="00667F6C">
              <w:rPr>
                <w:rStyle w:val="a8"/>
                <w:noProof/>
              </w:rPr>
              <w:t>4.5 故事验证</w:t>
            </w:r>
            <w:r>
              <w:rPr>
                <w:noProof/>
                <w:webHidden/>
              </w:rPr>
              <w:tab/>
            </w:r>
            <w:r>
              <w:rPr>
                <w:noProof/>
                <w:webHidden/>
              </w:rPr>
              <w:fldChar w:fldCharType="begin"/>
            </w:r>
            <w:r>
              <w:rPr>
                <w:noProof/>
                <w:webHidden/>
              </w:rPr>
              <w:instrText xml:space="preserve"> PAGEREF _Toc71368163 \h </w:instrText>
            </w:r>
            <w:r>
              <w:rPr>
                <w:noProof/>
                <w:webHidden/>
              </w:rPr>
            </w:r>
            <w:r>
              <w:rPr>
                <w:noProof/>
                <w:webHidden/>
              </w:rPr>
              <w:fldChar w:fldCharType="separate"/>
            </w:r>
            <w:r>
              <w:rPr>
                <w:noProof/>
                <w:webHidden/>
              </w:rPr>
              <w:t>33</w:t>
            </w:r>
            <w:r>
              <w:rPr>
                <w:noProof/>
                <w:webHidden/>
              </w:rPr>
              <w:fldChar w:fldCharType="end"/>
            </w:r>
          </w:hyperlink>
        </w:p>
        <w:p w14:paraId="2F307953" w14:textId="6E1AC014" w:rsidR="00186DE8" w:rsidRDefault="00186DE8">
          <w:pPr>
            <w:pStyle w:val="TOC1"/>
            <w:rPr>
              <w:rFonts w:asciiTheme="minorHAnsi" w:eastAsiaTheme="minorEastAsia" w:hAnsiTheme="minorHAnsi" w:cstheme="minorBidi"/>
              <w:b w:val="0"/>
              <w:bCs w:val="0"/>
              <w:i w:val="0"/>
              <w:iCs w:val="0"/>
              <w:noProof/>
              <w:kern w:val="2"/>
              <w:sz w:val="21"/>
              <w:szCs w:val="22"/>
            </w:rPr>
          </w:pPr>
          <w:hyperlink w:anchor="_Toc71368164" w:history="1">
            <w:r w:rsidRPr="00667F6C">
              <w:rPr>
                <w:rStyle w:val="a8"/>
                <w:noProof/>
              </w:rPr>
              <w:t>五 部署流水线原则与工具设计</w:t>
            </w:r>
            <w:r>
              <w:rPr>
                <w:noProof/>
                <w:webHidden/>
              </w:rPr>
              <w:tab/>
            </w:r>
            <w:r>
              <w:rPr>
                <w:noProof/>
                <w:webHidden/>
              </w:rPr>
              <w:fldChar w:fldCharType="begin"/>
            </w:r>
            <w:r>
              <w:rPr>
                <w:noProof/>
                <w:webHidden/>
              </w:rPr>
              <w:instrText xml:space="preserve"> PAGEREF _Toc71368164 \h </w:instrText>
            </w:r>
            <w:r>
              <w:rPr>
                <w:noProof/>
                <w:webHidden/>
              </w:rPr>
            </w:r>
            <w:r>
              <w:rPr>
                <w:noProof/>
                <w:webHidden/>
              </w:rPr>
              <w:fldChar w:fldCharType="separate"/>
            </w:r>
            <w:r>
              <w:rPr>
                <w:noProof/>
                <w:webHidden/>
              </w:rPr>
              <w:t>34</w:t>
            </w:r>
            <w:r>
              <w:rPr>
                <w:noProof/>
                <w:webHidden/>
              </w:rPr>
              <w:fldChar w:fldCharType="end"/>
            </w:r>
          </w:hyperlink>
        </w:p>
        <w:p w14:paraId="71AB2643" w14:textId="4C1F0E7F"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65" w:history="1">
            <w:r w:rsidRPr="00667F6C">
              <w:rPr>
                <w:rStyle w:val="a8"/>
                <w:noProof/>
              </w:rPr>
              <w:t>1 部署流水线的设计与使用</w:t>
            </w:r>
            <w:r>
              <w:rPr>
                <w:noProof/>
                <w:webHidden/>
              </w:rPr>
              <w:tab/>
            </w:r>
            <w:r>
              <w:rPr>
                <w:noProof/>
                <w:webHidden/>
              </w:rPr>
              <w:fldChar w:fldCharType="begin"/>
            </w:r>
            <w:r>
              <w:rPr>
                <w:noProof/>
                <w:webHidden/>
              </w:rPr>
              <w:instrText xml:space="preserve"> PAGEREF _Toc71368165 \h </w:instrText>
            </w:r>
            <w:r>
              <w:rPr>
                <w:noProof/>
                <w:webHidden/>
              </w:rPr>
            </w:r>
            <w:r>
              <w:rPr>
                <w:noProof/>
                <w:webHidden/>
              </w:rPr>
              <w:fldChar w:fldCharType="separate"/>
            </w:r>
            <w:r>
              <w:rPr>
                <w:noProof/>
                <w:webHidden/>
              </w:rPr>
              <w:t>34</w:t>
            </w:r>
            <w:r>
              <w:rPr>
                <w:noProof/>
                <w:webHidden/>
              </w:rPr>
              <w:fldChar w:fldCharType="end"/>
            </w:r>
          </w:hyperlink>
        </w:p>
        <w:p w14:paraId="4DE7D29F" w14:textId="00F0CEB2"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66" w:history="1">
            <w:r w:rsidRPr="00667F6C">
              <w:rPr>
                <w:rStyle w:val="a8"/>
                <w:noProof/>
              </w:rPr>
              <w:t>1.1 流水线的设计原则</w:t>
            </w:r>
            <w:r>
              <w:rPr>
                <w:noProof/>
                <w:webHidden/>
              </w:rPr>
              <w:tab/>
            </w:r>
            <w:r>
              <w:rPr>
                <w:noProof/>
                <w:webHidden/>
              </w:rPr>
              <w:fldChar w:fldCharType="begin"/>
            </w:r>
            <w:r>
              <w:rPr>
                <w:noProof/>
                <w:webHidden/>
              </w:rPr>
              <w:instrText xml:space="preserve"> PAGEREF _Toc71368166 \h </w:instrText>
            </w:r>
            <w:r>
              <w:rPr>
                <w:noProof/>
                <w:webHidden/>
              </w:rPr>
            </w:r>
            <w:r>
              <w:rPr>
                <w:noProof/>
                <w:webHidden/>
              </w:rPr>
              <w:fldChar w:fldCharType="separate"/>
            </w:r>
            <w:r>
              <w:rPr>
                <w:noProof/>
                <w:webHidden/>
              </w:rPr>
              <w:t>34</w:t>
            </w:r>
            <w:r>
              <w:rPr>
                <w:noProof/>
                <w:webHidden/>
              </w:rPr>
              <w:fldChar w:fldCharType="end"/>
            </w:r>
          </w:hyperlink>
        </w:p>
        <w:p w14:paraId="51880862" w14:textId="6273677C"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67" w:history="1">
            <w:r w:rsidRPr="00667F6C">
              <w:rPr>
                <w:rStyle w:val="a8"/>
                <w:noProof/>
              </w:rPr>
              <w:t>1.2 团队的协作纪律</w:t>
            </w:r>
            <w:r>
              <w:rPr>
                <w:noProof/>
                <w:webHidden/>
              </w:rPr>
              <w:tab/>
            </w:r>
            <w:r>
              <w:rPr>
                <w:noProof/>
                <w:webHidden/>
              </w:rPr>
              <w:fldChar w:fldCharType="begin"/>
            </w:r>
            <w:r>
              <w:rPr>
                <w:noProof/>
                <w:webHidden/>
              </w:rPr>
              <w:instrText xml:space="preserve"> PAGEREF _Toc71368167 \h </w:instrText>
            </w:r>
            <w:r>
              <w:rPr>
                <w:noProof/>
                <w:webHidden/>
              </w:rPr>
            </w:r>
            <w:r>
              <w:rPr>
                <w:noProof/>
                <w:webHidden/>
              </w:rPr>
              <w:fldChar w:fldCharType="separate"/>
            </w:r>
            <w:r>
              <w:rPr>
                <w:noProof/>
                <w:webHidden/>
              </w:rPr>
              <w:t>34</w:t>
            </w:r>
            <w:r>
              <w:rPr>
                <w:noProof/>
                <w:webHidden/>
              </w:rPr>
              <w:fldChar w:fldCharType="end"/>
            </w:r>
          </w:hyperlink>
        </w:p>
        <w:p w14:paraId="6AB683A5" w14:textId="11C6F015"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68" w:history="1">
            <w:r w:rsidRPr="00667F6C">
              <w:rPr>
                <w:rStyle w:val="a8"/>
                <w:noProof/>
              </w:rPr>
              <w:t>1.3 为开发者构建自助式工具</w:t>
            </w:r>
            <w:r>
              <w:rPr>
                <w:noProof/>
                <w:webHidden/>
              </w:rPr>
              <w:tab/>
            </w:r>
            <w:r>
              <w:rPr>
                <w:noProof/>
                <w:webHidden/>
              </w:rPr>
              <w:fldChar w:fldCharType="begin"/>
            </w:r>
            <w:r>
              <w:rPr>
                <w:noProof/>
                <w:webHidden/>
              </w:rPr>
              <w:instrText xml:space="preserve"> PAGEREF _Toc71368168 \h </w:instrText>
            </w:r>
            <w:r>
              <w:rPr>
                <w:noProof/>
                <w:webHidden/>
              </w:rPr>
            </w:r>
            <w:r>
              <w:rPr>
                <w:noProof/>
                <w:webHidden/>
              </w:rPr>
              <w:fldChar w:fldCharType="separate"/>
            </w:r>
            <w:r>
              <w:rPr>
                <w:noProof/>
                <w:webHidden/>
              </w:rPr>
              <w:t>35</w:t>
            </w:r>
            <w:r>
              <w:rPr>
                <w:noProof/>
                <w:webHidden/>
              </w:rPr>
              <w:fldChar w:fldCharType="end"/>
            </w:r>
          </w:hyperlink>
        </w:p>
        <w:p w14:paraId="76E54E4B" w14:textId="04CDD07B"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69" w:history="1">
            <w:r w:rsidRPr="00667F6C">
              <w:rPr>
                <w:rStyle w:val="a8"/>
                <w:noProof/>
              </w:rPr>
              <w:t>2 部署流水线平台的构成</w:t>
            </w:r>
            <w:r>
              <w:rPr>
                <w:noProof/>
                <w:webHidden/>
              </w:rPr>
              <w:tab/>
            </w:r>
            <w:r>
              <w:rPr>
                <w:noProof/>
                <w:webHidden/>
              </w:rPr>
              <w:fldChar w:fldCharType="begin"/>
            </w:r>
            <w:r>
              <w:rPr>
                <w:noProof/>
                <w:webHidden/>
              </w:rPr>
              <w:instrText xml:space="preserve"> PAGEREF _Toc71368169 \h </w:instrText>
            </w:r>
            <w:r>
              <w:rPr>
                <w:noProof/>
                <w:webHidden/>
              </w:rPr>
            </w:r>
            <w:r>
              <w:rPr>
                <w:noProof/>
                <w:webHidden/>
              </w:rPr>
              <w:fldChar w:fldCharType="separate"/>
            </w:r>
            <w:r>
              <w:rPr>
                <w:noProof/>
                <w:webHidden/>
              </w:rPr>
              <w:t>35</w:t>
            </w:r>
            <w:r>
              <w:rPr>
                <w:noProof/>
                <w:webHidden/>
              </w:rPr>
              <w:fldChar w:fldCharType="end"/>
            </w:r>
          </w:hyperlink>
        </w:p>
        <w:p w14:paraId="55F98F07" w14:textId="51B5654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70" w:history="1">
            <w:r w:rsidRPr="00667F6C">
              <w:rPr>
                <w:rStyle w:val="a8"/>
                <w:noProof/>
              </w:rPr>
              <w:t>2.1 工具链总体架构</w:t>
            </w:r>
            <w:r>
              <w:rPr>
                <w:noProof/>
                <w:webHidden/>
              </w:rPr>
              <w:tab/>
            </w:r>
            <w:r>
              <w:rPr>
                <w:noProof/>
                <w:webHidden/>
              </w:rPr>
              <w:fldChar w:fldCharType="begin"/>
            </w:r>
            <w:r>
              <w:rPr>
                <w:noProof/>
                <w:webHidden/>
              </w:rPr>
              <w:instrText xml:space="preserve"> PAGEREF _Toc71368170 \h </w:instrText>
            </w:r>
            <w:r>
              <w:rPr>
                <w:noProof/>
                <w:webHidden/>
              </w:rPr>
            </w:r>
            <w:r>
              <w:rPr>
                <w:noProof/>
                <w:webHidden/>
              </w:rPr>
              <w:fldChar w:fldCharType="separate"/>
            </w:r>
            <w:r>
              <w:rPr>
                <w:noProof/>
                <w:webHidden/>
              </w:rPr>
              <w:t>35</w:t>
            </w:r>
            <w:r>
              <w:rPr>
                <w:noProof/>
                <w:webHidden/>
              </w:rPr>
              <w:fldChar w:fldCharType="end"/>
            </w:r>
          </w:hyperlink>
        </w:p>
        <w:p w14:paraId="61F0DC14" w14:textId="728DB510"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71" w:history="1">
            <w:r w:rsidRPr="00667F6C">
              <w:rPr>
                <w:rStyle w:val="a8"/>
                <w:noProof/>
              </w:rPr>
              <w:t>2.2 平台应当具备的基本能力</w:t>
            </w:r>
            <w:r>
              <w:rPr>
                <w:noProof/>
                <w:webHidden/>
              </w:rPr>
              <w:tab/>
            </w:r>
            <w:r>
              <w:rPr>
                <w:noProof/>
                <w:webHidden/>
              </w:rPr>
              <w:fldChar w:fldCharType="begin"/>
            </w:r>
            <w:r>
              <w:rPr>
                <w:noProof/>
                <w:webHidden/>
              </w:rPr>
              <w:instrText xml:space="preserve"> PAGEREF _Toc71368171 \h </w:instrText>
            </w:r>
            <w:r>
              <w:rPr>
                <w:noProof/>
                <w:webHidden/>
              </w:rPr>
            </w:r>
            <w:r>
              <w:rPr>
                <w:noProof/>
                <w:webHidden/>
              </w:rPr>
              <w:fldChar w:fldCharType="separate"/>
            </w:r>
            <w:r>
              <w:rPr>
                <w:noProof/>
                <w:webHidden/>
              </w:rPr>
              <w:t>36</w:t>
            </w:r>
            <w:r>
              <w:rPr>
                <w:noProof/>
                <w:webHidden/>
              </w:rPr>
              <w:fldChar w:fldCharType="end"/>
            </w:r>
          </w:hyperlink>
        </w:p>
        <w:p w14:paraId="7037D19D" w14:textId="10A6DC56"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72" w:history="1">
            <w:r w:rsidRPr="00667F6C">
              <w:rPr>
                <w:rStyle w:val="a8"/>
                <w:noProof/>
              </w:rPr>
              <w:t>2.3 工具链建设策略</w:t>
            </w:r>
            <w:r>
              <w:rPr>
                <w:noProof/>
                <w:webHidden/>
              </w:rPr>
              <w:tab/>
            </w:r>
            <w:r>
              <w:rPr>
                <w:noProof/>
                <w:webHidden/>
              </w:rPr>
              <w:fldChar w:fldCharType="begin"/>
            </w:r>
            <w:r>
              <w:rPr>
                <w:noProof/>
                <w:webHidden/>
              </w:rPr>
              <w:instrText xml:space="preserve"> PAGEREF _Toc71368172 \h </w:instrText>
            </w:r>
            <w:r>
              <w:rPr>
                <w:noProof/>
                <w:webHidden/>
              </w:rPr>
            </w:r>
            <w:r>
              <w:rPr>
                <w:noProof/>
                <w:webHidden/>
              </w:rPr>
              <w:fldChar w:fldCharType="separate"/>
            </w:r>
            <w:r>
              <w:rPr>
                <w:noProof/>
                <w:webHidden/>
              </w:rPr>
              <w:t>36</w:t>
            </w:r>
            <w:r>
              <w:rPr>
                <w:noProof/>
                <w:webHidden/>
              </w:rPr>
              <w:fldChar w:fldCharType="end"/>
            </w:r>
          </w:hyperlink>
        </w:p>
        <w:p w14:paraId="287178E3" w14:textId="418058C0"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73" w:history="1">
            <w:r w:rsidRPr="00667F6C">
              <w:rPr>
                <w:rStyle w:val="a8"/>
                <w:noProof/>
              </w:rPr>
              <w:t>2.4 基础支撑服务</w:t>
            </w:r>
            <w:r>
              <w:rPr>
                <w:noProof/>
                <w:webHidden/>
              </w:rPr>
              <w:tab/>
            </w:r>
            <w:r>
              <w:rPr>
                <w:noProof/>
                <w:webHidden/>
              </w:rPr>
              <w:fldChar w:fldCharType="begin"/>
            </w:r>
            <w:r>
              <w:rPr>
                <w:noProof/>
                <w:webHidden/>
              </w:rPr>
              <w:instrText xml:space="preserve"> PAGEREF _Toc71368173 \h </w:instrText>
            </w:r>
            <w:r>
              <w:rPr>
                <w:noProof/>
                <w:webHidden/>
              </w:rPr>
            </w:r>
            <w:r>
              <w:rPr>
                <w:noProof/>
                <w:webHidden/>
              </w:rPr>
              <w:fldChar w:fldCharType="separate"/>
            </w:r>
            <w:r>
              <w:rPr>
                <w:noProof/>
                <w:webHidden/>
              </w:rPr>
              <w:t>36</w:t>
            </w:r>
            <w:r>
              <w:rPr>
                <w:noProof/>
                <w:webHidden/>
              </w:rPr>
              <w:fldChar w:fldCharType="end"/>
            </w:r>
          </w:hyperlink>
        </w:p>
        <w:p w14:paraId="243751E4" w14:textId="41358750"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74" w:history="1">
            <w:r w:rsidRPr="00667F6C">
              <w:rPr>
                <w:rStyle w:val="a8"/>
                <w:noProof/>
              </w:rPr>
              <w:t>2.5 编译构建管理服务</w:t>
            </w:r>
            <w:r>
              <w:rPr>
                <w:noProof/>
                <w:webHidden/>
              </w:rPr>
              <w:tab/>
            </w:r>
            <w:r>
              <w:rPr>
                <w:noProof/>
                <w:webHidden/>
              </w:rPr>
              <w:fldChar w:fldCharType="begin"/>
            </w:r>
            <w:r>
              <w:rPr>
                <w:noProof/>
                <w:webHidden/>
              </w:rPr>
              <w:instrText xml:space="preserve"> PAGEREF _Toc71368174 \h </w:instrText>
            </w:r>
            <w:r>
              <w:rPr>
                <w:noProof/>
                <w:webHidden/>
              </w:rPr>
            </w:r>
            <w:r>
              <w:rPr>
                <w:noProof/>
                <w:webHidden/>
              </w:rPr>
              <w:fldChar w:fldCharType="separate"/>
            </w:r>
            <w:r>
              <w:rPr>
                <w:noProof/>
                <w:webHidden/>
              </w:rPr>
              <w:t>37</w:t>
            </w:r>
            <w:r>
              <w:rPr>
                <w:noProof/>
                <w:webHidden/>
              </w:rPr>
              <w:fldChar w:fldCharType="end"/>
            </w:r>
          </w:hyperlink>
        </w:p>
        <w:p w14:paraId="794D5EDB" w14:textId="3C8802C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75" w:history="1">
            <w:r w:rsidRPr="00667F6C">
              <w:rPr>
                <w:rStyle w:val="a8"/>
                <w:noProof/>
              </w:rPr>
              <w:t>2.6 自动化测试管理服务</w:t>
            </w:r>
            <w:r>
              <w:rPr>
                <w:noProof/>
                <w:webHidden/>
              </w:rPr>
              <w:tab/>
            </w:r>
            <w:r>
              <w:rPr>
                <w:noProof/>
                <w:webHidden/>
              </w:rPr>
              <w:fldChar w:fldCharType="begin"/>
            </w:r>
            <w:r>
              <w:rPr>
                <w:noProof/>
                <w:webHidden/>
              </w:rPr>
              <w:instrText xml:space="preserve"> PAGEREF _Toc71368175 \h </w:instrText>
            </w:r>
            <w:r>
              <w:rPr>
                <w:noProof/>
                <w:webHidden/>
              </w:rPr>
            </w:r>
            <w:r>
              <w:rPr>
                <w:noProof/>
                <w:webHidden/>
              </w:rPr>
              <w:fldChar w:fldCharType="separate"/>
            </w:r>
            <w:r>
              <w:rPr>
                <w:noProof/>
                <w:webHidden/>
              </w:rPr>
              <w:t>38</w:t>
            </w:r>
            <w:r>
              <w:rPr>
                <w:noProof/>
                <w:webHidden/>
              </w:rPr>
              <w:fldChar w:fldCharType="end"/>
            </w:r>
          </w:hyperlink>
        </w:p>
        <w:p w14:paraId="283CFF41" w14:textId="192E5670"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76" w:history="1">
            <w:r w:rsidRPr="00667F6C">
              <w:rPr>
                <w:rStyle w:val="a8"/>
                <w:noProof/>
              </w:rPr>
              <w:t>2.7 软件部署管理服务</w:t>
            </w:r>
            <w:r>
              <w:rPr>
                <w:noProof/>
                <w:webHidden/>
              </w:rPr>
              <w:tab/>
            </w:r>
            <w:r>
              <w:rPr>
                <w:noProof/>
                <w:webHidden/>
              </w:rPr>
              <w:fldChar w:fldCharType="begin"/>
            </w:r>
            <w:r>
              <w:rPr>
                <w:noProof/>
                <w:webHidden/>
              </w:rPr>
              <w:instrText xml:space="preserve"> PAGEREF _Toc71368176 \h </w:instrText>
            </w:r>
            <w:r>
              <w:rPr>
                <w:noProof/>
                <w:webHidden/>
              </w:rPr>
            </w:r>
            <w:r>
              <w:rPr>
                <w:noProof/>
                <w:webHidden/>
              </w:rPr>
              <w:fldChar w:fldCharType="separate"/>
            </w:r>
            <w:r>
              <w:rPr>
                <w:noProof/>
                <w:webHidden/>
              </w:rPr>
              <w:t>38</w:t>
            </w:r>
            <w:r>
              <w:rPr>
                <w:noProof/>
                <w:webHidden/>
              </w:rPr>
              <w:fldChar w:fldCharType="end"/>
            </w:r>
          </w:hyperlink>
        </w:p>
        <w:p w14:paraId="471938A7" w14:textId="2435E976"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77" w:history="1">
            <w:r w:rsidRPr="00667F6C">
              <w:rPr>
                <w:rStyle w:val="a8"/>
                <w:noProof/>
              </w:rPr>
              <w:t>2.8 基础环境管理服务</w:t>
            </w:r>
            <w:r>
              <w:rPr>
                <w:noProof/>
                <w:webHidden/>
              </w:rPr>
              <w:tab/>
            </w:r>
            <w:r>
              <w:rPr>
                <w:noProof/>
                <w:webHidden/>
              </w:rPr>
              <w:fldChar w:fldCharType="begin"/>
            </w:r>
            <w:r>
              <w:rPr>
                <w:noProof/>
                <w:webHidden/>
              </w:rPr>
              <w:instrText xml:space="preserve"> PAGEREF _Toc71368177 \h </w:instrText>
            </w:r>
            <w:r>
              <w:rPr>
                <w:noProof/>
                <w:webHidden/>
              </w:rPr>
            </w:r>
            <w:r>
              <w:rPr>
                <w:noProof/>
                <w:webHidden/>
              </w:rPr>
              <w:fldChar w:fldCharType="separate"/>
            </w:r>
            <w:r>
              <w:rPr>
                <w:noProof/>
                <w:webHidden/>
              </w:rPr>
              <w:t>38</w:t>
            </w:r>
            <w:r>
              <w:rPr>
                <w:noProof/>
                <w:webHidden/>
              </w:rPr>
              <w:fldChar w:fldCharType="end"/>
            </w:r>
          </w:hyperlink>
        </w:p>
        <w:p w14:paraId="2D9F48EB" w14:textId="5A935191"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78" w:history="1">
            <w:r w:rsidRPr="00667F6C">
              <w:rPr>
                <w:rStyle w:val="a8"/>
                <w:noProof/>
              </w:rPr>
              <w:t>3 制品库管理</w:t>
            </w:r>
            <w:r>
              <w:rPr>
                <w:noProof/>
                <w:webHidden/>
              </w:rPr>
              <w:tab/>
            </w:r>
            <w:r>
              <w:rPr>
                <w:noProof/>
                <w:webHidden/>
              </w:rPr>
              <w:fldChar w:fldCharType="begin"/>
            </w:r>
            <w:r>
              <w:rPr>
                <w:noProof/>
                <w:webHidden/>
              </w:rPr>
              <w:instrText xml:space="preserve"> PAGEREF _Toc71368178 \h </w:instrText>
            </w:r>
            <w:r>
              <w:rPr>
                <w:noProof/>
                <w:webHidden/>
              </w:rPr>
            </w:r>
            <w:r>
              <w:rPr>
                <w:noProof/>
                <w:webHidden/>
              </w:rPr>
              <w:fldChar w:fldCharType="separate"/>
            </w:r>
            <w:r>
              <w:rPr>
                <w:noProof/>
                <w:webHidden/>
              </w:rPr>
              <w:t>39</w:t>
            </w:r>
            <w:r>
              <w:rPr>
                <w:noProof/>
                <w:webHidden/>
              </w:rPr>
              <w:fldChar w:fldCharType="end"/>
            </w:r>
          </w:hyperlink>
        </w:p>
        <w:p w14:paraId="52BD2893" w14:textId="24C615E2"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79" w:history="1">
            <w:r w:rsidRPr="00667F6C">
              <w:rPr>
                <w:rStyle w:val="a8"/>
                <w:noProof/>
              </w:rPr>
              <w:t>3.1 制品库分类</w:t>
            </w:r>
            <w:r>
              <w:rPr>
                <w:noProof/>
                <w:webHidden/>
              </w:rPr>
              <w:tab/>
            </w:r>
            <w:r>
              <w:rPr>
                <w:noProof/>
                <w:webHidden/>
              </w:rPr>
              <w:fldChar w:fldCharType="begin"/>
            </w:r>
            <w:r>
              <w:rPr>
                <w:noProof/>
                <w:webHidden/>
              </w:rPr>
              <w:instrText xml:space="preserve"> PAGEREF _Toc71368179 \h </w:instrText>
            </w:r>
            <w:r>
              <w:rPr>
                <w:noProof/>
                <w:webHidden/>
              </w:rPr>
            </w:r>
            <w:r>
              <w:rPr>
                <w:noProof/>
                <w:webHidden/>
              </w:rPr>
              <w:fldChar w:fldCharType="separate"/>
            </w:r>
            <w:r>
              <w:rPr>
                <w:noProof/>
                <w:webHidden/>
              </w:rPr>
              <w:t>39</w:t>
            </w:r>
            <w:r>
              <w:rPr>
                <w:noProof/>
                <w:webHidden/>
              </w:rPr>
              <w:fldChar w:fldCharType="end"/>
            </w:r>
          </w:hyperlink>
        </w:p>
        <w:p w14:paraId="3DCA7B00" w14:textId="69B637B3"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80" w:history="1">
            <w:r w:rsidRPr="00667F6C">
              <w:rPr>
                <w:rStyle w:val="a8"/>
                <w:noProof/>
              </w:rPr>
              <w:t>3.2 制品库的管理原则</w:t>
            </w:r>
            <w:r>
              <w:rPr>
                <w:noProof/>
                <w:webHidden/>
              </w:rPr>
              <w:tab/>
            </w:r>
            <w:r>
              <w:rPr>
                <w:noProof/>
                <w:webHidden/>
              </w:rPr>
              <w:fldChar w:fldCharType="begin"/>
            </w:r>
            <w:r>
              <w:rPr>
                <w:noProof/>
                <w:webHidden/>
              </w:rPr>
              <w:instrText xml:space="preserve"> PAGEREF _Toc71368180 \h </w:instrText>
            </w:r>
            <w:r>
              <w:rPr>
                <w:noProof/>
                <w:webHidden/>
              </w:rPr>
            </w:r>
            <w:r>
              <w:rPr>
                <w:noProof/>
                <w:webHidden/>
              </w:rPr>
              <w:fldChar w:fldCharType="separate"/>
            </w:r>
            <w:r>
              <w:rPr>
                <w:noProof/>
                <w:webHidden/>
              </w:rPr>
              <w:t>40</w:t>
            </w:r>
            <w:r>
              <w:rPr>
                <w:noProof/>
                <w:webHidden/>
              </w:rPr>
              <w:fldChar w:fldCharType="end"/>
            </w:r>
          </w:hyperlink>
        </w:p>
        <w:p w14:paraId="1BDD828C" w14:textId="5868F450"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81" w:history="1">
            <w:r w:rsidRPr="00667F6C">
              <w:rPr>
                <w:rStyle w:val="a8"/>
                <w:noProof/>
              </w:rPr>
              <w:t>4 部署流水线类型</w:t>
            </w:r>
            <w:r>
              <w:rPr>
                <w:noProof/>
                <w:webHidden/>
              </w:rPr>
              <w:tab/>
            </w:r>
            <w:r>
              <w:rPr>
                <w:noProof/>
                <w:webHidden/>
              </w:rPr>
              <w:fldChar w:fldCharType="begin"/>
            </w:r>
            <w:r>
              <w:rPr>
                <w:noProof/>
                <w:webHidden/>
              </w:rPr>
              <w:instrText xml:space="preserve"> PAGEREF _Toc71368181 \h </w:instrText>
            </w:r>
            <w:r>
              <w:rPr>
                <w:noProof/>
                <w:webHidden/>
              </w:rPr>
            </w:r>
            <w:r>
              <w:rPr>
                <w:noProof/>
                <w:webHidden/>
              </w:rPr>
              <w:fldChar w:fldCharType="separate"/>
            </w:r>
            <w:r>
              <w:rPr>
                <w:noProof/>
                <w:webHidden/>
              </w:rPr>
              <w:t>40</w:t>
            </w:r>
            <w:r>
              <w:rPr>
                <w:noProof/>
                <w:webHidden/>
              </w:rPr>
              <w:fldChar w:fldCharType="end"/>
            </w:r>
          </w:hyperlink>
        </w:p>
        <w:p w14:paraId="1BE5FCA5" w14:textId="14218695"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82" w:history="1">
            <w:r w:rsidRPr="00667F6C">
              <w:rPr>
                <w:rStyle w:val="a8"/>
                <w:noProof/>
              </w:rPr>
              <w:t>4.1 多组件的部署流水线</w:t>
            </w:r>
            <w:r>
              <w:rPr>
                <w:noProof/>
                <w:webHidden/>
              </w:rPr>
              <w:tab/>
            </w:r>
            <w:r>
              <w:rPr>
                <w:noProof/>
                <w:webHidden/>
              </w:rPr>
              <w:fldChar w:fldCharType="begin"/>
            </w:r>
            <w:r>
              <w:rPr>
                <w:noProof/>
                <w:webHidden/>
              </w:rPr>
              <w:instrText xml:space="preserve"> PAGEREF _Toc71368182 \h </w:instrText>
            </w:r>
            <w:r>
              <w:rPr>
                <w:noProof/>
                <w:webHidden/>
              </w:rPr>
            </w:r>
            <w:r>
              <w:rPr>
                <w:noProof/>
                <w:webHidden/>
              </w:rPr>
              <w:fldChar w:fldCharType="separate"/>
            </w:r>
            <w:r>
              <w:rPr>
                <w:noProof/>
                <w:webHidden/>
              </w:rPr>
              <w:t>40</w:t>
            </w:r>
            <w:r>
              <w:rPr>
                <w:noProof/>
                <w:webHidden/>
              </w:rPr>
              <w:fldChar w:fldCharType="end"/>
            </w:r>
          </w:hyperlink>
        </w:p>
        <w:p w14:paraId="6119F9DD" w14:textId="38C71460"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83" w:history="1">
            <w:r w:rsidRPr="00667F6C">
              <w:rPr>
                <w:rStyle w:val="a8"/>
                <w:noProof/>
              </w:rPr>
              <w:t>4.2 个人部署流水线</w:t>
            </w:r>
            <w:r>
              <w:rPr>
                <w:noProof/>
                <w:webHidden/>
              </w:rPr>
              <w:tab/>
            </w:r>
            <w:r>
              <w:rPr>
                <w:noProof/>
                <w:webHidden/>
              </w:rPr>
              <w:fldChar w:fldCharType="begin"/>
            </w:r>
            <w:r>
              <w:rPr>
                <w:noProof/>
                <w:webHidden/>
              </w:rPr>
              <w:instrText xml:space="preserve"> PAGEREF _Toc71368183 \h </w:instrText>
            </w:r>
            <w:r>
              <w:rPr>
                <w:noProof/>
                <w:webHidden/>
              </w:rPr>
            </w:r>
            <w:r>
              <w:rPr>
                <w:noProof/>
                <w:webHidden/>
              </w:rPr>
              <w:fldChar w:fldCharType="separate"/>
            </w:r>
            <w:r>
              <w:rPr>
                <w:noProof/>
                <w:webHidden/>
              </w:rPr>
              <w:t>41</w:t>
            </w:r>
            <w:r>
              <w:rPr>
                <w:noProof/>
                <w:webHidden/>
              </w:rPr>
              <w:fldChar w:fldCharType="end"/>
            </w:r>
          </w:hyperlink>
        </w:p>
        <w:p w14:paraId="3C938EC4" w14:textId="153B0DD2" w:rsidR="00186DE8" w:rsidRDefault="00186DE8">
          <w:pPr>
            <w:pStyle w:val="TOC1"/>
            <w:rPr>
              <w:rFonts w:asciiTheme="minorHAnsi" w:eastAsiaTheme="minorEastAsia" w:hAnsiTheme="minorHAnsi" w:cstheme="minorBidi"/>
              <w:b w:val="0"/>
              <w:bCs w:val="0"/>
              <w:i w:val="0"/>
              <w:iCs w:val="0"/>
              <w:noProof/>
              <w:kern w:val="2"/>
              <w:sz w:val="21"/>
              <w:szCs w:val="22"/>
            </w:rPr>
          </w:pPr>
          <w:hyperlink w:anchor="_Toc71368184" w:history="1">
            <w:r w:rsidRPr="00667F6C">
              <w:rPr>
                <w:rStyle w:val="a8"/>
                <w:noProof/>
              </w:rPr>
              <w:t>六 利于集成的分支策略</w:t>
            </w:r>
            <w:r>
              <w:rPr>
                <w:noProof/>
                <w:webHidden/>
              </w:rPr>
              <w:tab/>
            </w:r>
            <w:r>
              <w:rPr>
                <w:noProof/>
                <w:webHidden/>
              </w:rPr>
              <w:fldChar w:fldCharType="begin"/>
            </w:r>
            <w:r>
              <w:rPr>
                <w:noProof/>
                <w:webHidden/>
              </w:rPr>
              <w:instrText xml:space="preserve"> PAGEREF _Toc71368184 \h </w:instrText>
            </w:r>
            <w:r>
              <w:rPr>
                <w:noProof/>
                <w:webHidden/>
              </w:rPr>
            </w:r>
            <w:r>
              <w:rPr>
                <w:noProof/>
                <w:webHidden/>
              </w:rPr>
              <w:fldChar w:fldCharType="separate"/>
            </w:r>
            <w:r>
              <w:rPr>
                <w:noProof/>
                <w:webHidden/>
              </w:rPr>
              <w:t>42</w:t>
            </w:r>
            <w:r>
              <w:rPr>
                <w:noProof/>
                <w:webHidden/>
              </w:rPr>
              <w:fldChar w:fldCharType="end"/>
            </w:r>
          </w:hyperlink>
        </w:p>
        <w:p w14:paraId="03D8DC3C" w14:textId="42DD88D2"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85" w:history="1">
            <w:r w:rsidRPr="00667F6C">
              <w:rPr>
                <w:rStyle w:val="a8"/>
                <w:noProof/>
              </w:rPr>
              <w:t>1 版本控制系统</w:t>
            </w:r>
            <w:r>
              <w:rPr>
                <w:noProof/>
                <w:webHidden/>
              </w:rPr>
              <w:tab/>
            </w:r>
            <w:r>
              <w:rPr>
                <w:noProof/>
                <w:webHidden/>
              </w:rPr>
              <w:fldChar w:fldCharType="begin"/>
            </w:r>
            <w:r>
              <w:rPr>
                <w:noProof/>
                <w:webHidden/>
              </w:rPr>
              <w:instrText xml:space="preserve"> PAGEREF _Toc71368185 \h </w:instrText>
            </w:r>
            <w:r>
              <w:rPr>
                <w:noProof/>
                <w:webHidden/>
              </w:rPr>
            </w:r>
            <w:r>
              <w:rPr>
                <w:noProof/>
                <w:webHidden/>
              </w:rPr>
              <w:fldChar w:fldCharType="separate"/>
            </w:r>
            <w:r>
              <w:rPr>
                <w:noProof/>
                <w:webHidden/>
              </w:rPr>
              <w:t>42</w:t>
            </w:r>
            <w:r>
              <w:rPr>
                <w:noProof/>
                <w:webHidden/>
              </w:rPr>
              <w:fldChar w:fldCharType="end"/>
            </w:r>
          </w:hyperlink>
        </w:p>
        <w:p w14:paraId="318593E8" w14:textId="338A7EEB"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86" w:history="1">
            <w:r w:rsidRPr="00667F6C">
              <w:rPr>
                <w:rStyle w:val="a8"/>
                <w:noProof/>
              </w:rPr>
              <w:t>1.1 使用目的</w:t>
            </w:r>
            <w:r>
              <w:rPr>
                <w:noProof/>
                <w:webHidden/>
              </w:rPr>
              <w:tab/>
            </w:r>
            <w:r>
              <w:rPr>
                <w:noProof/>
                <w:webHidden/>
              </w:rPr>
              <w:fldChar w:fldCharType="begin"/>
            </w:r>
            <w:r>
              <w:rPr>
                <w:noProof/>
                <w:webHidden/>
              </w:rPr>
              <w:instrText xml:space="preserve"> PAGEREF _Toc71368186 \h </w:instrText>
            </w:r>
            <w:r>
              <w:rPr>
                <w:noProof/>
                <w:webHidden/>
              </w:rPr>
            </w:r>
            <w:r>
              <w:rPr>
                <w:noProof/>
                <w:webHidden/>
              </w:rPr>
              <w:fldChar w:fldCharType="separate"/>
            </w:r>
            <w:r>
              <w:rPr>
                <w:noProof/>
                <w:webHidden/>
              </w:rPr>
              <w:t>42</w:t>
            </w:r>
            <w:r>
              <w:rPr>
                <w:noProof/>
                <w:webHidden/>
              </w:rPr>
              <w:fldChar w:fldCharType="end"/>
            </w:r>
          </w:hyperlink>
        </w:p>
        <w:p w14:paraId="6C880844" w14:textId="074E7F36"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87" w:history="1">
            <w:r w:rsidRPr="00667F6C">
              <w:rPr>
                <w:rStyle w:val="a8"/>
                <w:noProof/>
              </w:rPr>
              <w:t>1.2 集中式版本控制系统</w:t>
            </w:r>
            <w:r>
              <w:rPr>
                <w:noProof/>
                <w:webHidden/>
              </w:rPr>
              <w:tab/>
            </w:r>
            <w:r>
              <w:rPr>
                <w:noProof/>
                <w:webHidden/>
              </w:rPr>
              <w:fldChar w:fldCharType="begin"/>
            </w:r>
            <w:r>
              <w:rPr>
                <w:noProof/>
                <w:webHidden/>
              </w:rPr>
              <w:instrText xml:space="preserve"> PAGEREF _Toc71368187 \h </w:instrText>
            </w:r>
            <w:r>
              <w:rPr>
                <w:noProof/>
                <w:webHidden/>
              </w:rPr>
            </w:r>
            <w:r>
              <w:rPr>
                <w:noProof/>
                <w:webHidden/>
              </w:rPr>
              <w:fldChar w:fldCharType="separate"/>
            </w:r>
            <w:r>
              <w:rPr>
                <w:noProof/>
                <w:webHidden/>
              </w:rPr>
              <w:t>42</w:t>
            </w:r>
            <w:r>
              <w:rPr>
                <w:noProof/>
                <w:webHidden/>
              </w:rPr>
              <w:fldChar w:fldCharType="end"/>
            </w:r>
          </w:hyperlink>
        </w:p>
        <w:p w14:paraId="39B20281" w14:textId="0D18DEE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88" w:history="1">
            <w:r w:rsidRPr="00667F6C">
              <w:rPr>
                <w:rStyle w:val="a8"/>
                <w:noProof/>
              </w:rPr>
              <w:t>1.3 分布式版本控制系统</w:t>
            </w:r>
            <w:r>
              <w:rPr>
                <w:noProof/>
                <w:webHidden/>
              </w:rPr>
              <w:tab/>
            </w:r>
            <w:r>
              <w:rPr>
                <w:noProof/>
                <w:webHidden/>
              </w:rPr>
              <w:fldChar w:fldCharType="begin"/>
            </w:r>
            <w:r>
              <w:rPr>
                <w:noProof/>
                <w:webHidden/>
              </w:rPr>
              <w:instrText xml:space="preserve"> PAGEREF _Toc71368188 \h </w:instrText>
            </w:r>
            <w:r>
              <w:rPr>
                <w:noProof/>
                <w:webHidden/>
              </w:rPr>
            </w:r>
            <w:r>
              <w:rPr>
                <w:noProof/>
                <w:webHidden/>
              </w:rPr>
              <w:fldChar w:fldCharType="separate"/>
            </w:r>
            <w:r>
              <w:rPr>
                <w:noProof/>
                <w:webHidden/>
              </w:rPr>
              <w:t>43</w:t>
            </w:r>
            <w:r>
              <w:rPr>
                <w:noProof/>
                <w:webHidden/>
              </w:rPr>
              <w:fldChar w:fldCharType="end"/>
            </w:r>
          </w:hyperlink>
        </w:p>
        <w:p w14:paraId="7D16D49E" w14:textId="230F8991"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89" w:history="1">
            <w:r w:rsidRPr="00667F6C">
              <w:rPr>
                <w:rStyle w:val="a8"/>
                <w:noProof/>
              </w:rPr>
              <w:t>2 常见分支开发模式</w:t>
            </w:r>
            <w:r>
              <w:rPr>
                <w:noProof/>
                <w:webHidden/>
              </w:rPr>
              <w:tab/>
            </w:r>
            <w:r>
              <w:rPr>
                <w:noProof/>
                <w:webHidden/>
              </w:rPr>
              <w:fldChar w:fldCharType="begin"/>
            </w:r>
            <w:r>
              <w:rPr>
                <w:noProof/>
                <w:webHidden/>
              </w:rPr>
              <w:instrText xml:space="preserve"> PAGEREF _Toc71368189 \h </w:instrText>
            </w:r>
            <w:r>
              <w:rPr>
                <w:noProof/>
                <w:webHidden/>
              </w:rPr>
            </w:r>
            <w:r>
              <w:rPr>
                <w:noProof/>
                <w:webHidden/>
              </w:rPr>
              <w:fldChar w:fldCharType="separate"/>
            </w:r>
            <w:r>
              <w:rPr>
                <w:noProof/>
                <w:webHidden/>
              </w:rPr>
              <w:t>43</w:t>
            </w:r>
            <w:r>
              <w:rPr>
                <w:noProof/>
                <w:webHidden/>
              </w:rPr>
              <w:fldChar w:fldCharType="end"/>
            </w:r>
          </w:hyperlink>
        </w:p>
        <w:p w14:paraId="6FE7B5B8" w14:textId="0F62D03C"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90" w:history="1">
            <w:r w:rsidRPr="00667F6C">
              <w:rPr>
                <w:rStyle w:val="a8"/>
                <w:noProof/>
              </w:rPr>
              <w:t>2.1 主干开发，主干发布</w:t>
            </w:r>
            <w:r>
              <w:rPr>
                <w:noProof/>
                <w:webHidden/>
              </w:rPr>
              <w:tab/>
            </w:r>
            <w:r>
              <w:rPr>
                <w:noProof/>
                <w:webHidden/>
              </w:rPr>
              <w:fldChar w:fldCharType="begin"/>
            </w:r>
            <w:r>
              <w:rPr>
                <w:noProof/>
                <w:webHidden/>
              </w:rPr>
              <w:instrText xml:space="preserve"> PAGEREF _Toc71368190 \h </w:instrText>
            </w:r>
            <w:r>
              <w:rPr>
                <w:noProof/>
                <w:webHidden/>
              </w:rPr>
            </w:r>
            <w:r>
              <w:rPr>
                <w:noProof/>
                <w:webHidden/>
              </w:rPr>
              <w:fldChar w:fldCharType="separate"/>
            </w:r>
            <w:r>
              <w:rPr>
                <w:noProof/>
                <w:webHidden/>
              </w:rPr>
              <w:t>43</w:t>
            </w:r>
            <w:r>
              <w:rPr>
                <w:noProof/>
                <w:webHidden/>
              </w:rPr>
              <w:fldChar w:fldCharType="end"/>
            </w:r>
          </w:hyperlink>
        </w:p>
        <w:p w14:paraId="27334BA8" w14:textId="295F2D47"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91" w:history="1">
            <w:r w:rsidRPr="00667F6C">
              <w:rPr>
                <w:rStyle w:val="a8"/>
                <w:noProof/>
              </w:rPr>
              <w:t>2.2 主干开发，分支发布</w:t>
            </w:r>
            <w:r>
              <w:rPr>
                <w:noProof/>
                <w:webHidden/>
              </w:rPr>
              <w:tab/>
            </w:r>
            <w:r>
              <w:rPr>
                <w:noProof/>
                <w:webHidden/>
              </w:rPr>
              <w:fldChar w:fldCharType="begin"/>
            </w:r>
            <w:r>
              <w:rPr>
                <w:noProof/>
                <w:webHidden/>
              </w:rPr>
              <w:instrText xml:space="preserve"> PAGEREF _Toc71368191 \h </w:instrText>
            </w:r>
            <w:r>
              <w:rPr>
                <w:noProof/>
                <w:webHidden/>
              </w:rPr>
            </w:r>
            <w:r>
              <w:rPr>
                <w:noProof/>
                <w:webHidden/>
              </w:rPr>
              <w:fldChar w:fldCharType="separate"/>
            </w:r>
            <w:r>
              <w:rPr>
                <w:noProof/>
                <w:webHidden/>
              </w:rPr>
              <w:t>44</w:t>
            </w:r>
            <w:r>
              <w:rPr>
                <w:noProof/>
                <w:webHidden/>
              </w:rPr>
              <w:fldChar w:fldCharType="end"/>
            </w:r>
          </w:hyperlink>
        </w:p>
        <w:p w14:paraId="75EA3096" w14:textId="6C4CB676"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92" w:history="1">
            <w:r w:rsidRPr="00667F6C">
              <w:rPr>
                <w:rStyle w:val="a8"/>
                <w:noProof/>
              </w:rPr>
              <w:t>2.3 分支开发，主干发布</w:t>
            </w:r>
            <w:r>
              <w:rPr>
                <w:noProof/>
                <w:webHidden/>
              </w:rPr>
              <w:tab/>
            </w:r>
            <w:r>
              <w:rPr>
                <w:noProof/>
                <w:webHidden/>
              </w:rPr>
              <w:fldChar w:fldCharType="begin"/>
            </w:r>
            <w:r>
              <w:rPr>
                <w:noProof/>
                <w:webHidden/>
              </w:rPr>
              <w:instrText xml:space="preserve"> PAGEREF _Toc71368192 \h </w:instrText>
            </w:r>
            <w:r>
              <w:rPr>
                <w:noProof/>
                <w:webHidden/>
              </w:rPr>
            </w:r>
            <w:r>
              <w:rPr>
                <w:noProof/>
                <w:webHidden/>
              </w:rPr>
              <w:fldChar w:fldCharType="separate"/>
            </w:r>
            <w:r>
              <w:rPr>
                <w:noProof/>
                <w:webHidden/>
              </w:rPr>
              <w:t>45</w:t>
            </w:r>
            <w:r>
              <w:rPr>
                <w:noProof/>
                <w:webHidden/>
              </w:rPr>
              <w:fldChar w:fldCharType="end"/>
            </w:r>
          </w:hyperlink>
        </w:p>
        <w:p w14:paraId="3456F26A" w14:textId="7823D572"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93" w:history="1">
            <w:r w:rsidRPr="00667F6C">
              <w:rPr>
                <w:rStyle w:val="a8"/>
                <w:noProof/>
              </w:rPr>
              <w:t>3 分支模式演化</w:t>
            </w:r>
            <w:r>
              <w:rPr>
                <w:noProof/>
                <w:webHidden/>
              </w:rPr>
              <w:tab/>
            </w:r>
            <w:r>
              <w:rPr>
                <w:noProof/>
                <w:webHidden/>
              </w:rPr>
              <w:fldChar w:fldCharType="begin"/>
            </w:r>
            <w:r>
              <w:rPr>
                <w:noProof/>
                <w:webHidden/>
              </w:rPr>
              <w:instrText xml:space="preserve"> PAGEREF _Toc71368193 \h </w:instrText>
            </w:r>
            <w:r>
              <w:rPr>
                <w:noProof/>
                <w:webHidden/>
              </w:rPr>
            </w:r>
            <w:r>
              <w:rPr>
                <w:noProof/>
                <w:webHidden/>
              </w:rPr>
              <w:fldChar w:fldCharType="separate"/>
            </w:r>
            <w:r>
              <w:rPr>
                <w:noProof/>
                <w:webHidden/>
              </w:rPr>
              <w:t>46</w:t>
            </w:r>
            <w:r>
              <w:rPr>
                <w:noProof/>
                <w:webHidden/>
              </w:rPr>
              <w:fldChar w:fldCharType="end"/>
            </w:r>
          </w:hyperlink>
        </w:p>
        <w:p w14:paraId="069E932B" w14:textId="67F47CCF"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94" w:history="1">
            <w:r w:rsidRPr="00667F6C">
              <w:rPr>
                <w:rStyle w:val="a8"/>
                <w:noProof/>
              </w:rPr>
              <w:t>3.1 特性分支模式</w:t>
            </w:r>
            <w:r>
              <w:rPr>
                <w:noProof/>
                <w:webHidden/>
              </w:rPr>
              <w:tab/>
            </w:r>
            <w:r>
              <w:rPr>
                <w:noProof/>
                <w:webHidden/>
              </w:rPr>
              <w:fldChar w:fldCharType="begin"/>
            </w:r>
            <w:r>
              <w:rPr>
                <w:noProof/>
                <w:webHidden/>
              </w:rPr>
              <w:instrText xml:space="preserve"> PAGEREF _Toc71368194 \h </w:instrText>
            </w:r>
            <w:r>
              <w:rPr>
                <w:noProof/>
                <w:webHidden/>
              </w:rPr>
            </w:r>
            <w:r>
              <w:rPr>
                <w:noProof/>
                <w:webHidden/>
              </w:rPr>
              <w:fldChar w:fldCharType="separate"/>
            </w:r>
            <w:r>
              <w:rPr>
                <w:noProof/>
                <w:webHidden/>
              </w:rPr>
              <w:t>46</w:t>
            </w:r>
            <w:r>
              <w:rPr>
                <w:noProof/>
                <w:webHidden/>
              </w:rPr>
              <w:fldChar w:fldCharType="end"/>
            </w:r>
          </w:hyperlink>
        </w:p>
        <w:p w14:paraId="0C80971D" w14:textId="668C756C"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95" w:history="1">
            <w:r w:rsidRPr="00667F6C">
              <w:rPr>
                <w:rStyle w:val="a8"/>
                <w:noProof/>
              </w:rPr>
              <w:t>3.2 团队分支模式</w:t>
            </w:r>
            <w:r>
              <w:rPr>
                <w:noProof/>
                <w:webHidden/>
              </w:rPr>
              <w:tab/>
            </w:r>
            <w:r>
              <w:rPr>
                <w:noProof/>
                <w:webHidden/>
              </w:rPr>
              <w:fldChar w:fldCharType="begin"/>
            </w:r>
            <w:r>
              <w:rPr>
                <w:noProof/>
                <w:webHidden/>
              </w:rPr>
              <w:instrText xml:space="preserve"> PAGEREF _Toc71368195 \h </w:instrText>
            </w:r>
            <w:r>
              <w:rPr>
                <w:noProof/>
                <w:webHidden/>
              </w:rPr>
            </w:r>
            <w:r>
              <w:rPr>
                <w:noProof/>
                <w:webHidden/>
              </w:rPr>
              <w:fldChar w:fldCharType="separate"/>
            </w:r>
            <w:r>
              <w:rPr>
                <w:noProof/>
                <w:webHidden/>
              </w:rPr>
              <w:t>46</w:t>
            </w:r>
            <w:r>
              <w:rPr>
                <w:noProof/>
                <w:webHidden/>
              </w:rPr>
              <w:fldChar w:fldCharType="end"/>
            </w:r>
          </w:hyperlink>
        </w:p>
        <w:p w14:paraId="3C31F9BE" w14:textId="44D1A2B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96" w:history="1">
            <w:r w:rsidRPr="00667F6C">
              <w:rPr>
                <w:rStyle w:val="a8"/>
                <w:noProof/>
              </w:rPr>
              <w:t>3.3 三驾马车模式</w:t>
            </w:r>
            <w:r>
              <w:rPr>
                <w:noProof/>
                <w:webHidden/>
              </w:rPr>
              <w:tab/>
            </w:r>
            <w:r>
              <w:rPr>
                <w:noProof/>
                <w:webHidden/>
              </w:rPr>
              <w:fldChar w:fldCharType="begin"/>
            </w:r>
            <w:r>
              <w:rPr>
                <w:noProof/>
                <w:webHidden/>
              </w:rPr>
              <w:instrText xml:space="preserve"> PAGEREF _Toc71368196 \h </w:instrText>
            </w:r>
            <w:r>
              <w:rPr>
                <w:noProof/>
                <w:webHidden/>
              </w:rPr>
            </w:r>
            <w:r>
              <w:rPr>
                <w:noProof/>
                <w:webHidden/>
              </w:rPr>
              <w:fldChar w:fldCharType="separate"/>
            </w:r>
            <w:r>
              <w:rPr>
                <w:noProof/>
                <w:webHidden/>
              </w:rPr>
              <w:t>47</w:t>
            </w:r>
            <w:r>
              <w:rPr>
                <w:noProof/>
                <w:webHidden/>
              </w:rPr>
              <w:fldChar w:fldCharType="end"/>
            </w:r>
          </w:hyperlink>
        </w:p>
        <w:p w14:paraId="6446CF6E" w14:textId="5EE77AC1"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97" w:history="1">
            <w:r w:rsidRPr="00667F6C">
              <w:rPr>
                <w:rStyle w:val="a8"/>
                <w:noProof/>
              </w:rPr>
              <w:t>3.4 Gitflow分支模式</w:t>
            </w:r>
            <w:r>
              <w:rPr>
                <w:noProof/>
                <w:webHidden/>
              </w:rPr>
              <w:tab/>
            </w:r>
            <w:r>
              <w:rPr>
                <w:noProof/>
                <w:webHidden/>
              </w:rPr>
              <w:fldChar w:fldCharType="begin"/>
            </w:r>
            <w:r>
              <w:rPr>
                <w:noProof/>
                <w:webHidden/>
              </w:rPr>
              <w:instrText xml:space="preserve"> PAGEREF _Toc71368197 \h </w:instrText>
            </w:r>
            <w:r>
              <w:rPr>
                <w:noProof/>
                <w:webHidden/>
              </w:rPr>
            </w:r>
            <w:r>
              <w:rPr>
                <w:noProof/>
                <w:webHidden/>
              </w:rPr>
              <w:fldChar w:fldCharType="separate"/>
            </w:r>
            <w:r>
              <w:rPr>
                <w:noProof/>
                <w:webHidden/>
              </w:rPr>
              <w:t>47</w:t>
            </w:r>
            <w:r>
              <w:rPr>
                <w:noProof/>
                <w:webHidden/>
              </w:rPr>
              <w:fldChar w:fldCharType="end"/>
            </w:r>
          </w:hyperlink>
        </w:p>
        <w:p w14:paraId="0B908DE6" w14:textId="5C1184A0"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198" w:history="1">
            <w:r w:rsidRPr="00667F6C">
              <w:rPr>
                <w:rStyle w:val="a8"/>
                <w:noProof/>
              </w:rPr>
              <w:t>3.5 GitHubFlow分支模式</w:t>
            </w:r>
            <w:r>
              <w:rPr>
                <w:noProof/>
                <w:webHidden/>
              </w:rPr>
              <w:tab/>
            </w:r>
            <w:r>
              <w:rPr>
                <w:noProof/>
                <w:webHidden/>
              </w:rPr>
              <w:fldChar w:fldCharType="begin"/>
            </w:r>
            <w:r>
              <w:rPr>
                <w:noProof/>
                <w:webHidden/>
              </w:rPr>
              <w:instrText xml:space="preserve"> PAGEREF _Toc71368198 \h </w:instrText>
            </w:r>
            <w:r>
              <w:rPr>
                <w:noProof/>
                <w:webHidden/>
              </w:rPr>
            </w:r>
            <w:r>
              <w:rPr>
                <w:noProof/>
                <w:webHidden/>
              </w:rPr>
              <w:fldChar w:fldCharType="separate"/>
            </w:r>
            <w:r>
              <w:rPr>
                <w:noProof/>
                <w:webHidden/>
              </w:rPr>
              <w:t>48</w:t>
            </w:r>
            <w:r>
              <w:rPr>
                <w:noProof/>
                <w:webHidden/>
              </w:rPr>
              <w:fldChar w:fldCharType="end"/>
            </w:r>
          </w:hyperlink>
        </w:p>
        <w:p w14:paraId="43A0695A" w14:textId="1D86A314"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199" w:history="1">
            <w:r w:rsidRPr="00667F6C">
              <w:rPr>
                <w:rStyle w:val="a8"/>
                <w:noProof/>
              </w:rPr>
              <w:t>4 分支策略</w:t>
            </w:r>
            <w:r>
              <w:rPr>
                <w:noProof/>
                <w:webHidden/>
              </w:rPr>
              <w:tab/>
            </w:r>
            <w:r>
              <w:rPr>
                <w:noProof/>
                <w:webHidden/>
              </w:rPr>
              <w:fldChar w:fldCharType="begin"/>
            </w:r>
            <w:r>
              <w:rPr>
                <w:noProof/>
                <w:webHidden/>
              </w:rPr>
              <w:instrText xml:space="preserve"> PAGEREF _Toc71368199 \h </w:instrText>
            </w:r>
            <w:r>
              <w:rPr>
                <w:noProof/>
                <w:webHidden/>
              </w:rPr>
            </w:r>
            <w:r>
              <w:rPr>
                <w:noProof/>
                <w:webHidden/>
              </w:rPr>
              <w:fldChar w:fldCharType="separate"/>
            </w:r>
            <w:r>
              <w:rPr>
                <w:noProof/>
                <w:webHidden/>
              </w:rPr>
              <w:t>48</w:t>
            </w:r>
            <w:r>
              <w:rPr>
                <w:noProof/>
                <w:webHidden/>
              </w:rPr>
              <w:fldChar w:fldCharType="end"/>
            </w:r>
          </w:hyperlink>
        </w:p>
        <w:p w14:paraId="7BF66F65" w14:textId="42B6EC12"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00" w:history="1">
            <w:r w:rsidRPr="00667F6C">
              <w:rPr>
                <w:rStyle w:val="a8"/>
                <w:noProof/>
              </w:rPr>
              <w:t>4.1 版本发布模式</w:t>
            </w:r>
            <w:r>
              <w:rPr>
                <w:noProof/>
                <w:webHidden/>
              </w:rPr>
              <w:tab/>
            </w:r>
            <w:r>
              <w:rPr>
                <w:noProof/>
                <w:webHidden/>
              </w:rPr>
              <w:fldChar w:fldCharType="begin"/>
            </w:r>
            <w:r>
              <w:rPr>
                <w:noProof/>
                <w:webHidden/>
              </w:rPr>
              <w:instrText xml:space="preserve"> PAGEREF _Toc71368200 \h </w:instrText>
            </w:r>
            <w:r>
              <w:rPr>
                <w:noProof/>
                <w:webHidden/>
              </w:rPr>
            </w:r>
            <w:r>
              <w:rPr>
                <w:noProof/>
                <w:webHidden/>
              </w:rPr>
              <w:fldChar w:fldCharType="separate"/>
            </w:r>
            <w:r>
              <w:rPr>
                <w:noProof/>
                <w:webHidden/>
              </w:rPr>
              <w:t>48</w:t>
            </w:r>
            <w:r>
              <w:rPr>
                <w:noProof/>
                <w:webHidden/>
              </w:rPr>
              <w:fldChar w:fldCharType="end"/>
            </w:r>
          </w:hyperlink>
        </w:p>
        <w:p w14:paraId="381C5D65" w14:textId="1DE2B9EB"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01" w:history="1">
            <w:r w:rsidRPr="00667F6C">
              <w:rPr>
                <w:rStyle w:val="a8"/>
                <w:noProof/>
              </w:rPr>
              <w:t>4.2 项目制发布模式</w:t>
            </w:r>
            <w:r>
              <w:rPr>
                <w:noProof/>
                <w:webHidden/>
              </w:rPr>
              <w:tab/>
            </w:r>
            <w:r>
              <w:rPr>
                <w:noProof/>
                <w:webHidden/>
              </w:rPr>
              <w:fldChar w:fldCharType="begin"/>
            </w:r>
            <w:r>
              <w:rPr>
                <w:noProof/>
                <w:webHidden/>
              </w:rPr>
              <w:instrText xml:space="preserve"> PAGEREF _Toc71368201 \h </w:instrText>
            </w:r>
            <w:r>
              <w:rPr>
                <w:noProof/>
                <w:webHidden/>
              </w:rPr>
            </w:r>
            <w:r>
              <w:rPr>
                <w:noProof/>
                <w:webHidden/>
              </w:rPr>
              <w:fldChar w:fldCharType="separate"/>
            </w:r>
            <w:r>
              <w:rPr>
                <w:noProof/>
                <w:webHidden/>
              </w:rPr>
              <w:t>49</w:t>
            </w:r>
            <w:r>
              <w:rPr>
                <w:noProof/>
                <w:webHidden/>
              </w:rPr>
              <w:fldChar w:fldCharType="end"/>
            </w:r>
          </w:hyperlink>
        </w:p>
        <w:p w14:paraId="3337AE27" w14:textId="378C45F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02" w:history="1">
            <w:r w:rsidRPr="00667F6C">
              <w:rPr>
                <w:rStyle w:val="a8"/>
                <w:noProof/>
              </w:rPr>
              <w:t>4.3 发布火车模式</w:t>
            </w:r>
            <w:r>
              <w:rPr>
                <w:noProof/>
                <w:webHidden/>
              </w:rPr>
              <w:tab/>
            </w:r>
            <w:r>
              <w:rPr>
                <w:noProof/>
                <w:webHidden/>
              </w:rPr>
              <w:fldChar w:fldCharType="begin"/>
            </w:r>
            <w:r>
              <w:rPr>
                <w:noProof/>
                <w:webHidden/>
              </w:rPr>
              <w:instrText xml:space="preserve"> PAGEREF _Toc71368202 \h </w:instrText>
            </w:r>
            <w:r>
              <w:rPr>
                <w:noProof/>
                <w:webHidden/>
              </w:rPr>
            </w:r>
            <w:r>
              <w:rPr>
                <w:noProof/>
                <w:webHidden/>
              </w:rPr>
              <w:fldChar w:fldCharType="separate"/>
            </w:r>
            <w:r>
              <w:rPr>
                <w:noProof/>
                <w:webHidden/>
              </w:rPr>
              <w:t>49</w:t>
            </w:r>
            <w:r>
              <w:rPr>
                <w:noProof/>
                <w:webHidden/>
              </w:rPr>
              <w:fldChar w:fldCharType="end"/>
            </w:r>
          </w:hyperlink>
        </w:p>
        <w:p w14:paraId="7A20EC6D" w14:textId="4C28DD12"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03" w:history="1">
            <w:r w:rsidRPr="00667F6C">
              <w:rPr>
                <w:rStyle w:val="a8"/>
                <w:noProof/>
              </w:rPr>
              <w:t>4.4 城际快线模式</w:t>
            </w:r>
            <w:r>
              <w:rPr>
                <w:noProof/>
                <w:webHidden/>
              </w:rPr>
              <w:tab/>
            </w:r>
            <w:r>
              <w:rPr>
                <w:noProof/>
                <w:webHidden/>
              </w:rPr>
              <w:fldChar w:fldCharType="begin"/>
            </w:r>
            <w:r>
              <w:rPr>
                <w:noProof/>
                <w:webHidden/>
              </w:rPr>
              <w:instrText xml:space="preserve"> PAGEREF _Toc71368203 \h </w:instrText>
            </w:r>
            <w:r>
              <w:rPr>
                <w:noProof/>
                <w:webHidden/>
              </w:rPr>
            </w:r>
            <w:r>
              <w:rPr>
                <w:noProof/>
                <w:webHidden/>
              </w:rPr>
              <w:fldChar w:fldCharType="separate"/>
            </w:r>
            <w:r>
              <w:rPr>
                <w:noProof/>
                <w:webHidden/>
              </w:rPr>
              <w:t>50</w:t>
            </w:r>
            <w:r>
              <w:rPr>
                <w:noProof/>
                <w:webHidden/>
              </w:rPr>
              <w:fldChar w:fldCharType="end"/>
            </w:r>
          </w:hyperlink>
        </w:p>
        <w:p w14:paraId="5C1AFEC4" w14:textId="0F532CAA"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04" w:history="1">
            <w:r w:rsidRPr="00667F6C">
              <w:rPr>
                <w:rStyle w:val="a8"/>
                <w:noProof/>
              </w:rPr>
              <w:t>4.5 分治策略与发布周期</w:t>
            </w:r>
            <w:r>
              <w:rPr>
                <w:noProof/>
                <w:webHidden/>
              </w:rPr>
              <w:tab/>
            </w:r>
            <w:r>
              <w:rPr>
                <w:noProof/>
                <w:webHidden/>
              </w:rPr>
              <w:fldChar w:fldCharType="begin"/>
            </w:r>
            <w:r>
              <w:rPr>
                <w:noProof/>
                <w:webHidden/>
              </w:rPr>
              <w:instrText xml:space="preserve"> PAGEREF _Toc71368204 \h </w:instrText>
            </w:r>
            <w:r>
              <w:rPr>
                <w:noProof/>
                <w:webHidden/>
              </w:rPr>
            </w:r>
            <w:r>
              <w:rPr>
                <w:noProof/>
                <w:webHidden/>
              </w:rPr>
              <w:fldChar w:fldCharType="separate"/>
            </w:r>
            <w:r>
              <w:rPr>
                <w:noProof/>
                <w:webHidden/>
              </w:rPr>
              <w:t>50</w:t>
            </w:r>
            <w:r>
              <w:rPr>
                <w:noProof/>
                <w:webHidden/>
              </w:rPr>
              <w:fldChar w:fldCharType="end"/>
            </w:r>
          </w:hyperlink>
        </w:p>
        <w:p w14:paraId="12AC9812" w14:textId="0C2C3D18" w:rsidR="00186DE8" w:rsidRDefault="00186DE8">
          <w:pPr>
            <w:pStyle w:val="TOC1"/>
            <w:rPr>
              <w:rFonts w:asciiTheme="minorHAnsi" w:eastAsiaTheme="minorEastAsia" w:hAnsiTheme="minorHAnsi" w:cstheme="minorBidi"/>
              <w:b w:val="0"/>
              <w:bCs w:val="0"/>
              <w:i w:val="0"/>
              <w:iCs w:val="0"/>
              <w:noProof/>
              <w:kern w:val="2"/>
              <w:sz w:val="21"/>
              <w:szCs w:val="22"/>
            </w:rPr>
          </w:pPr>
          <w:hyperlink w:anchor="_Toc71368205" w:history="1">
            <w:r w:rsidRPr="00667F6C">
              <w:rPr>
                <w:rStyle w:val="a8"/>
                <w:noProof/>
              </w:rPr>
              <w:t>七 持续集成</w:t>
            </w:r>
            <w:r>
              <w:rPr>
                <w:noProof/>
                <w:webHidden/>
              </w:rPr>
              <w:tab/>
            </w:r>
            <w:r>
              <w:rPr>
                <w:noProof/>
                <w:webHidden/>
              </w:rPr>
              <w:fldChar w:fldCharType="begin"/>
            </w:r>
            <w:r>
              <w:rPr>
                <w:noProof/>
                <w:webHidden/>
              </w:rPr>
              <w:instrText xml:space="preserve"> PAGEREF _Toc71368205 \h </w:instrText>
            </w:r>
            <w:r>
              <w:rPr>
                <w:noProof/>
                <w:webHidden/>
              </w:rPr>
            </w:r>
            <w:r>
              <w:rPr>
                <w:noProof/>
                <w:webHidden/>
              </w:rPr>
              <w:fldChar w:fldCharType="separate"/>
            </w:r>
            <w:r>
              <w:rPr>
                <w:noProof/>
                <w:webHidden/>
              </w:rPr>
              <w:t>51</w:t>
            </w:r>
            <w:r>
              <w:rPr>
                <w:noProof/>
                <w:webHidden/>
              </w:rPr>
              <w:fldChar w:fldCharType="end"/>
            </w:r>
          </w:hyperlink>
        </w:p>
        <w:p w14:paraId="0252AF7A" w14:textId="136129FC"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06" w:history="1">
            <w:r w:rsidRPr="00667F6C">
              <w:rPr>
                <w:rStyle w:val="a8"/>
                <w:noProof/>
              </w:rPr>
              <w:t>1 一次集成过程</w:t>
            </w:r>
            <w:r>
              <w:rPr>
                <w:noProof/>
                <w:webHidden/>
              </w:rPr>
              <w:tab/>
            </w:r>
            <w:r>
              <w:rPr>
                <w:noProof/>
                <w:webHidden/>
              </w:rPr>
              <w:fldChar w:fldCharType="begin"/>
            </w:r>
            <w:r>
              <w:rPr>
                <w:noProof/>
                <w:webHidden/>
              </w:rPr>
              <w:instrText xml:space="preserve"> PAGEREF _Toc71368206 \h </w:instrText>
            </w:r>
            <w:r>
              <w:rPr>
                <w:noProof/>
                <w:webHidden/>
              </w:rPr>
            </w:r>
            <w:r>
              <w:rPr>
                <w:noProof/>
                <w:webHidden/>
              </w:rPr>
              <w:fldChar w:fldCharType="separate"/>
            </w:r>
            <w:r>
              <w:rPr>
                <w:noProof/>
                <w:webHidden/>
              </w:rPr>
              <w:t>51</w:t>
            </w:r>
            <w:r>
              <w:rPr>
                <w:noProof/>
                <w:webHidden/>
              </w:rPr>
              <w:fldChar w:fldCharType="end"/>
            </w:r>
          </w:hyperlink>
        </w:p>
        <w:p w14:paraId="392292FE" w14:textId="0D80DAEA"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07" w:history="1">
            <w:r w:rsidRPr="00667F6C">
              <w:rPr>
                <w:rStyle w:val="a8"/>
                <w:noProof/>
              </w:rPr>
              <w:t>2 六步提交法</w:t>
            </w:r>
            <w:r>
              <w:rPr>
                <w:noProof/>
                <w:webHidden/>
              </w:rPr>
              <w:tab/>
            </w:r>
            <w:r>
              <w:rPr>
                <w:noProof/>
                <w:webHidden/>
              </w:rPr>
              <w:fldChar w:fldCharType="begin"/>
            </w:r>
            <w:r>
              <w:rPr>
                <w:noProof/>
                <w:webHidden/>
              </w:rPr>
              <w:instrText xml:space="preserve"> PAGEREF _Toc71368207 \h </w:instrText>
            </w:r>
            <w:r>
              <w:rPr>
                <w:noProof/>
                <w:webHidden/>
              </w:rPr>
            </w:r>
            <w:r>
              <w:rPr>
                <w:noProof/>
                <w:webHidden/>
              </w:rPr>
              <w:fldChar w:fldCharType="separate"/>
            </w:r>
            <w:r>
              <w:rPr>
                <w:noProof/>
                <w:webHidden/>
              </w:rPr>
              <w:t>51</w:t>
            </w:r>
            <w:r>
              <w:rPr>
                <w:noProof/>
                <w:webHidden/>
              </w:rPr>
              <w:fldChar w:fldCharType="end"/>
            </w:r>
          </w:hyperlink>
        </w:p>
        <w:p w14:paraId="7E6DF28A" w14:textId="37E635DF"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08" w:history="1">
            <w:r w:rsidRPr="00667F6C">
              <w:rPr>
                <w:rStyle w:val="a8"/>
                <w:noProof/>
              </w:rPr>
              <w:t>2.1 概念</w:t>
            </w:r>
            <w:r>
              <w:rPr>
                <w:noProof/>
                <w:webHidden/>
              </w:rPr>
              <w:tab/>
            </w:r>
            <w:r>
              <w:rPr>
                <w:noProof/>
                <w:webHidden/>
              </w:rPr>
              <w:fldChar w:fldCharType="begin"/>
            </w:r>
            <w:r>
              <w:rPr>
                <w:noProof/>
                <w:webHidden/>
              </w:rPr>
              <w:instrText xml:space="preserve"> PAGEREF _Toc71368208 \h </w:instrText>
            </w:r>
            <w:r>
              <w:rPr>
                <w:noProof/>
                <w:webHidden/>
              </w:rPr>
            </w:r>
            <w:r>
              <w:rPr>
                <w:noProof/>
                <w:webHidden/>
              </w:rPr>
              <w:fldChar w:fldCharType="separate"/>
            </w:r>
            <w:r>
              <w:rPr>
                <w:noProof/>
                <w:webHidden/>
              </w:rPr>
              <w:t>51</w:t>
            </w:r>
            <w:r>
              <w:rPr>
                <w:noProof/>
                <w:webHidden/>
              </w:rPr>
              <w:fldChar w:fldCharType="end"/>
            </w:r>
          </w:hyperlink>
        </w:p>
        <w:p w14:paraId="5AFE87ED" w14:textId="772C1D92"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09" w:history="1">
            <w:r w:rsidRPr="00667F6C">
              <w:rPr>
                <w:rStyle w:val="a8"/>
                <w:noProof/>
              </w:rPr>
              <w:t>2.2 四个关键</w:t>
            </w:r>
            <w:r>
              <w:rPr>
                <w:noProof/>
                <w:webHidden/>
              </w:rPr>
              <w:tab/>
            </w:r>
            <w:r>
              <w:rPr>
                <w:noProof/>
                <w:webHidden/>
              </w:rPr>
              <w:fldChar w:fldCharType="begin"/>
            </w:r>
            <w:r>
              <w:rPr>
                <w:noProof/>
                <w:webHidden/>
              </w:rPr>
              <w:instrText xml:space="preserve"> PAGEREF _Toc71368209 \h </w:instrText>
            </w:r>
            <w:r>
              <w:rPr>
                <w:noProof/>
                <w:webHidden/>
              </w:rPr>
            </w:r>
            <w:r>
              <w:rPr>
                <w:noProof/>
                <w:webHidden/>
              </w:rPr>
              <w:fldChar w:fldCharType="separate"/>
            </w:r>
            <w:r>
              <w:rPr>
                <w:noProof/>
                <w:webHidden/>
              </w:rPr>
              <w:t>52</w:t>
            </w:r>
            <w:r>
              <w:rPr>
                <w:noProof/>
                <w:webHidden/>
              </w:rPr>
              <w:fldChar w:fldCharType="end"/>
            </w:r>
          </w:hyperlink>
        </w:p>
        <w:p w14:paraId="71B1693C" w14:textId="421697D1"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10" w:history="1">
            <w:r w:rsidRPr="00667F6C">
              <w:rPr>
                <w:rStyle w:val="a8"/>
                <w:noProof/>
              </w:rPr>
              <w:t>2.3 同步与异步</w:t>
            </w:r>
            <w:r>
              <w:rPr>
                <w:noProof/>
                <w:webHidden/>
              </w:rPr>
              <w:tab/>
            </w:r>
            <w:r>
              <w:rPr>
                <w:noProof/>
                <w:webHidden/>
              </w:rPr>
              <w:fldChar w:fldCharType="begin"/>
            </w:r>
            <w:r>
              <w:rPr>
                <w:noProof/>
                <w:webHidden/>
              </w:rPr>
              <w:instrText xml:space="preserve"> PAGEREF _Toc71368210 \h </w:instrText>
            </w:r>
            <w:r>
              <w:rPr>
                <w:noProof/>
                <w:webHidden/>
              </w:rPr>
            </w:r>
            <w:r>
              <w:rPr>
                <w:noProof/>
                <w:webHidden/>
              </w:rPr>
              <w:fldChar w:fldCharType="separate"/>
            </w:r>
            <w:r>
              <w:rPr>
                <w:noProof/>
                <w:webHidden/>
              </w:rPr>
              <w:t>53</w:t>
            </w:r>
            <w:r>
              <w:rPr>
                <w:noProof/>
                <w:webHidden/>
              </w:rPr>
              <w:fldChar w:fldCharType="end"/>
            </w:r>
          </w:hyperlink>
        </w:p>
        <w:p w14:paraId="3E1F1058" w14:textId="4985F55F"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11" w:history="1">
            <w:r w:rsidRPr="00667F6C">
              <w:rPr>
                <w:rStyle w:val="a8"/>
                <w:noProof/>
              </w:rPr>
              <w:t>2.4 自查表</w:t>
            </w:r>
            <w:r>
              <w:rPr>
                <w:noProof/>
                <w:webHidden/>
              </w:rPr>
              <w:tab/>
            </w:r>
            <w:r>
              <w:rPr>
                <w:noProof/>
                <w:webHidden/>
              </w:rPr>
              <w:fldChar w:fldCharType="begin"/>
            </w:r>
            <w:r>
              <w:rPr>
                <w:noProof/>
                <w:webHidden/>
              </w:rPr>
              <w:instrText xml:space="preserve"> PAGEREF _Toc71368211 \h </w:instrText>
            </w:r>
            <w:r>
              <w:rPr>
                <w:noProof/>
                <w:webHidden/>
              </w:rPr>
            </w:r>
            <w:r>
              <w:rPr>
                <w:noProof/>
                <w:webHidden/>
              </w:rPr>
              <w:fldChar w:fldCharType="separate"/>
            </w:r>
            <w:r>
              <w:rPr>
                <w:noProof/>
                <w:webHidden/>
              </w:rPr>
              <w:t>53</w:t>
            </w:r>
            <w:r>
              <w:rPr>
                <w:noProof/>
                <w:webHidden/>
              </w:rPr>
              <w:fldChar w:fldCharType="end"/>
            </w:r>
          </w:hyperlink>
        </w:p>
        <w:p w14:paraId="48C2C906" w14:textId="16D2DEB5"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12" w:history="1">
            <w:r w:rsidRPr="00667F6C">
              <w:rPr>
                <w:rStyle w:val="a8"/>
                <w:noProof/>
              </w:rPr>
              <w:t>3 速度与质量的权衡</w:t>
            </w:r>
            <w:r>
              <w:rPr>
                <w:noProof/>
                <w:webHidden/>
              </w:rPr>
              <w:tab/>
            </w:r>
            <w:r>
              <w:rPr>
                <w:noProof/>
                <w:webHidden/>
              </w:rPr>
              <w:fldChar w:fldCharType="begin"/>
            </w:r>
            <w:r>
              <w:rPr>
                <w:noProof/>
                <w:webHidden/>
              </w:rPr>
              <w:instrText xml:space="preserve"> PAGEREF _Toc71368212 \h </w:instrText>
            </w:r>
            <w:r>
              <w:rPr>
                <w:noProof/>
                <w:webHidden/>
              </w:rPr>
            </w:r>
            <w:r>
              <w:rPr>
                <w:noProof/>
                <w:webHidden/>
              </w:rPr>
              <w:fldChar w:fldCharType="separate"/>
            </w:r>
            <w:r>
              <w:rPr>
                <w:noProof/>
                <w:webHidden/>
              </w:rPr>
              <w:t>54</w:t>
            </w:r>
            <w:r>
              <w:rPr>
                <w:noProof/>
                <w:webHidden/>
              </w:rPr>
              <w:fldChar w:fldCharType="end"/>
            </w:r>
          </w:hyperlink>
        </w:p>
        <w:p w14:paraId="73A6C8D6" w14:textId="75BDED6C"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13" w:history="1">
            <w:r w:rsidRPr="00667F6C">
              <w:rPr>
                <w:rStyle w:val="a8"/>
                <w:noProof/>
              </w:rPr>
              <w:t>3.1 次级构建</w:t>
            </w:r>
            <w:r>
              <w:rPr>
                <w:noProof/>
                <w:webHidden/>
              </w:rPr>
              <w:tab/>
            </w:r>
            <w:r>
              <w:rPr>
                <w:noProof/>
                <w:webHidden/>
              </w:rPr>
              <w:fldChar w:fldCharType="begin"/>
            </w:r>
            <w:r>
              <w:rPr>
                <w:noProof/>
                <w:webHidden/>
              </w:rPr>
              <w:instrText xml:space="preserve"> PAGEREF _Toc71368213 \h </w:instrText>
            </w:r>
            <w:r>
              <w:rPr>
                <w:noProof/>
                <w:webHidden/>
              </w:rPr>
            </w:r>
            <w:r>
              <w:rPr>
                <w:noProof/>
                <w:webHidden/>
              </w:rPr>
              <w:fldChar w:fldCharType="separate"/>
            </w:r>
            <w:r>
              <w:rPr>
                <w:noProof/>
                <w:webHidden/>
              </w:rPr>
              <w:t>54</w:t>
            </w:r>
            <w:r>
              <w:rPr>
                <w:noProof/>
                <w:webHidden/>
              </w:rPr>
              <w:fldChar w:fldCharType="end"/>
            </w:r>
          </w:hyperlink>
        </w:p>
        <w:p w14:paraId="6073BBE4" w14:textId="32A3E0F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14" w:history="1">
            <w:r w:rsidRPr="00667F6C">
              <w:rPr>
                <w:rStyle w:val="a8"/>
                <w:noProof/>
              </w:rPr>
              <w:t>3.2 多人同时提交的构建</w:t>
            </w:r>
            <w:r>
              <w:rPr>
                <w:noProof/>
                <w:webHidden/>
              </w:rPr>
              <w:tab/>
            </w:r>
            <w:r>
              <w:rPr>
                <w:noProof/>
                <w:webHidden/>
              </w:rPr>
              <w:fldChar w:fldCharType="begin"/>
            </w:r>
            <w:r>
              <w:rPr>
                <w:noProof/>
                <w:webHidden/>
              </w:rPr>
              <w:instrText xml:space="preserve"> PAGEREF _Toc71368214 \h </w:instrText>
            </w:r>
            <w:r>
              <w:rPr>
                <w:noProof/>
                <w:webHidden/>
              </w:rPr>
            </w:r>
            <w:r>
              <w:rPr>
                <w:noProof/>
                <w:webHidden/>
              </w:rPr>
              <w:fldChar w:fldCharType="separate"/>
            </w:r>
            <w:r>
              <w:rPr>
                <w:noProof/>
                <w:webHidden/>
              </w:rPr>
              <w:t>54</w:t>
            </w:r>
            <w:r>
              <w:rPr>
                <w:noProof/>
                <w:webHidden/>
              </w:rPr>
              <w:fldChar w:fldCharType="end"/>
            </w:r>
          </w:hyperlink>
        </w:p>
        <w:p w14:paraId="52FC074C" w14:textId="184F91D5"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15" w:history="1">
            <w:r w:rsidRPr="00667F6C">
              <w:rPr>
                <w:rStyle w:val="a8"/>
                <w:noProof/>
              </w:rPr>
              <w:t>4 实施持续集成实践</w:t>
            </w:r>
            <w:r>
              <w:rPr>
                <w:noProof/>
                <w:webHidden/>
              </w:rPr>
              <w:tab/>
            </w:r>
            <w:r>
              <w:rPr>
                <w:noProof/>
                <w:webHidden/>
              </w:rPr>
              <w:fldChar w:fldCharType="begin"/>
            </w:r>
            <w:r>
              <w:rPr>
                <w:noProof/>
                <w:webHidden/>
              </w:rPr>
              <w:instrText xml:space="preserve"> PAGEREF _Toc71368215 \h </w:instrText>
            </w:r>
            <w:r>
              <w:rPr>
                <w:noProof/>
                <w:webHidden/>
              </w:rPr>
            </w:r>
            <w:r>
              <w:rPr>
                <w:noProof/>
                <w:webHidden/>
              </w:rPr>
              <w:fldChar w:fldCharType="separate"/>
            </w:r>
            <w:r>
              <w:rPr>
                <w:noProof/>
                <w:webHidden/>
              </w:rPr>
              <w:t>56</w:t>
            </w:r>
            <w:r>
              <w:rPr>
                <w:noProof/>
                <w:webHidden/>
              </w:rPr>
              <w:fldChar w:fldCharType="end"/>
            </w:r>
          </w:hyperlink>
        </w:p>
        <w:p w14:paraId="29B0D6E9" w14:textId="3364C2EF"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16" w:history="1">
            <w:r w:rsidRPr="00667F6C">
              <w:rPr>
                <w:rStyle w:val="a8"/>
                <w:noProof/>
              </w:rPr>
              <w:t>4.1 持续集成实施五步法</w:t>
            </w:r>
            <w:r>
              <w:rPr>
                <w:noProof/>
                <w:webHidden/>
              </w:rPr>
              <w:tab/>
            </w:r>
            <w:r>
              <w:rPr>
                <w:noProof/>
                <w:webHidden/>
              </w:rPr>
              <w:fldChar w:fldCharType="begin"/>
            </w:r>
            <w:r>
              <w:rPr>
                <w:noProof/>
                <w:webHidden/>
              </w:rPr>
              <w:instrText xml:space="preserve"> PAGEREF _Toc71368216 \h </w:instrText>
            </w:r>
            <w:r>
              <w:rPr>
                <w:noProof/>
                <w:webHidden/>
              </w:rPr>
            </w:r>
            <w:r>
              <w:rPr>
                <w:noProof/>
                <w:webHidden/>
              </w:rPr>
              <w:fldChar w:fldCharType="separate"/>
            </w:r>
            <w:r>
              <w:rPr>
                <w:noProof/>
                <w:webHidden/>
              </w:rPr>
              <w:t>56</w:t>
            </w:r>
            <w:r>
              <w:rPr>
                <w:noProof/>
                <w:webHidden/>
              </w:rPr>
              <w:fldChar w:fldCharType="end"/>
            </w:r>
          </w:hyperlink>
        </w:p>
        <w:p w14:paraId="00317C7E" w14:textId="56A7116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17" w:history="1">
            <w:r w:rsidRPr="00667F6C">
              <w:rPr>
                <w:rStyle w:val="a8"/>
                <w:noProof/>
              </w:rPr>
              <w:t>4.2 分支策略与部署流水线</w:t>
            </w:r>
            <w:r>
              <w:rPr>
                <w:noProof/>
                <w:webHidden/>
              </w:rPr>
              <w:tab/>
            </w:r>
            <w:r>
              <w:rPr>
                <w:noProof/>
                <w:webHidden/>
              </w:rPr>
              <w:fldChar w:fldCharType="begin"/>
            </w:r>
            <w:r>
              <w:rPr>
                <w:noProof/>
                <w:webHidden/>
              </w:rPr>
              <w:instrText xml:space="preserve"> PAGEREF _Toc71368217 \h </w:instrText>
            </w:r>
            <w:r>
              <w:rPr>
                <w:noProof/>
                <w:webHidden/>
              </w:rPr>
            </w:r>
            <w:r>
              <w:rPr>
                <w:noProof/>
                <w:webHidden/>
              </w:rPr>
              <w:fldChar w:fldCharType="separate"/>
            </w:r>
            <w:r>
              <w:rPr>
                <w:noProof/>
                <w:webHidden/>
              </w:rPr>
              <w:t>56</w:t>
            </w:r>
            <w:r>
              <w:rPr>
                <w:noProof/>
                <w:webHidden/>
              </w:rPr>
              <w:fldChar w:fldCharType="end"/>
            </w:r>
          </w:hyperlink>
        </w:p>
        <w:p w14:paraId="0581AB12" w14:textId="087C24BA"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18" w:history="1">
            <w:r w:rsidRPr="00667F6C">
              <w:rPr>
                <w:rStyle w:val="a8"/>
                <w:noProof/>
              </w:rPr>
              <w:t>4.3 常见问题</w:t>
            </w:r>
            <w:r>
              <w:rPr>
                <w:noProof/>
                <w:webHidden/>
              </w:rPr>
              <w:tab/>
            </w:r>
            <w:r>
              <w:rPr>
                <w:noProof/>
                <w:webHidden/>
              </w:rPr>
              <w:fldChar w:fldCharType="begin"/>
            </w:r>
            <w:r>
              <w:rPr>
                <w:noProof/>
                <w:webHidden/>
              </w:rPr>
              <w:instrText xml:space="preserve"> PAGEREF _Toc71368218 \h </w:instrText>
            </w:r>
            <w:r>
              <w:rPr>
                <w:noProof/>
                <w:webHidden/>
              </w:rPr>
            </w:r>
            <w:r>
              <w:rPr>
                <w:noProof/>
                <w:webHidden/>
              </w:rPr>
              <w:fldChar w:fldCharType="separate"/>
            </w:r>
            <w:r>
              <w:rPr>
                <w:noProof/>
                <w:webHidden/>
              </w:rPr>
              <w:t>58</w:t>
            </w:r>
            <w:r>
              <w:rPr>
                <w:noProof/>
                <w:webHidden/>
              </w:rPr>
              <w:fldChar w:fldCharType="end"/>
            </w:r>
          </w:hyperlink>
        </w:p>
        <w:p w14:paraId="5A8C74FB" w14:textId="57256413" w:rsidR="00186DE8" w:rsidRDefault="00186DE8">
          <w:pPr>
            <w:pStyle w:val="TOC1"/>
            <w:rPr>
              <w:rFonts w:asciiTheme="minorHAnsi" w:eastAsiaTheme="minorEastAsia" w:hAnsiTheme="minorHAnsi" w:cstheme="minorBidi"/>
              <w:b w:val="0"/>
              <w:bCs w:val="0"/>
              <w:i w:val="0"/>
              <w:iCs w:val="0"/>
              <w:noProof/>
              <w:kern w:val="2"/>
              <w:sz w:val="21"/>
              <w:szCs w:val="22"/>
            </w:rPr>
          </w:pPr>
          <w:hyperlink w:anchor="_Toc71368219" w:history="1">
            <w:r w:rsidRPr="00667F6C">
              <w:rPr>
                <w:rStyle w:val="a8"/>
                <w:noProof/>
              </w:rPr>
              <w:t>八 自动化测试</w:t>
            </w:r>
            <w:r>
              <w:rPr>
                <w:noProof/>
                <w:webHidden/>
              </w:rPr>
              <w:tab/>
            </w:r>
            <w:r>
              <w:rPr>
                <w:noProof/>
                <w:webHidden/>
              </w:rPr>
              <w:fldChar w:fldCharType="begin"/>
            </w:r>
            <w:r>
              <w:rPr>
                <w:noProof/>
                <w:webHidden/>
              </w:rPr>
              <w:instrText xml:space="preserve"> PAGEREF _Toc71368219 \h </w:instrText>
            </w:r>
            <w:r>
              <w:rPr>
                <w:noProof/>
                <w:webHidden/>
              </w:rPr>
            </w:r>
            <w:r>
              <w:rPr>
                <w:noProof/>
                <w:webHidden/>
              </w:rPr>
              <w:fldChar w:fldCharType="separate"/>
            </w:r>
            <w:r>
              <w:rPr>
                <w:noProof/>
                <w:webHidden/>
              </w:rPr>
              <w:t>58</w:t>
            </w:r>
            <w:r>
              <w:rPr>
                <w:noProof/>
                <w:webHidden/>
              </w:rPr>
              <w:fldChar w:fldCharType="end"/>
            </w:r>
          </w:hyperlink>
        </w:p>
        <w:p w14:paraId="5970A62C" w14:textId="708811B2"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20" w:history="1">
            <w:r w:rsidRPr="00667F6C">
              <w:rPr>
                <w:rStyle w:val="a8"/>
                <w:noProof/>
              </w:rPr>
              <w:t>1 自动化测试的自身定位</w:t>
            </w:r>
            <w:r>
              <w:rPr>
                <w:noProof/>
                <w:webHidden/>
              </w:rPr>
              <w:tab/>
            </w:r>
            <w:r>
              <w:rPr>
                <w:noProof/>
                <w:webHidden/>
              </w:rPr>
              <w:fldChar w:fldCharType="begin"/>
            </w:r>
            <w:r>
              <w:rPr>
                <w:noProof/>
                <w:webHidden/>
              </w:rPr>
              <w:instrText xml:space="preserve"> PAGEREF _Toc71368220 \h </w:instrText>
            </w:r>
            <w:r>
              <w:rPr>
                <w:noProof/>
                <w:webHidden/>
              </w:rPr>
            </w:r>
            <w:r>
              <w:rPr>
                <w:noProof/>
                <w:webHidden/>
              </w:rPr>
              <w:fldChar w:fldCharType="separate"/>
            </w:r>
            <w:r>
              <w:rPr>
                <w:noProof/>
                <w:webHidden/>
              </w:rPr>
              <w:t>58</w:t>
            </w:r>
            <w:r>
              <w:rPr>
                <w:noProof/>
                <w:webHidden/>
              </w:rPr>
              <w:fldChar w:fldCharType="end"/>
            </w:r>
          </w:hyperlink>
        </w:p>
        <w:p w14:paraId="51A3C9A3" w14:textId="7DCC8A17"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21" w:history="1">
            <w:r w:rsidRPr="00667F6C">
              <w:rPr>
                <w:rStyle w:val="a8"/>
                <w:noProof/>
              </w:rPr>
              <w:t>1.1 四类基本活动</w:t>
            </w:r>
            <w:r>
              <w:rPr>
                <w:noProof/>
                <w:webHidden/>
              </w:rPr>
              <w:tab/>
            </w:r>
            <w:r>
              <w:rPr>
                <w:noProof/>
                <w:webHidden/>
              </w:rPr>
              <w:fldChar w:fldCharType="begin"/>
            </w:r>
            <w:r>
              <w:rPr>
                <w:noProof/>
                <w:webHidden/>
              </w:rPr>
              <w:instrText xml:space="preserve"> PAGEREF _Toc71368221 \h </w:instrText>
            </w:r>
            <w:r>
              <w:rPr>
                <w:noProof/>
                <w:webHidden/>
              </w:rPr>
            </w:r>
            <w:r>
              <w:rPr>
                <w:noProof/>
                <w:webHidden/>
              </w:rPr>
              <w:fldChar w:fldCharType="separate"/>
            </w:r>
            <w:r>
              <w:rPr>
                <w:noProof/>
                <w:webHidden/>
              </w:rPr>
              <w:t>58</w:t>
            </w:r>
            <w:r>
              <w:rPr>
                <w:noProof/>
                <w:webHidden/>
              </w:rPr>
              <w:fldChar w:fldCharType="end"/>
            </w:r>
          </w:hyperlink>
        </w:p>
        <w:p w14:paraId="137B6263" w14:textId="23A51FE1"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22" w:history="1">
            <w:r w:rsidRPr="00667F6C">
              <w:rPr>
                <w:rStyle w:val="a8"/>
                <w:noProof/>
              </w:rPr>
              <w:t>1.2 自动化测试的优势</w:t>
            </w:r>
            <w:r>
              <w:rPr>
                <w:noProof/>
                <w:webHidden/>
              </w:rPr>
              <w:tab/>
            </w:r>
            <w:r>
              <w:rPr>
                <w:noProof/>
                <w:webHidden/>
              </w:rPr>
              <w:fldChar w:fldCharType="begin"/>
            </w:r>
            <w:r>
              <w:rPr>
                <w:noProof/>
                <w:webHidden/>
              </w:rPr>
              <w:instrText xml:space="preserve"> PAGEREF _Toc71368222 \h </w:instrText>
            </w:r>
            <w:r>
              <w:rPr>
                <w:noProof/>
                <w:webHidden/>
              </w:rPr>
            </w:r>
            <w:r>
              <w:rPr>
                <w:noProof/>
                <w:webHidden/>
              </w:rPr>
              <w:fldChar w:fldCharType="separate"/>
            </w:r>
            <w:r>
              <w:rPr>
                <w:noProof/>
                <w:webHidden/>
              </w:rPr>
              <w:t>58</w:t>
            </w:r>
            <w:r>
              <w:rPr>
                <w:noProof/>
                <w:webHidden/>
              </w:rPr>
              <w:fldChar w:fldCharType="end"/>
            </w:r>
          </w:hyperlink>
        </w:p>
        <w:p w14:paraId="7F7A2037" w14:textId="0DB5E928"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23" w:history="1">
            <w:r w:rsidRPr="00667F6C">
              <w:rPr>
                <w:rStyle w:val="a8"/>
                <w:noProof/>
              </w:rPr>
              <w:t>1.3 自动化测试所需的投入与不足</w:t>
            </w:r>
            <w:r>
              <w:rPr>
                <w:noProof/>
                <w:webHidden/>
              </w:rPr>
              <w:tab/>
            </w:r>
            <w:r>
              <w:rPr>
                <w:noProof/>
                <w:webHidden/>
              </w:rPr>
              <w:fldChar w:fldCharType="begin"/>
            </w:r>
            <w:r>
              <w:rPr>
                <w:noProof/>
                <w:webHidden/>
              </w:rPr>
              <w:instrText xml:space="preserve"> PAGEREF _Toc71368223 \h </w:instrText>
            </w:r>
            <w:r>
              <w:rPr>
                <w:noProof/>
                <w:webHidden/>
              </w:rPr>
            </w:r>
            <w:r>
              <w:rPr>
                <w:noProof/>
                <w:webHidden/>
              </w:rPr>
              <w:fldChar w:fldCharType="separate"/>
            </w:r>
            <w:r>
              <w:rPr>
                <w:noProof/>
                <w:webHidden/>
              </w:rPr>
              <w:t>59</w:t>
            </w:r>
            <w:r>
              <w:rPr>
                <w:noProof/>
                <w:webHidden/>
              </w:rPr>
              <w:fldChar w:fldCharType="end"/>
            </w:r>
          </w:hyperlink>
        </w:p>
        <w:p w14:paraId="0B32DD4A" w14:textId="236535C8"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24" w:history="1">
            <w:r w:rsidRPr="00667F6C">
              <w:rPr>
                <w:rStyle w:val="a8"/>
                <w:noProof/>
              </w:rPr>
              <w:t>2 突破传统自动化测试</w:t>
            </w:r>
            <w:r>
              <w:rPr>
                <w:noProof/>
                <w:webHidden/>
              </w:rPr>
              <w:tab/>
            </w:r>
            <w:r>
              <w:rPr>
                <w:noProof/>
                <w:webHidden/>
              </w:rPr>
              <w:fldChar w:fldCharType="begin"/>
            </w:r>
            <w:r>
              <w:rPr>
                <w:noProof/>
                <w:webHidden/>
              </w:rPr>
              <w:instrText xml:space="preserve"> PAGEREF _Toc71368224 \h </w:instrText>
            </w:r>
            <w:r>
              <w:rPr>
                <w:noProof/>
                <w:webHidden/>
              </w:rPr>
            </w:r>
            <w:r>
              <w:rPr>
                <w:noProof/>
                <w:webHidden/>
              </w:rPr>
              <w:fldChar w:fldCharType="separate"/>
            </w:r>
            <w:r>
              <w:rPr>
                <w:noProof/>
                <w:webHidden/>
              </w:rPr>
              <w:t>59</w:t>
            </w:r>
            <w:r>
              <w:rPr>
                <w:noProof/>
                <w:webHidden/>
              </w:rPr>
              <w:fldChar w:fldCharType="end"/>
            </w:r>
          </w:hyperlink>
        </w:p>
        <w:p w14:paraId="39600460" w14:textId="44DCC7CB"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25" w:history="1">
            <w:r w:rsidRPr="00667F6C">
              <w:rPr>
                <w:rStyle w:val="a8"/>
                <w:noProof/>
              </w:rPr>
              <w:t>2.1 传统自动化测试</w:t>
            </w:r>
            <w:r>
              <w:rPr>
                <w:noProof/>
                <w:webHidden/>
              </w:rPr>
              <w:tab/>
            </w:r>
            <w:r>
              <w:rPr>
                <w:noProof/>
                <w:webHidden/>
              </w:rPr>
              <w:fldChar w:fldCharType="begin"/>
            </w:r>
            <w:r>
              <w:rPr>
                <w:noProof/>
                <w:webHidden/>
              </w:rPr>
              <w:instrText xml:space="preserve"> PAGEREF _Toc71368225 \h </w:instrText>
            </w:r>
            <w:r>
              <w:rPr>
                <w:noProof/>
                <w:webHidden/>
              </w:rPr>
            </w:r>
            <w:r>
              <w:rPr>
                <w:noProof/>
                <w:webHidden/>
              </w:rPr>
              <w:fldChar w:fldCharType="separate"/>
            </w:r>
            <w:r>
              <w:rPr>
                <w:noProof/>
                <w:webHidden/>
              </w:rPr>
              <w:t>59</w:t>
            </w:r>
            <w:r>
              <w:rPr>
                <w:noProof/>
                <w:webHidden/>
              </w:rPr>
              <w:fldChar w:fldCharType="end"/>
            </w:r>
          </w:hyperlink>
        </w:p>
        <w:p w14:paraId="33949BF6" w14:textId="361D2522"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26" w:history="1">
            <w:r w:rsidRPr="00667F6C">
              <w:rPr>
                <w:rStyle w:val="a8"/>
                <w:noProof/>
              </w:rPr>
              <w:t>2.2 自动化测试的分层</w:t>
            </w:r>
            <w:r>
              <w:rPr>
                <w:noProof/>
                <w:webHidden/>
              </w:rPr>
              <w:tab/>
            </w:r>
            <w:r>
              <w:rPr>
                <w:noProof/>
                <w:webHidden/>
              </w:rPr>
              <w:fldChar w:fldCharType="begin"/>
            </w:r>
            <w:r>
              <w:rPr>
                <w:noProof/>
                <w:webHidden/>
              </w:rPr>
              <w:instrText xml:space="preserve"> PAGEREF _Toc71368226 \h </w:instrText>
            </w:r>
            <w:r>
              <w:rPr>
                <w:noProof/>
                <w:webHidden/>
              </w:rPr>
            </w:r>
            <w:r>
              <w:rPr>
                <w:noProof/>
                <w:webHidden/>
              </w:rPr>
              <w:fldChar w:fldCharType="separate"/>
            </w:r>
            <w:r>
              <w:rPr>
                <w:noProof/>
                <w:webHidden/>
              </w:rPr>
              <w:t>60</w:t>
            </w:r>
            <w:r>
              <w:rPr>
                <w:noProof/>
                <w:webHidden/>
              </w:rPr>
              <w:fldChar w:fldCharType="end"/>
            </w:r>
          </w:hyperlink>
        </w:p>
        <w:p w14:paraId="672FF1F9" w14:textId="1D57463F"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27" w:history="1">
            <w:r w:rsidRPr="00667F6C">
              <w:rPr>
                <w:rStyle w:val="a8"/>
                <w:noProof/>
              </w:rPr>
              <w:t>2.3 自动化测试建设的四个衡量维度</w:t>
            </w:r>
            <w:r>
              <w:rPr>
                <w:noProof/>
                <w:webHidden/>
              </w:rPr>
              <w:tab/>
            </w:r>
            <w:r>
              <w:rPr>
                <w:noProof/>
                <w:webHidden/>
              </w:rPr>
              <w:fldChar w:fldCharType="begin"/>
            </w:r>
            <w:r>
              <w:rPr>
                <w:noProof/>
                <w:webHidden/>
              </w:rPr>
              <w:instrText xml:space="preserve"> PAGEREF _Toc71368227 \h </w:instrText>
            </w:r>
            <w:r>
              <w:rPr>
                <w:noProof/>
                <w:webHidden/>
              </w:rPr>
            </w:r>
            <w:r>
              <w:rPr>
                <w:noProof/>
                <w:webHidden/>
              </w:rPr>
              <w:fldChar w:fldCharType="separate"/>
            </w:r>
            <w:r>
              <w:rPr>
                <w:noProof/>
                <w:webHidden/>
              </w:rPr>
              <w:t>61</w:t>
            </w:r>
            <w:r>
              <w:rPr>
                <w:noProof/>
                <w:webHidden/>
              </w:rPr>
              <w:fldChar w:fldCharType="end"/>
            </w:r>
          </w:hyperlink>
        </w:p>
        <w:p w14:paraId="3562D3D8" w14:textId="5EF2DB71"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28" w:history="1">
            <w:r w:rsidRPr="00667F6C">
              <w:rPr>
                <w:rStyle w:val="a8"/>
                <w:noProof/>
              </w:rPr>
              <w:t>2.4 测试金字塔类型</w:t>
            </w:r>
            <w:r>
              <w:rPr>
                <w:noProof/>
                <w:webHidden/>
              </w:rPr>
              <w:tab/>
            </w:r>
            <w:r>
              <w:rPr>
                <w:noProof/>
                <w:webHidden/>
              </w:rPr>
              <w:fldChar w:fldCharType="begin"/>
            </w:r>
            <w:r>
              <w:rPr>
                <w:noProof/>
                <w:webHidden/>
              </w:rPr>
              <w:instrText xml:space="preserve"> PAGEREF _Toc71368228 \h </w:instrText>
            </w:r>
            <w:r>
              <w:rPr>
                <w:noProof/>
                <w:webHidden/>
              </w:rPr>
            </w:r>
            <w:r>
              <w:rPr>
                <w:noProof/>
                <w:webHidden/>
              </w:rPr>
              <w:fldChar w:fldCharType="separate"/>
            </w:r>
            <w:r>
              <w:rPr>
                <w:noProof/>
                <w:webHidden/>
              </w:rPr>
              <w:t>62</w:t>
            </w:r>
            <w:r>
              <w:rPr>
                <w:noProof/>
                <w:webHidden/>
              </w:rPr>
              <w:fldChar w:fldCharType="end"/>
            </w:r>
          </w:hyperlink>
        </w:p>
        <w:p w14:paraId="2B65DF02" w14:textId="1FDCBFC7"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29" w:history="1">
            <w:r w:rsidRPr="00667F6C">
              <w:rPr>
                <w:rStyle w:val="a8"/>
                <w:noProof/>
              </w:rPr>
              <w:t>3 自动化测试的实施</w:t>
            </w:r>
            <w:r>
              <w:rPr>
                <w:noProof/>
                <w:webHidden/>
              </w:rPr>
              <w:tab/>
            </w:r>
            <w:r>
              <w:rPr>
                <w:noProof/>
                <w:webHidden/>
              </w:rPr>
              <w:fldChar w:fldCharType="begin"/>
            </w:r>
            <w:r>
              <w:rPr>
                <w:noProof/>
                <w:webHidden/>
              </w:rPr>
              <w:instrText xml:space="preserve"> PAGEREF _Toc71368229 \h </w:instrText>
            </w:r>
            <w:r>
              <w:rPr>
                <w:noProof/>
                <w:webHidden/>
              </w:rPr>
            </w:r>
            <w:r>
              <w:rPr>
                <w:noProof/>
                <w:webHidden/>
              </w:rPr>
              <w:fldChar w:fldCharType="separate"/>
            </w:r>
            <w:r>
              <w:rPr>
                <w:noProof/>
                <w:webHidden/>
              </w:rPr>
              <w:t>64</w:t>
            </w:r>
            <w:r>
              <w:rPr>
                <w:noProof/>
                <w:webHidden/>
              </w:rPr>
              <w:fldChar w:fldCharType="end"/>
            </w:r>
          </w:hyperlink>
        </w:p>
        <w:p w14:paraId="7E292BE3" w14:textId="480D051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30" w:history="1">
            <w:r w:rsidRPr="00667F6C">
              <w:rPr>
                <w:rStyle w:val="a8"/>
                <w:noProof/>
              </w:rPr>
              <w:t>3.1 增加自动化测试用例的着手点</w:t>
            </w:r>
            <w:r>
              <w:rPr>
                <w:noProof/>
                <w:webHidden/>
              </w:rPr>
              <w:tab/>
            </w:r>
            <w:r>
              <w:rPr>
                <w:noProof/>
                <w:webHidden/>
              </w:rPr>
              <w:fldChar w:fldCharType="begin"/>
            </w:r>
            <w:r>
              <w:rPr>
                <w:noProof/>
                <w:webHidden/>
              </w:rPr>
              <w:instrText xml:space="preserve"> PAGEREF _Toc71368230 \h </w:instrText>
            </w:r>
            <w:r>
              <w:rPr>
                <w:noProof/>
                <w:webHidden/>
              </w:rPr>
            </w:r>
            <w:r>
              <w:rPr>
                <w:noProof/>
                <w:webHidden/>
              </w:rPr>
              <w:fldChar w:fldCharType="separate"/>
            </w:r>
            <w:r>
              <w:rPr>
                <w:noProof/>
                <w:webHidden/>
              </w:rPr>
              <w:t>64</w:t>
            </w:r>
            <w:r>
              <w:rPr>
                <w:noProof/>
                <w:webHidden/>
              </w:rPr>
              <w:fldChar w:fldCharType="end"/>
            </w:r>
          </w:hyperlink>
        </w:p>
        <w:p w14:paraId="0C858D58" w14:textId="7A14F5DC"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31" w:history="1">
            <w:r w:rsidRPr="00667F6C">
              <w:rPr>
                <w:rStyle w:val="a8"/>
                <w:noProof/>
              </w:rPr>
              <w:t>3.2 良好自动化测试的特征</w:t>
            </w:r>
            <w:r>
              <w:rPr>
                <w:noProof/>
                <w:webHidden/>
              </w:rPr>
              <w:tab/>
            </w:r>
            <w:r>
              <w:rPr>
                <w:noProof/>
                <w:webHidden/>
              </w:rPr>
              <w:fldChar w:fldCharType="begin"/>
            </w:r>
            <w:r>
              <w:rPr>
                <w:noProof/>
                <w:webHidden/>
              </w:rPr>
              <w:instrText xml:space="preserve"> PAGEREF _Toc71368231 \h </w:instrText>
            </w:r>
            <w:r>
              <w:rPr>
                <w:noProof/>
                <w:webHidden/>
              </w:rPr>
            </w:r>
            <w:r>
              <w:rPr>
                <w:noProof/>
                <w:webHidden/>
              </w:rPr>
              <w:fldChar w:fldCharType="separate"/>
            </w:r>
            <w:r>
              <w:rPr>
                <w:noProof/>
                <w:webHidden/>
              </w:rPr>
              <w:t>64</w:t>
            </w:r>
            <w:r>
              <w:rPr>
                <w:noProof/>
                <w:webHidden/>
              </w:rPr>
              <w:fldChar w:fldCharType="end"/>
            </w:r>
          </w:hyperlink>
        </w:p>
        <w:p w14:paraId="7A8C0F67" w14:textId="2C56DCCE"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32" w:history="1">
            <w:r w:rsidRPr="00667F6C">
              <w:rPr>
                <w:rStyle w:val="a8"/>
                <w:noProof/>
              </w:rPr>
              <w:t>3.3 用户验收自动化测试要点</w:t>
            </w:r>
            <w:r>
              <w:rPr>
                <w:noProof/>
                <w:webHidden/>
              </w:rPr>
              <w:tab/>
            </w:r>
            <w:r>
              <w:rPr>
                <w:noProof/>
                <w:webHidden/>
              </w:rPr>
              <w:fldChar w:fldCharType="begin"/>
            </w:r>
            <w:r>
              <w:rPr>
                <w:noProof/>
                <w:webHidden/>
              </w:rPr>
              <w:instrText xml:space="preserve"> PAGEREF _Toc71368232 \h </w:instrText>
            </w:r>
            <w:r>
              <w:rPr>
                <w:noProof/>
                <w:webHidden/>
              </w:rPr>
            </w:r>
            <w:r>
              <w:rPr>
                <w:noProof/>
                <w:webHidden/>
              </w:rPr>
              <w:fldChar w:fldCharType="separate"/>
            </w:r>
            <w:r>
              <w:rPr>
                <w:noProof/>
                <w:webHidden/>
              </w:rPr>
              <w:t>65</w:t>
            </w:r>
            <w:r>
              <w:rPr>
                <w:noProof/>
                <w:webHidden/>
              </w:rPr>
              <w:fldChar w:fldCharType="end"/>
            </w:r>
          </w:hyperlink>
        </w:p>
        <w:p w14:paraId="6A37E996" w14:textId="31A37261"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33" w:history="1">
            <w:r w:rsidRPr="00667F6C">
              <w:rPr>
                <w:rStyle w:val="a8"/>
                <w:noProof/>
              </w:rPr>
              <w:t>4 其他质量检查方法</w:t>
            </w:r>
            <w:r>
              <w:rPr>
                <w:noProof/>
                <w:webHidden/>
              </w:rPr>
              <w:tab/>
            </w:r>
            <w:r>
              <w:rPr>
                <w:noProof/>
                <w:webHidden/>
              </w:rPr>
              <w:fldChar w:fldCharType="begin"/>
            </w:r>
            <w:r>
              <w:rPr>
                <w:noProof/>
                <w:webHidden/>
              </w:rPr>
              <w:instrText xml:space="preserve"> PAGEREF _Toc71368233 \h </w:instrText>
            </w:r>
            <w:r>
              <w:rPr>
                <w:noProof/>
                <w:webHidden/>
              </w:rPr>
            </w:r>
            <w:r>
              <w:rPr>
                <w:noProof/>
                <w:webHidden/>
              </w:rPr>
              <w:fldChar w:fldCharType="separate"/>
            </w:r>
            <w:r>
              <w:rPr>
                <w:noProof/>
                <w:webHidden/>
              </w:rPr>
              <w:t>66</w:t>
            </w:r>
            <w:r>
              <w:rPr>
                <w:noProof/>
                <w:webHidden/>
              </w:rPr>
              <w:fldChar w:fldCharType="end"/>
            </w:r>
          </w:hyperlink>
        </w:p>
        <w:p w14:paraId="7E091367" w14:textId="02B1C30E"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34" w:history="1">
            <w:r w:rsidRPr="00667F6C">
              <w:rPr>
                <w:rStyle w:val="a8"/>
                <w:noProof/>
              </w:rPr>
              <w:t>4.1 差异批注测试方法</w:t>
            </w:r>
            <w:r>
              <w:rPr>
                <w:noProof/>
                <w:webHidden/>
              </w:rPr>
              <w:tab/>
            </w:r>
            <w:r>
              <w:rPr>
                <w:noProof/>
                <w:webHidden/>
              </w:rPr>
              <w:fldChar w:fldCharType="begin"/>
            </w:r>
            <w:r>
              <w:rPr>
                <w:noProof/>
                <w:webHidden/>
              </w:rPr>
              <w:instrText xml:space="preserve"> PAGEREF _Toc71368234 \h </w:instrText>
            </w:r>
            <w:r>
              <w:rPr>
                <w:noProof/>
                <w:webHidden/>
              </w:rPr>
            </w:r>
            <w:r>
              <w:rPr>
                <w:noProof/>
                <w:webHidden/>
              </w:rPr>
              <w:fldChar w:fldCharType="separate"/>
            </w:r>
            <w:r>
              <w:rPr>
                <w:noProof/>
                <w:webHidden/>
              </w:rPr>
              <w:t>66</w:t>
            </w:r>
            <w:r>
              <w:rPr>
                <w:noProof/>
                <w:webHidden/>
              </w:rPr>
              <w:fldChar w:fldCharType="end"/>
            </w:r>
          </w:hyperlink>
        </w:p>
        <w:p w14:paraId="3D3A568C" w14:textId="6D1A82D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35" w:history="1">
            <w:r w:rsidRPr="00667F6C">
              <w:rPr>
                <w:rStyle w:val="a8"/>
                <w:noProof/>
              </w:rPr>
              <w:t>4.2 代码规范检查与代码动静态监测</w:t>
            </w:r>
            <w:r>
              <w:rPr>
                <w:noProof/>
                <w:webHidden/>
              </w:rPr>
              <w:tab/>
            </w:r>
            <w:r>
              <w:rPr>
                <w:noProof/>
                <w:webHidden/>
              </w:rPr>
              <w:fldChar w:fldCharType="begin"/>
            </w:r>
            <w:r>
              <w:rPr>
                <w:noProof/>
                <w:webHidden/>
              </w:rPr>
              <w:instrText xml:space="preserve"> PAGEREF _Toc71368235 \h </w:instrText>
            </w:r>
            <w:r>
              <w:rPr>
                <w:noProof/>
                <w:webHidden/>
              </w:rPr>
            </w:r>
            <w:r>
              <w:rPr>
                <w:noProof/>
                <w:webHidden/>
              </w:rPr>
              <w:fldChar w:fldCharType="separate"/>
            </w:r>
            <w:r>
              <w:rPr>
                <w:noProof/>
                <w:webHidden/>
              </w:rPr>
              <w:t>66</w:t>
            </w:r>
            <w:r>
              <w:rPr>
                <w:noProof/>
                <w:webHidden/>
              </w:rPr>
              <w:fldChar w:fldCharType="end"/>
            </w:r>
          </w:hyperlink>
        </w:p>
        <w:p w14:paraId="021703B8" w14:textId="050CA11C" w:rsidR="00186DE8" w:rsidRDefault="00186DE8">
          <w:pPr>
            <w:pStyle w:val="TOC1"/>
            <w:rPr>
              <w:rFonts w:asciiTheme="minorHAnsi" w:eastAsiaTheme="minorEastAsia" w:hAnsiTheme="minorHAnsi" w:cstheme="minorBidi"/>
              <w:b w:val="0"/>
              <w:bCs w:val="0"/>
              <w:i w:val="0"/>
              <w:iCs w:val="0"/>
              <w:noProof/>
              <w:kern w:val="2"/>
              <w:sz w:val="21"/>
              <w:szCs w:val="22"/>
            </w:rPr>
          </w:pPr>
          <w:hyperlink w:anchor="_Toc71368236" w:history="1">
            <w:r w:rsidRPr="00667F6C">
              <w:rPr>
                <w:rStyle w:val="a8"/>
                <w:noProof/>
              </w:rPr>
              <w:t>九 软件配置管理</w:t>
            </w:r>
            <w:r>
              <w:rPr>
                <w:noProof/>
                <w:webHidden/>
              </w:rPr>
              <w:tab/>
            </w:r>
            <w:r>
              <w:rPr>
                <w:noProof/>
                <w:webHidden/>
              </w:rPr>
              <w:fldChar w:fldCharType="begin"/>
            </w:r>
            <w:r>
              <w:rPr>
                <w:noProof/>
                <w:webHidden/>
              </w:rPr>
              <w:instrText xml:space="preserve"> PAGEREF _Toc71368236 \h </w:instrText>
            </w:r>
            <w:r>
              <w:rPr>
                <w:noProof/>
                <w:webHidden/>
              </w:rPr>
            </w:r>
            <w:r>
              <w:rPr>
                <w:noProof/>
                <w:webHidden/>
              </w:rPr>
              <w:fldChar w:fldCharType="separate"/>
            </w:r>
            <w:r>
              <w:rPr>
                <w:noProof/>
                <w:webHidden/>
              </w:rPr>
              <w:t>67</w:t>
            </w:r>
            <w:r>
              <w:rPr>
                <w:noProof/>
                <w:webHidden/>
              </w:rPr>
              <w:fldChar w:fldCharType="end"/>
            </w:r>
          </w:hyperlink>
        </w:p>
        <w:p w14:paraId="47F64890" w14:textId="24A54C3B"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37" w:history="1">
            <w:r w:rsidRPr="00667F6C">
              <w:rPr>
                <w:rStyle w:val="a8"/>
                <w:noProof/>
              </w:rPr>
              <w:t>1 将一切纳入配置管理</w:t>
            </w:r>
            <w:r>
              <w:rPr>
                <w:noProof/>
                <w:webHidden/>
              </w:rPr>
              <w:tab/>
            </w:r>
            <w:r>
              <w:rPr>
                <w:noProof/>
                <w:webHidden/>
              </w:rPr>
              <w:fldChar w:fldCharType="begin"/>
            </w:r>
            <w:r>
              <w:rPr>
                <w:noProof/>
                <w:webHidden/>
              </w:rPr>
              <w:instrText xml:space="preserve"> PAGEREF _Toc71368237 \h </w:instrText>
            </w:r>
            <w:r>
              <w:rPr>
                <w:noProof/>
                <w:webHidden/>
              </w:rPr>
            </w:r>
            <w:r>
              <w:rPr>
                <w:noProof/>
                <w:webHidden/>
              </w:rPr>
              <w:fldChar w:fldCharType="separate"/>
            </w:r>
            <w:r>
              <w:rPr>
                <w:noProof/>
                <w:webHidden/>
              </w:rPr>
              <w:t>67</w:t>
            </w:r>
            <w:r>
              <w:rPr>
                <w:noProof/>
                <w:webHidden/>
              </w:rPr>
              <w:fldChar w:fldCharType="end"/>
            </w:r>
          </w:hyperlink>
        </w:p>
        <w:p w14:paraId="4E4AA849" w14:textId="0B6449C1"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38" w:history="1">
            <w:r w:rsidRPr="00667F6C">
              <w:rPr>
                <w:rStyle w:val="a8"/>
                <w:noProof/>
              </w:rPr>
              <w:t>1.1 配置管理目标</w:t>
            </w:r>
            <w:r>
              <w:rPr>
                <w:noProof/>
                <w:webHidden/>
              </w:rPr>
              <w:tab/>
            </w:r>
            <w:r>
              <w:rPr>
                <w:noProof/>
                <w:webHidden/>
              </w:rPr>
              <w:fldChar w:fldCharType="begin"/>
            </w:r>
            <w:r>
              <w:rPr>
                <w:noProof/>
                <w:webHidden/>
              </w:rPr>
              <w:instrText xml:space="preserve"> PAGEREF _Toc71368238 \h </w:instrText>
            </w:r>
            <w:r>
              <w:rPr>
                <w:noProof/>
                <w:webHidden/>
              </w:rPr>
            </w:r>
            <w:r>
              <w:rPr>
                <w:noProof/>
                <w:webHidden/>
              </w:rPr>
              <w:fldChar w:fldCharType="separate"/>
            </w:r>
            <w:r>
              <w:rPr>
                <w:noProof/>
                <w:webHidden/>
              </w:rPr>
              <w:t>67</w:t>
            </w:r>
            <w:r>
              <w:rPr>
                <w:noProof/>
                <w:webHidden/>
              </w:rPr>
              <w:fldChar w:fldCharType="end"/>
            </w:r>
          </w:hyperlink>
        </w:p>
        <w:p w14:paraId="2126DF8C" w14:textId="30AA61E1"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39" w:history="1">
            <w:r w:rsidRPr="00667F6C">
              <w:rPr>
                <w:rStyle w:val="a8"/>
                <w:noProof/>
              </w:rPr>
              <w:t>1.2 配置管理范围</w:t>
            </w:r>
            <w:r>
              <w:rPr>
                <w:noProof/>
                <w:webHidden/>
              </w:rPr>
              <w:tab/>
            </w:r>
            <w:r>
              <w:rPr>
                <w:noProof/>
                <w:webHidden/>
              </w:rPr>
              <w:fldChar w:fldCharType="begin"/>
            </w:r>
            <w:r>
              <w:rPr>
                <w:noProof/>
                <w:webHidden/>
              </w:rPr>
              <w:instrText xml:space="preserve"> PAGEREF _Toc71368239 \h </w:instrText>
            </w:r>
            <w:r>
              <w:rPr>
                <w:noProof/>
                <w:webHidden/>
              </w:rPr>
            </w:r>
            <w:r>
              <w:rPr>
                <w:noProof/>
                <w:webHidden/>
              </w:rPr>
              <w:fldChar w:fldCharType="separate"/>
            </w:r>
            <w:r>
              <w:rPr>
                <w:noProof/>
                <w:webHidden/>
              </w:rPr>
              <w:t>68</w:t>
            </w:r>
            <w:r>
              <w:rPr>
                <w:noProof/>
                <w:webHidden/>
              </w:rPr>
              <w:fldChar w:fldCharType="end"/>
            </w:r>
          </w:hyperlink>
        </w:p>
        <w:p w14:paraId="6B5ACE54" w14:textId="4A08C596"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40" w:history="1">
            <w:r w:rsidRPr="00667F6C">
              <w:rPr>
                <w:rStyle w:val="a8"/>
                <w:noProof/>
              </w:rPr>
              <w:t>1.3 软件配置管理原则</w:t>
            </w:r>
            <w:r>
              <w:rPr>
                <w:noProof/>
                <w:webHidden/>
              </w:rPr>
              <w:tab/>
            </w:r>
            <w:r>
              <w:rPr>
                <w:noProof/>
                <w:webHidden/>
              </w:rPr>
              <w:fldChar w:fldCharType="begin"/>
            </w:r>
            <w:r>
              <w:rPr>
                <w:noProof/>
                <w:webHidden/>
              </w:rPr>
              <w:instrText xml:space="preserve"> PAGEREF _Toc71368240 \h </w:instrText>
            </w:r>
            <w:r>
              <w:rPr>
                <w:noProof/>
                <w:webHidden/>
              </w:rPr>
            </w:r>
            <w:r>
              <w:rPr>
                <w:noProof/>
                <w:webHidden/>
              </w:rPr>
              <w:fldChar w:fldCharType="separate"/>
            </w:r>
            <w:r>
              <w:rPr>
                <w:noProof/>
                <w:webHidden/>
              </w:rPr>
              <w:t>68</w:t>
            </w:r>
            <w:r>
              <w:rPr>
                <w:noProof/>
                <w:webHidden/>
              </w:rPr>
              <w:fldChar w:fldCharType="end"/>
            </w:r>
          </w:hyperlink>
        </w:p>
        <w:p w14:paraId="15AA6FDE" w14:textId="5B606755"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41" w:history="1">
            <w:r w:rsidRPr="00667F6C">
              <w:rPr>
                <w:rStyle w:val="a8"/>
                <w:noProof/>
              </w:rPr>
              <w:t>1.4 一切皆有版本</w:t>
            </w:r>
            <w:r>
              <w:rPr>
                <w:noProof/>
                <w:webHidden/>
              </w:rPr>
              <w:tab/>
            </w:r>
            <w:r>
              <w:rPr>
                <w:noProof/>
                <w:webHidden/>
              </w:rPr>
              <w:fldChar w:fldCharType="begin"/>
            </w:r>
            <w:r>
              <w:rPr>
                <w:noProof/>
                <w:webHidden/>
              </w:rPr>
              <w:instrText xml:space="preserve"> PAGEREF _Toc71368241 \h </w:instrText>
            </w:r>
            <w:r>
              <w:rPr>
                <w:noProof/>
                <w:webHidden/>
              </w:rPr>
            </w:r>
            <w:r>
              <w:rPr>
                <w:noProof/>
                <w:webHidden/>
              </w:rPr>
              <w:fldChar w:fldCharType="separate"/>
            </w:r>
            <w:r>
              <w:rPr>
                <w:noProof/>
                <w:webHidden/>
              </w:rPr>
              <w:t>68</w:t>
            </w:r>
            <w:r>
              <w:rPr>
                <w:noProof/>
                <w:webHidden/>
              </w:rPr>
              <w:fldChar w:fldCharType="end"/>
            </w:r>
          </w:hyperlink>
        </w:p>
        <w:p w14:paraId="46925B29" w14:textId="01E7DFCF"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42" w:history="1">
            <w:r w:rsidRPr="00667F6C">
              <w:rPr>
                <w:rStyle w:val="a8"/>
                <w:noProof/>
              </w:rPr>
              <w:t>1.5 共享受信源</w:t>
            </w:r>
            <w:r>
              <w:rPr>
                <w:noProof/>
                <w:webHidden/>
              </w:rPr>
              <w:tab/>
            </w:r>
            <w:r>
              <w:rPr>
                <w:noProof/>
                <w:webHidden/>
              </w:rPr>
              <w:fldChar w:fldCharType="begin"/>
            </w:r>
            <w:r>
              <w:rPr>
                <w:noProof/>
                <w:webHidden/>
              </w:rPr>
              <w:instrText xml:space="preserve"> PAGEREF _Toc71368242 \h </w:instrText>
            </w:r>
            <w:r>
              <w:rPr>
                <w:noProof/>
                <w:webHidden/>
              </w:rPr>
            </w:r>
            <w:r>
              <w:rPr>
                <w:noProof/>
                <w:webHidden/>
              </w:rPr>
              <w:fldChar w:fldCharType="separate"/>
            </w:r>
            <w:r>
              <w:rPr>
                <w:noProof/>
                <w:webHidden/>
              </w:rPr>
              <w:t>69</w:t>
            </w:r>
            <w:r>
              <w:rPr>
                <w:noProof/>
                <w:webHidden/>
              </w:rPr>
              <w:fldChar w:fldCharType="end"/>
            </w:r>
          </w:hyperlink>
        </w:p>
        <w:p w14:paraId="77C0009E" w14:textId="3C7EE280"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43" w:history="1">
            <w:r w:rsidRPr="00667F6C">
              <w:rPr>
                <w:rStyle w:val="a8"/>
                <w:noProof/>
              </w:rPr>
              <w:t>1.6 标准化与自动化</w:t>
            </w:r>
            <w:r>
              <w:rPr>
                <w:noProof/>
                <w:webHidden/>
              </w:rPr>
              <w:tab/>
            </w:r>
            <w:r>
              <w:rPr>
                <w:noProof/>
                <w:webHidden/>
              </w:rPr>
              <w:fldChar w:fldCharType="begin"/>
            </w:r>
            <w:r>
              <w:rPr>
                <w:noProof/>
                <w:webHidden/>
              </w:rPr>
              <w:instrText xml:space="preserve"> PAGEREF _Toc71368243 \h </w:instrText>
            </w:r>
            <w:r>
              <w:rPr>
                <w:noProof/>
                <w:webHidden/>
              </w:rPr>
            </w:r>
            <w:r>
              <w:rPr>
                <w:noProof/>
                <w:webHidden/>
              </w:rPr>
              <w:fldChar w:fldCharType="separate"/>
            </w:r>
            <w:r>
              <w:rPr>
                <w:noProof/>
                <w:webHidden/>
              </w:rPr>
              <w:t>69</w:t>
            </w:r>
            <w:r>
              <w:rPr>
                <w:noProof/>
                <w:webHidden/>
              </w:rPr>
              <w:fldChar w:fldCharType="end"/>
            </w:r>
          </w:hyperlink>
        </w:p>
        <w:p w14:paraId="1BE4AD9A" w14:textId="2D7A1EFD"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44" w:history="1">
            <w:r w:rsidRPr="00667F6C">
              <w:rPr>
                <w:rStyle w:val="a8"/>
                <w:noProof/>
              </w:rPr>
              <w:t>2 版本管理</w:t>
            </w:r>
            <w:r>
              <w:rPr>
                <w:noProof/>
                <w:webHidden/>
              </w:rPr>
              <w:tab/>
            </w:r>
            <w:r>
              <w:rPr>
                <w:noProof/>
                <w:webHidden/>
              </w:rPr>
              <w:fldChar w:fldCharType="begin"/>
            </w:r>
            <w:r>
              <w:rPr>
                <w:noProof/>
                <w:webHidden/>
              </w:rPr>
              <w:instrText xml:space="preserve"> PAGEREF _Toc71368244 \h </w:instrText>
            </w:r>
            <w:r>
              <w:rPr>
                <w:noProof/>
                <w:webHidden/>
              </w:rPr>
            </w:r>
            <w:r>
              <w:rPr>
                <w:noProof/>
                <w:webHidden/>
              </w:rPr>
              <w:fldChar w:fldCharType="separate"/>
            </w:r>
            <w:r>
              <w:rPr>
                <w:noProof/>
                <w:webHidden/>
              </w:rPr>
              <w:t>69</w:t>
            </w:r>
            <w:r>
              <w:rPr>
                <w:noProof/>
                <w:webHidden/>
              </w:rPr>
              <w:fldChar w:fldCharType="end"/>
            </w:r>
          </w:hyperlink>
        </w:p>
        <w:p w14:paraId="2EE4BEB2" w14:textId="7894DB68"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45" w:history="1">
            <w:r w:rsidRPr="00667F6C">
              <w:rPr>
                <w:rStyle w:val="a8"/>
                <w:noProof/>
              </w:rPr>
              <w:t>2.1 软件包的版本管理</w:t>
            </w:r>
            <w:r>
              <w:rPr>
                <w:noProof/>
                <w:webHidden/>
              </w:rPr>
              <w:tab/>
            </w:r>
            <w:r>
              <w:rPr>
                <w:noProof/>
                <w:webHidden/>
              </w:rPr>
              <w:fldChar w:fldCharType="begin"/>
            </w:r>
            <w:r>
              <w:rPr>
                <w:noProof/>
                <w:webHidden/>
              </w:rPr>
              <w:instrText xml:space="preserve"> PAGEREF _Toc71368245 \h </w:instrText>
            </w:r>
            <w:r>
              <w:rPr>
                <w:noProof/>
                <w:webHidden/>
              </w:rPr>
            </w:r>
            <w:r>
              <w:rPr>
                <w:noProof/>
                <w:webHidden/>
              </w:rPr>
              <w:fldChar w:fldCharType="separate"/>
            </w:r>
            <w:r>
              <w:rPr>
                <w:noProof/>
                <w:webHidden/>
              </w:rPr>
              <w:t>69</w:t>
            </w:r>
            <w:r>
              <w:rPr>
                <w:noProof/>
                <w:webHidden/>
              </w:rPr>
              <w:fldChar w:fldCharType="end"/>
            </w:r>
          </w:hyperlink>
        </w:p>
        <w:p w14:paraId="18746CA9" w14:textId="43DF90C3"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46" w:history="1">
            <w:r w:rsidRPr="00667F6C">
              <w:rPr>
                <w:rStyle w:val="a8"/>
                <w:noProof/>
              </w:rPr>
              <w:t>2.2 包依赖的管理</w:t>
            </w:r>
            <w:r>
              <w:rPr>
                <w:noProof/>
                <w:webHidden/>
              </w:rPr>
              <w:tab/>
            </w:r>
            <w:r>
              <w:rPr>
                <w:noProof/>
                <w:webHidden/>
              </w:rPr>
              <w:fldChar w:fldCharType="begin"/>
            </w:r>
            <w:r>
              <w:rPr>
                <w:noProof/>
                <w:webHidden/>
              </w:rPr>
              <w:instrText xml:space="preserve"> PAGEREF _Toc71368246 \h </w:instrText>
            </w:r>
            <w:r>
              <w:rPr>
                <w:noProof/>
                <w:webHidden/>
              </w:rPr>
            </w:r>
            <w:r>
              <w:rPr>
                <w:noProof/>
                <w:webHidden/>
              </w:rPr>
              <w:fldChar w:fldCharType="separate"/>
            </w:r>
            <w:r>
              <w:rPr>
                <w:noProof/>
                <w:webHidden/>
              </w:rPr>
              <w:t>70</w:t>
            </w:r>
            <w:r>
              <w:rPr>
                <w:noProof/>
                <w:webHidden/>
              </w:rPr>
              <w:fldChar w:fldCharType="end"/>
            </w:r>
          </w:hyperlink>
        </w:p>
        <w:p w14:paraId="45795980" w14:textId="26868BFB"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47" w:history="1">
            <w:r w:rsidRPr="00667F6C">
              <w:rPr>
                <w:rStyle w:val="a8"/>
                <w:noProof/>
              </w:rPr>
              <w:t>2.3 包依赖问题</w:t>
            </w:r>
            <w:r>
              <w:rPr>
                <w:noProof/>
                <w:webHidden/>
              </w:rPr>
              <w:tab/>
            </w:r>
            <w:r>
              <w:rPr>
                <w:noProof/>
                <w:webHidden/>
              </w:rPr>
              <w:fldChar w:fldCharType="begin"/>
            </w:r>
            <w:r>
              <w:rPr>
                <w:noProof/>
                <w:webHidden/>
              </w:rPr>
              <w:instrText xml:space="preserve"> PAGEREF _Toc71368247 \h </w:instrText>
            </w:r>
            <w:r>
              <w:rPr>
                <w:noProof/>
                <w:webHidden/>
              </w:rPr>
            </w:r>
            <w:r>
              <w:rPr>
                <w:noProof/>
                <w:webHidden/>
              </w:rPr>
              <w:fldChar w:fldCharType="separate"/>
            </w:r>
            <w:r>
              <w:rPr>
                <w:noProof/>
                <w:webHidden/>
              </w:rPr>
              <w:t>71</w:t>
            </w:r>
            <w:r>
              <w:rPr>
                <w:noProof/>
                <w:webHidden/>
              </w:rPr>
              <w:fldChar w:fldCharType="end"/>
            </w:r>
          </w:hyperlink>
        </w:p>
        <w:p w14:paraId="5B6B4FA0" w14:textId="40A1F452"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48" w:history="1">
            <w:r w:rsidRPr="00667F6C">
              <w:rPr>
                <w:rStyle w:val="a8"/>
                <w:noProof/>
              </w:rPr>
              <w:t>3 环境基础设施管理</w:t>
            </w:r>
            <w:r>
              <w:rPr>
                <w:noProof/>
                <w:webHidden/>
              </w:rPr>
              <w:tab/>
            </w:r>
            <w:r>
              <w:rPr>
                <w:noProof/>
                <w:webHidden/>
              </w:rPr>
              <w:fldChar w:fldCharType="begin"/>
            </w:r>
            <w:r>
              <w:rPr>
                <w:noProof/>
                <w:webHidden/>
              </w:rPr>
              <w:instrText xml:space="preserve"> PAGEREF _Toc71368248 \h </w:instrText>
            </w:r>
            <w:r>
              <w:rPr>
                <w:noProof/>
                <w:webHidden/>
              </w:rPr>
            </w:r>
            <w:r>
              <w:rPr>
                <w:noProof/>
                <w:webHidden/>
              </w:rPr>
              <w:fldChar w:fldCharType="separate"/>
            </w:r>
            <w:r>
              <w:rPr>
                <w:noProof/>
                <w:webHidden/>
              </w:rPr>
              <w:t>72</w:t>
            </w:r>
            <w:r>
              <w:rPr>
                <w:noProof/>
                <w:webHidden/>
              </w:rPr>
              <w:fldChar w:fldCharType="end"/>
            </w:r>
          </w:hyperlink>
        </w:p>
        <w:p w14:paraId="3EDA9BF2" w14:textId="10AD42E0"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49" w:history="1">
            <w:r w:rsidRPr="00667F6C">
              <w:rPr>
                <w:rStyle w:val="a8"/>
                <w:noProof/>
              </w:rPr>
              <w:t>3.1 环境准备的4种状态</w:t>
            </w:r>
            <w:r>
              <w:rPr>
                <w:noProof/>
                <w:webHidden/>
              </w:rPr>
              <w:tab/>
            </w:r>
            <w:r>
              <w:rPr>
                <w:noProof/>
                <w:webHidden/>
              </w:rPr>
              <w:fldChar w:fldCharType="begin"/>
            </w:r>
            <w:r>
              <w:rPr>
                <w:noProof/>
                <w:webHidden/>
              </w:rPr>
              <w:instrText xml:space="preserve"> PAGEREF _Toc71368249 \h </w:instrText>
            </w:r>
            <w:r>
              <w:rPr>
                <w:noProof/>
                <w:webHidden/>
              </w:rPr>
            </w:r>
            <w:r>
              <w:rPr>
                <w:noProof/>
                <w:webHidden/>
              </w:rPr>
              <w:fldChar w:fldCharType="separate"/>
            </w:r>
            <w:r>
              <w:rPr>
                <w:noProof/>
                <w:webHidden/>
              </w:rPr>
              <w:t>72</w:t>
            </w:r>
            <w:r>
              <w:rPr>
                <w:noProof/>
                <w:webHidden/>
              </w:rPr>
              <w:fldChar w:fldCharType="end"/>
            </w:r>
          </w:hyperlink>
        </w:p>
        <w:p w14:paraId="639D5F30" w14:textId="4827489C"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50" w:history="1">
            <w:r w:rsidRPr="00667F6C">
              <w:rPr>
                <w:rStyle w:val="a8"/>
                <w:noProof/>
              </w:rPr>
              <w:t>3.2 以人脑+手工为代表的蛮荒状态</w:t>
            </w:r>
            <w:r>
              <w:rPr>
                <w:noProof/>
                <w:webHidden/>
              </w:rPr>
              <w:tab/>
            </w:r>
            <w:r>
              <w:rPr>
                <w:noProof/>
                <w:webHidden/>
              </w:rPr>
              <w:fldChar w:fldCharType="begin"/>
            </w:r>
            <w:r>
              <w:rPr>
                <w:noProof/>
                <w:webHidden/>
              </w:rPr>
              <w:instrText xml:space="preserve"> PAGEREF _Toc71368250 \h </w:instrText>
            </w:r>
            <w:r>
              <w:rPr>
                <w:noProof/>
                <w:webHidden/>
              </w:rPr>
            </w:r>
            <w:r>
              <w:rPr>
                <w:noProof/>
                <w:webHidden/>
              </w:rPr>
              <w:fldChar w:fldCharType="separate"/>
            </w:r>
            <w:r>
              <w:rPr>
                <w:noProof/>
                <w:webHidden/>
              </w:rPr>
              <w:t>72</w:t>
            </w:r>
            <w:r>
              <w:rPr>
                <w:noProof/>
                <w:webHidden/>
              </w:rPr>
              <w:fldChar w:fldCharType="end"/>
            </w:r>
          </w:hyperlink>
        </w:p>
        <w:p w14:paraId="2759B132" w14:textId="4C720773"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51" w:history="1">
            <w:r w:rsidRPr="00667F6C">
              <w:rPr>
                <w:rStyle w:val="a8"/>
                <w:noProof/>
              </w:rPr>
              <w:t>3.3 以文档+私有脚本为代表的规范化状态</w:t>
            </w:r>
            <w:r>
              <w:rPr>
                <w:noProof/>
                <w:webHidden/>
              </w:rPr>
              <w:tab/>
            </w:r>
            <w:r>
              <w:rPr>
                <w:noProof/>
                <w:webHidden/>
              </w:rPr>
              <w:fldChar w:fldCharType="begin"/>
            </w:r>
            <w:r>
              <w:rPr>
                <w:noProof/>
                <w:webHidden/>
              </w:rPr>
              <w:instrText xml:space="preserve"> PAGEREF _Toc71368251 \h </w:instrText>
            </w:r>
            <w:r>
              <w:rPr>
                <w:noProof/>
                <w:webHidden/>
              </w:rPr>
            </w:r>
            <w:r>
              <w:rPr>
                <w:noProof/>
                <w:webHidden/>
              </w:rPr>
              <w:fldChar w:fldCharType="separate"/>
            </w:r>
            <w:r>
              <w:rPr>
                <w:noProof/>
                <w:webHidden/>
              </w:rPr>
              <w:t>73</w:t>
            </w:r>
            <w:r>
              <w:rPr>
                <w:noProof/>
                <w:webHidden/>
              </w:rPr>
              <w:fldChar w:fldCharType="end"/>
            </w:r>
          </w:hyperlink>
        </w:p>
        <w:p w14:paraId="36EF8F33" w14:textId="637ADDC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52" w:history="1">
            <w:r w:rsidRPr="00667F6C">
              <w:rPr>
                <w:rStyle w:val="a8"/>
                <w:noProof/>
              </w:rPr>
              <w:t>3.4 以办公室自动化为代表的标准化状态</w:t>
            </w:r>
            <w:r>
              <w:rPr>
                <w:noProof/>
                <w:webHidden/>
              </w:rPr>
              <w:tab/>
            </w:r>
            <w:r>
              <w:rPr>
                <w:noProof/>
                <w:webHidden/>
              </w:rPr>
              <w:fldChar w:fldCharType="begin"/>
            </w:r>
            <w:r>
              <w:rPr>
                <w:noProof/>
                <w:webHidden/>
              </w:rPr>
              <w:instrText xml:space="preserve"> PAGEREF _Toc71368252 \h </w:instrText>
            </w:r>
            <w:r>
              <w:rPr>
                <w:noProof/>
                <w:webHidden/>
              </w:rPr>
            </w:r>
            <w:r>
              <w:rPr>
                <w:noProof/>
                <w:webHidden/>
              </w:rPr>
              <w:fldChar w:fldCharType="separate"/>
            </w:r>
            <w:r>
              <w:rPr>
                <w:noProof/>
                <w:webHidden/>
              </w:rPr>
              <w:t>73</w:t>
            </w:r>
            <w:r>
              <w:rPr>
                <w:noProof/>
                <w:webHidden/>
              </w:rPr>
              <w:fldChar w:fldCharType="end"/>
            </w:r>
          </w:hyperlink>
        </w:p>
        <w:p w14:paraId="1F556EAC" w14:textId="37F8A9A4"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53" w:history="1">
            <w:r w:rsidRPr="00667F6C">
              <w:rPr>
                <w:rStyle w:val="a8"/>
                <w:noProof/>
              </w:rPr>
              <w:t>3.5 以受控式自动化脚本为代表的自动化</w:t>
            </w:r>
            <w:r>
              <w:rPr>
                <w:noProof/>
                <w:webHidden/>
              </w:rPr>
              <w:tab/>
            </w:r>
            <w:r>
              <w:rPr>
                <w:noProof/>
                <w:webHidden/>
              </w:rPr>
              <w:fldChar w:fldCharType="begin"/>
            </w:r>
            <w:r>
              <w:rPr>
                <w:noProof/>
                <w:webHidden/>
              </w:rPr>
              <w:instrText xml:space="preserve"> PAGEREF _Toc71368253 \h </w:instrText>
            </w:r>
            <w:r>
              <w:rPr>
                <w:noProof/>
                <w:webHidden/>
              </w:rPr>
            </w:r>
            <w:r>
              <w:rPr>
                <w:noProof/>
                <w:webHidden/>
              </w:rPr>
              <w:fldChar w:fldCharType="separate"/>
            </w:r>
            <w:r>
              <w:rPr>
                <w:noProof/>
                <w:webHidden/>
              </w:rPr>
              <w:t>73</w:t>
            </w:r>
            <w:r>
              <w:rPr>
                <w:noProof/>
                <w:webHidden/>
              </w:rPr>
              <w:fldChar w:fldCharType="end"/>
            </w:r>
          </w:hyperlink>
        </w:p>
        <w:p w14:paraId="2B83797A" w14:textId="29E958EA"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54" w:history="1">
            <w:r w:rsidRPr="00667F6C">
              <w:rPr>
                <w:rStyle w:val="a8"/>
                <w:noProof/>
              </w:rPr>
              <w:t>3.6 环境基础设施即代码</w:t>
            </w:r>
            <w:r>
              <w:rPr>
                <w:noProof/>
                <w:webHidden/>
              </w:rPr>
              <w:tab/>
            </w:r>
            <w:r>
              <w:rPr>
                <w:noProof/>
                <w:webHidden/>
              </w:rPr>
              <w:fldChar w:fldCharType="begin"/>
            </w:r>
            <w:r>
              <w:rPr>
                <w:noProof/>
                <w:webHidden/>
              </w:rPr>
              <w:instrText xml:space="preserve"> PAGEREF _Toc71368254 \h </w:instrText>
            </w:r>
            <w:r>
              <w:rPr>
                <w:noProof/>
                <w:webHidden/>
              </w:rPr>
            </w:r>
            <w:r>
              <w:rPr>
                <w:noProof/>
                <w:webHidden/>
              </w:rPr>
              <w:fldChar w:fldCharType="separate"/>
            </w:r>
            <w:r>
              <w:rPr>
                <w:noProof/>
                <w:webHidden/>
              </w:rPr>
              <w:t>74</w:t>
            </w:r>
            <w:r>
              <w:rPr>
                <w:noProof/>
                <w:webHidden/>
              </w:rPr>
              <w:fldChar w:fldCharType="end"/>
            </w:r>
          </w:hyperlink>
        </w:p>
        <w:p w14:paraId="6DD8119D" w14:textId="58182547"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55" w:history="1">
            <w:r w:rsidRPr="00667F6C">
              <w:rPr>
                <w:rStyle w:val="a8"/>
                <w:noProof/>
              </w:rPr>
              <w:t>4 软件配置项的管理</w:t>
            </w:r>
            <w:r>
              <w:rPr>
                <w:noProof/>
                <w:webHidden/>
              </w:rPr>
              <w:tab/>
            </w:r>
            <w:r>
              <w:rPr>
                <w:noProof/>
                <w:webHidden/>
              </w:rPr>
              <w:fldChar w:fldCharType="begin"/>
            </w:r>
            <w:r>
              <w:rPr>
                <w:noProof/>
                <w:webHidden/>
              </w:rPr>
              <w:instrText xml:space="preserve"> PAGEREF _Toc71368255 \h </w:instrText>
            </w:r>
            <w:r>
              <w:rPr>
                <w:noProof/>
                <w:webHidden/>
              </w:rPr>
            </w:r>
            <w:r>
              <w:rPr>
                <w:noProof/>
                <w:webHidden/>
              </w:rPr>
              <w:fldChar w:fldCharType="separate"/>
            </w:r>
            <w:r>
              <w:rPr>
                <w:noProof/>
                <w:webHidden/>
              </w:rPr>
              <w:t>74</w:t>
            </w:r>
            <w:r>
              <w:rPr>
                <w:noProof/>
                <w:webHidden/>
              </w:rPr>
              <w:fldChar w:fldCharType="end"/>
            </w:r>
          </w:hyperlink>
        </w:p>
        <w:p w14:paraId="15289B24" w14:textId="1ABBF13C"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56" w:history="1">
            <w:r w:rsidRPr="00667F6C">
              <w:rPr>
                <w:rStyle w:val="a8"/>
                <w:noProof/>
              </w:rPr>
              <w:t>4.1 二进制与配置项的分离</w:t>
            </w:r>
            <w:r>
              <w:rPr>
                <w:noProof/>
                <w:webHidden/>
              </w:rPr>
              <w:tab/>
            </w:r>
            <w:r>
              <w:rPr>
                <w:noProof/>
                <w:webHidden/>
              </w:rPr>
              <w:fldChar w:fldCharType="begin"/>
            </w:r>
            <w:r>
              <w:rPr>
                <w:noProof/>
                <w:webHidden/>
              </w:rPr>
              <w:instrText xml:space="preserve"> PAGEREF _Toc71368256 \h </w:instrText>
            </w:r>
            <w:r>
              <w:rPr>
                <w:noProof/>
                <w:webHidden/>
              </w:rPr>
            </w:r>
            <w:r>
              <w:rPr>
                <w:noProof/>
                <w:webHidden/>
              </w:rPr>
              <w:fldChar w:fldCharType="separate"/>
            </w:r>
            <w:r>
              <w:rPr>
                <w:noProof/>
                <w:webHidden/>
              </w:rPr>
              <w:t>74</w:t>
            </w:r>
            <w:r>
              <w:rPr>
                <w:noProof/>
                <w:webHidden/>
              </w:rPr>
              <w:fldChar w:fldCharType="end"/>
            </w:r>
          </w:hyperlink>
        </w:p>
        <w:p w14:paraId="51D46528" w14:textId="2F2485E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57" w:history="1">
            <w:r w:rsidRPr="00667F6C">
              <w:rPr>
                <w:rStyle w:val="a8"/>
                <w:noProof/>
              </w:rPr>
              <w:t>4.2 配置信息的版本管理</w:t>
            </w:r>
            <w:r>
              <w:rPr>
                <w:noProof/>
                <w:webHidden/>
              </w:rPr>
              <w:tab/>
            </w:r>
            <w:r>
              <w:rPr>
                <w:noProof/>
                <w:webHidden/>
              </w:rPr>
              <w:fldChar w:fldCharType="begin"/>
            </w:r>
            <w:r>
              <w:rPr>
                <w:noProof/>
                <w:webHidden/>
              </w:rPr>
              <w:instrText xml:space="preserve"> PAGEREF _Toc71368257 \h </w:instrText>
            </w:r>
            <w:r>
              <w:rPr>
                <w:noProof/>
                <w:webHidden/>
              </w:rPr>
            </w:r>
            <w:r>
              <w:rPr>
                <w:noProof/>
                <w:webHidden/>
              </w:rPr>
              <w:fldChar w:fldCharType="separate"/>
            </w:r>
            <w:r>
              <w:rPr>
                <w:noProof/>
                <w:webHidden/>
              </w:rPr>
              <w:t>74</w:t>
            </w:r>
            <w:r>
              <w:rPr>
                <w:noProof/>
                <w:webHidden/>
              </w:rPr>
              <w:fldChar w:fldCharType="end"/>
            </w:r>
          </w:hyperlink>
        </w:p>
        <w:p w14:paraId="5C398865" w14:textId="3911E4F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58" w:history="1">
            <w:r w:rsidRPr="00667F6C">
              <w:rPr>
                <w:rStyle w:val="a8"/>
                <w:noProof/>
              </w:rPr>
              <w:t>4.3 配置项存储</w:t>
            </w:r>
            <w:r>
              <w:rPr>
                <w:noProof/>
                <w:webHidden/>
              </w:rPr>
              <w:tab/>
            </w:r>
            <w:r>
              <w:rPr>
                <w:noProof/>
                <w:webHidden/>
              </w:rPr>
              <w:fldChar w:fldCharType="begin"/>
            </w:r>
            <w:r>
              <w:rPr>
                <w:noProof/>
                <w:webHidden/>
              </w:rPr>
              <w:instrText xml:space="preserve"> PAGEREF _Toc71368258 \h </w:instrText>
            </w:r>
            <w:r>
              <w:rPr>
                <w:noProof/>
                <w:webHidden/>
              </w:rPr>
            </w:r>
            <w:r>
              <w:rPr>
                <w:noProof/>
                <w:webHidden/>
              </w:rPr>
              <w:fldChar w:fldCharType="separate"/>
            </w:r>
            <w:r>
              <w:rPr>
                <w:noProof/>
                <w:webHidden/>
              </w:rPr>
              <w:t>75</w:t>
            </w:r>
            <w:r>
              <w:rPr>
                <w:noProof/>
                <w:webHidden/>
              </w:rPr>
              <w:fldChar w:fldCharType="end"/>
            </w:r>
          </w:hyperlink>
        </w:p>
        <w:p w14:paraId="263274DE" w14:textId="1F289A57"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59" w:history="1">
            <w:r w:rsidRPr="00667F6C">
              <w:rPr>
                <w:rStyle w:val="a8"/>
                <w:noProof/>
              </w:rPr>
              <w:t>4.4 不可变基础设施</w:t>
            </w:r>
            <w:r>
              <w:rPr>
                <w:noProof/>
                <w:webHidden/>
              </w:rPr>
              <w:tab/>
            </w:r>
            <w:r>
              <w:rPr>
                <w:noProof/>
                <w:webHidden/>
              </w:rPr>
              <w:fldChar w:fldCharType="begin"/>
            </w:r>
            <w:r>
              <w:rPr>
                <w:noProof/>
                <w:webHidden/>
              </w:rPr>
              <w:instrText xml:space="preserve"> PAGEREF _Toc71368259 \h </w:instrText>
            </w:r>
            <w:r>
              <w:rPr>
                <w:noProof/>
                <w:webHidden/>
              </w:rPr>
            </w:r>
            <w:r>
              <w:rPr>
                <w:noProof/>
                <w:webHidden/>
              </w:rPr>
              <w:fldChar w:fldCharType="separate"/>
            </w:r>
            <w:r>
              <w:rPr>
                <w:noProof/>
                <w:webHidden/>
              </w:rPr>
              <w:t>75</w:t>
            </w:r>
            <w:r>
              <w:rPr>
                <w:noProof/>
                <w:webHidden/>
              </w:rPr>
              <w:fldChar w:fldCharType="end"/>
            </w:r>
          </w:hyperlink>
        </w:p>
        <w:p w14:paraId="78BA2AE2" w14:textId="284914FE"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60" w:history="1">
            <w:r w:rsidRPr="00667F6C">
              <w:rPr>
                <w:rStyle w:val="a8"/>
                <w:noProof/>
              </w:rPr>
              <w:t>4.5 数据的版本管理</w:t>
            </w:r>
            <w:r>
              <w:rPr>
                <w:noProof/>
                <w:webHidden/>
              </w:rPr>
              <w:tab/>
            </w:r>
            <w:r>
              <w:rPr>
                <w:noProof/>
                <w:webHidden/>
              </w:rPr>
              <w:fldChar w:fldCharType="begin"/>
            </w:r>
            <w:r>
              <w:rPr>
                <w:noProof/>
                <w:webHidden/>
              </w:rPr>
              <w:instrText xml:space="preserve"> PAGEREF _Toc71368260 \h </w:instrText>
            </w:r>
            <w:r>
              <w:rPr>
                <w:noProof/>
                <w:webHidden/>
              </w:rPr>
            </w:r>
            <w:r>
              <w:rPr>
                <w:noProof/>
                <w:webHidden/>
              </w:rPr>
              <w:fldChar w:fldCharType="separate"/>
            </w:r>
            <w:r>
              <w:rPr>
                <w:noProof/>
                <w:webHidden/>
              </w:rPr>
              <w:t>77</w:t>
            </w:r>
            <w:r>
              <w:rPr>
                <w:noProof/>
                <w:webHidden/>
              </w:rPr>
              <w:fldChar w:fldCharType="end"/>
            </w:r>
          </w:hyperlink>
        </w:p>
        <w:p w14:paraId="190C0FD3" w14:textId="4D94EAAC"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61" w:history="1">
            <w:r w:rsidRPr="00667F6C">
              <w:rPr>
                <w:rStyle w:val="a8"/>
                <w:noProof/>
              </w:rPr>
              <w:t>4.6 需求与源代码关联</w:t>
            </w:r>
            <w:r>
              <w:rPr>
                <w:noProof/>
                <w:webHidden/>
              </w:rPr>
              <w:tab/>
            </w:r>
            <w:r>
              <w:rPr>
                <w:noProof/>
                <w:webHidden/>
              </w:rPr>
              <w:fldChar w:fldCharType="begin"/>
            </w:r>
            <w:r>
              <w:rPr>
                <w:noProof/>
                <w:webHidden/>
              </w:rPr>
              <w:instrText xml:space="preserve"> PAGEREF _Toc71368261 \h </w:instrText>
            </w:r>
            <w:r>
              <w:rPr>
                <w:noProof/>
                <w:webHidden/>
              </w:rPr>
            </w:r>
            <w:r>
              <w:rPr>
                <w:noProof/>
                <w:webHidden/>
              </w:rPr>
              <w:fldChar w:fldCharType="separate"/>
            </w:r>
            <w:r>
              <w:rPr>
                <w:noProof/>
                <w:webHidden/>
              </w:rPr>
              <w:t>77</w:t>
            </w:r>
            <w:r>
              <w:rPr>
                <w:noProof/>
                <w:webHidden/>
              </w:rPr>
              <w:fldChar w:fldCharType="end"/>
            </w:r>
          </w:hyperlink>
        </w:p>
        <w:p w14:paraId="7EC7BE88" w14:textId="57CE154F" w:rsidR="00186DE8" w:rsidRDefault="00186DE8">
          <w:pPr>
            <w:pStyle w:val="TOC1"/>
            <w:rPr>
              <w:rFonts w:asciiTheme="minorHAnsi" w:eastAsiaTheme="minorEastAsia" w:hAnsiTheme="minorHAnsi" w:cstheme="minorBidi"/>
              <w:b w:val="0"/>
              <w:bCs w:val="0"/>
              <w:i w:val="0"/>
              <w:iCs w:val="0"/>
              <w:noProof/>
              <w:kern w:val="2"/>
              <w:sz w:val="21"/>
              <w:szCs w:val="22"/>
            </w:rPr>
          </w:pPr>
          <w:hyperlink w:anchor="_Toc71368262" w:history="1">
            <w:r w:rsidRPr="00667F6C">
              <w:rPr>
                <w:rStyle w:val="a8"/>
                <w:noProof/>
              </w:rPr>
              <w:t>一〇 低风险发布</w:t>
            </w:r>
            <w:r>
              <w:rPr>
                <w:noProof/>
                <w:webHidden/>
              </w:rPr>
              <w:tab/>
            </w:r>
            <w:r>
              <w:rPr>
                <w:noProof/>
                <w:webHidden/>
              </w:rPr>
              <w:fldChar w:fldCharType="begin"/>
            </w:r>
            <w:r>
              <w:rPr>
                <w:noProof/>
                <w:webHidden/>
              </w:rPr>
              <w:instrText xml:space="preserve"> PAGEREF _Toc71368262 \h </w:instrText>
            </w:r>
            <w:r>
              <w:rPr>
                <w:noProof/>
                <w:webHidden/>
              </w:rPr>
            </w:r>
            <w:r>
              <w:rPr>
                <w:noProof/>
                <w:webHidden/>
              </w:rPr>
              <w:fldChar w:fldCharType="separate"/>
            </w:r>
            <w:r>
              <w:rPr>
                <w:noProof/>
                <w:webHidden/>
              </w:rPr>
              <w:t>77</w:t>
            </w:r>
            <w:r>
              <w:rPr>
                <w:noProof/>
                <w:webHidden/>
              </w:rPr>
              <w:fldChar w:fldCharType="end"/>
            </w:r>
          </w:hyperlink>
        </w:p>
        <w:p w14:paraId="4FE5600A" w14:textId="3F89F9EB"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63" w:history="1">
            <w:r w:rsidRPr="00667F6C">
              <w:rPr>
                <w:rStyle w:val="a8"/>
                <w:noProof/>
              </w:rPr>
              <w:t>1 降低发布风险的方法</w:t>
            </w:r>
            <w:r>
              <w:rPr>
                <w:noProof/>
                <w:webHidden/>
              </w:rPr>
              <w:tab/>
            </w:r>
            <w:r>
              <w:rPr>
                <w:noProof/>
                <w:webHidden/>
              </w:rPr>
              <w:fldChar w:fldCharType="begin"/>
            </w:r>
            <w:r>
              <w:rPr>
                <w:noProof/>
                <w:webHidden/>
              </w:rPr>
              <w:instrText xml:space="preserve"> PAGEREF _Toc71368263 \h </w:instrText>
            </w:r>
            <w:r>
              <w:rPr>
                <w:noProof/>
                <w:webHidden/>
              </w:rPr>
            </w:r>
            <w:r>
              <w:rPr>
                <w:noProof/>
                <w:webHidden/>
              </w:rPr>
              <w:fldChar w:fldCharType="separate"/>
            </w:r>
            <w:r>
              <w:rPr>
                <w:noProof/>
                <w:webHidden/>
              </w:rPr>
              <w:t>77</w:t>
            </w:r>
            <w:r>
              <w:rPr>
                <w:noProof/>
                <w:webHidden/>
              </w:rPr>
              <w:fldChar w:fldCharType="end"/>
            </w:r>
          </w:hyperlink>
        </w:p>
        <w:p w14:paraId="2DA24A8F" w14:textId="4510DF2B"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64" w:history="1">
            <w:r w:rsidRPr="00667F6C">
              <w:rPr>
                <w:rStyle w:val="a8"/>
                <w:noProof/>
              </w:rPr>
              <w:t>1.1 蓝绿部署</w:t>
            </w:r>
            <w:r>
              <w:rPr>
                <w:noProof/>
                <w:webHidden/>
              </w:rPr>
              <w:tab/>
            </w:r>
            <w:r>
              <w:rPr>
                <w:noProof/>
                <w:webHidden/>
              </w:rPr>
              <w:fldChar w:fldCharType="begin"/>
            </w:r>
            <w:r>
              <w:rPr>
                <w:noProof/>
                <w:webHidden/>
              </w:rPr>
              <w:instrText xml:space="preserve"> PAGEREF _Toc71368264 \h </w:instrText>
            </w:r>
            <w:r>
              <w:rPr>
                <w:noProof/>
                <w:webHidden/>
              </w:rPr>
            </w:r>
            <w:r>
              <w:rPr>
                <w:noProof/>
                <w:webHidden/>
              </w:rPr>
              <w:fldChar w:fldCharType="separate"/>
            </w:r>
            <w:r>
              <w:rPr>
                <w:noProof/>
                <w:webHidden/>
              </w:rPr>
              <w:t>77</w:t>
            </w:r>
            <w:r>
              <w:rPr>
                <w:noProof/>
                <w:webHidden/>
              </w:rPr>
              <w:fldChar w:fldCharType="end"/>
            </w:r>
          </w:hyperlink>
        </w:p>
        <w:p w14:paraId="46130B24" w14:textId="39D4D64B"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65" w:history="1">
            <w:r w:rsidRPr="00667F6C">
              <w:rPr>
                <w:rStyle w:val="a8"/>
                <w:noProof/>
              </w:rPr>
              <w:t>1.2 滚动部署</w:t>
            </w:r>
            <w:r>
              <w:rPr>
                <w:noProof/>
                <w:webHidden/>
              </w:rPr>
              <w:tab/>
            </w:r>
            <w:r>
              <w:rPr>
                <w:noProof/>
                <w:webHidden/>
              </w:rPr>
              <w:fldChar w:fldCharType="begin"/>
            </w:r>
            <w:r>
              <w:rPr>
                <w:noProof/>
                <w:webHidden/>
              </w:rPr>
              <w:instrText xml:space="preserve"> PAGEREF _Toc71368265 \h </w:instrText>
            </w:r>
            <w:r>
              <w:rPr>
                <w:noProof/>
                <w:webHidden/>
              </w:rPr>
            </w:r>
            <w:r>
              <w:rPr>
                <w:noProof/>
                <w:webHidden/>
              </w:rPr>
              <w:fldChar w:fldCharType="separate"/>
            </w:r>
            <w:r>
              <w:rPr>
                <w:noProof/>
                <w:webHidden/>
              </w:rPr>
              <w:t>78</w:t>
            </w:r>
            <w:r>
              <w:rPr>
                <w:noProof/>
                <w:webHidden/>
              </w:rPr>
              <w:fldChar w:fldCharType="end"/>
            </w:r>
          </w:hyperlink>
        </w:p>
        <w:p w14:paraId="639F50F2" w14:textId="3E3CBE97"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66" w:history="1">
            <w:r w:rsidRPr="00667F6C">
              <w:rPr>
                <w:rStyle w:val="a8"/>
                <w:noProof/>
              </w:rPr>
              <w:t>1.3 金丝雀发布与灰度发布</w:t>
            </w:r>
            <w:r>
              <w:rPr>
                <w:noProof/>
                <w:webHidden/>
              </w:rPr>
              <w:tab/>
            </w:r>
            <w:r>
              <w:rPr>
                <w:noProof/>
                <w:webHidden/>
              </w:rPr>
              <w:fldChar w:fldCharType="begin"/>
            </w:r>
            <w:r>
              <w:rPr>
                <w:noProof/>
                <w:webHidden/>
              </w:rPr>
              <w:instrText xml:space="preserve"> PAGEREF _Toc71368266 \h </w:instrText>
            </w:r>
            <w:r>
              <w:rPr>
                <w:noProof/>
                <w:webHidden/>
              </w:rPr>
            </w:r>
            <w:r>
              <w:rPr>
                <w:noProof/>
                <w:webHidden/>
              </w:rPr>
              <w:fldChar w:fldCharType="separate"/>
            </w:r>
            <w:r>
              <w:rPr>
                <w:noProof/>
                <w:webHidden/>
              </w:rPr>
              <w:t>79</w:t>
            </w:r>
            <w:r>
              <w:rPr>
                <w:noProof/>
                <w:webHidden/>
              </w:rPr>
              <w:fldChar w:fldCharType="end"/>
            </w:r>
          </w:hyperlink>
        </w:p>
        <w:p w14:paraId="71F15131" w14:textId="383B4350"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67" w:history="1">
            <w:r w:rsidRPr="00667F6C">
              <w:rPr>
                <w:rStyle w:val="a8"/>
                <w:noProof/>
              </w:rPr>
              <w:t>1.4 暗部署</w:t>
            </w:r>
            <w:r>
              <w:rPr>
                <w:noProof/>
                <w:webHidden/>
              </w:rPr>
              <w:tab/>
            </w:r>
            <w:r>
              <w:rPr>
                <w:noProof/>
                <w:webHidden/>
              </w:rPr>
              <w:fldChar w:fldCharType="begin"/>
            </w:r>
            <w:r>
              <w:rPr>
                <w:noProof/>
                <w:webHidden/>
              </w:rPr>
              <w:instrText xml:space="preserve"> PAGEREF _Toc71368267 \h </w:instrText>
            </w:r>
            <w:r>
              <w:rPr>
                <w:noProof/>
                <w:webHidden/>
              </w:rPr>
            </w:r>
            <w:r>
              <w:rPr>
                <w:noProof/>
                <w:webHidden/>
              </w:rPr>
              <w:fldChar w:fldCharType="separate"/>
            </w:r>
            <w:r>
              <w:rPr>
                <w:noProof/>
                <w:webHidden/>
              </w:rPr>
              <w:t>80</w:t>
            </w:r>
            <w:r>
              <w:rPr>
                <w:noProof/>
                <w:webHidden/>
              </w:rPr>
              <w:fldChar w:fldCharType="end"/>
            </w:r>
          </w:hyperlink>
        </w:p>
        <w:p w14:paraId="51C4B99D" w14:textId="1FEDC9E4"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68" w:history="1">
            <w:r w:rsidRPr="00667F6C">
              <w:rPr>
                <w:rStyle w:val="a8"/>
                <w:noProof/>
              </w:rPr>
              <w:t>2 高频发布</w:t>
            </w:r>
            <w:r>
              <w:rPr>
                <w:noProof/>
                <w:webHidden/>
              </w:rPr>
              <w:tab/>
            </w:r>
            <w:r>
              <w:rPr>
                <w:noProof/>
                <w:webHidden/>
              </w:rPr>
              <w:fldChar w:fldCharType="begin"/>
            </w:r>
            <w:r>
              <w:rPr>
                <w:noProof/>
                <w:webHidden/>
              </w:rPr>
              <w:instrText xml:space="preserve"> PAGEREF _Toc71368268 \h </w:instrText>
            </w:r>
            <w:r>
              <w:rPr>
                <w:noProof/>
                <w:webHidden/>
              </w:rPr>
            </w:r>
            <w:r>
              <w:rPr>
                <w:noProof/>
                <w:webHidden/>
              </w:rPr>
              <w:fldChar w:fldCharType="separate"/>
            </w:r>
            <w:r>
              <w:rPr>
                <w:noProof/>
                <w:webHidden/>
              </w:rPr>
              <w:t>80</w:t>
            </w:r>
            <w:r>
              <w:rPr>
                <w:noProof/>
                <w:webHidden/>
              </w:rPr>
              <w:fldChar w:fldCharType="end"/>
            </w:r>
          </w:hyperlink>
        </w:p>
        <w:p w14:paraId="03119CC6" w14:textId="346FBEBB"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69" w:history="1">
            <w:r w:rsidRPr="00667F6C">
              <w:rPr>
                <w:rStyle w:val="a8"/>
                <w:noProof/>
              </w:rPr>
              <w:t>2.1 高频发布与低频发布</w:t>
            </w:r>
            <w:r>
              <w:rPr>
                <w:noProof/>
                <w:webHidden/>
              </w:rPr>
              <w:tab/>
            </w:r>
            <w:r>
              <w:rPr>
                <w:noProof/>
                <w:webHidden/>
              </w:rPr>
              <w:fldChar w:fldCharType="begin"/>
            </w:r>
            <w:r>
              <w:rPr>
                <w:noProof/>
                <w:webHidden/>
              </w:rPr>
              <w:instrText xml:space="preserve"> PAGEREF _Toc71368269 \h </w:instrText>
            </w:r>
            <w:r>
              <w:rPr>
                <w:noProof/>
                <w:webHidden/>
              </w:rPr>
            </w:r>
            <w:r>
              <w:rPr>
                <w:noProof/>
                <w:webHidden/>
              </w:rPr>
              <w:fldChar w:fldCharType="separate"/>
            </w:r>
            <w:r>
              <w:rPr>
                <w:noProof/>
                <w:webHidden/>
              </w:rPr>
              <w:t>80</w:t>
            </w:r>
            <w:r>
              <w:rPr>
                <w:noProof/>
                <w:webHidden/>
              </w:rPr>
              <w:fldChar w:fldCharType="end"/>
            </w:r>
          </w:hyperlink>
        </w:p>
        <w:p w14:paraId="55B7F826" w14:textId="4F45C7FE"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70" w:history="1">
            <w:r w:rsidRPr="00667F6C">
              <w:rPr>
                <w:rStyle w:val="a8"/>
                <w:noProof/>
              </w:rPr>
              <w:t>2.2 高频发布技术支撑</w:t>
            </w:r>
            <w:r>
              <w:rPr>
                <w:noProof/>
                <w:webHidden/>
              </w:rPr>
              <w:tab/>
            </w:r>
            <w:r>
              <w:rPr>
                <w:noProof/>
                <w:webHidden/>
              </w:rPr>
              <w:fldChar w:fldCharType="begin"/>
            </w:r>
            <w:r>
              <w:rPr>
                <w:noProof/>
                <w:webHidden/>
              </w:rPr>
              <w:instrText xml:space="preserve"> PAGEREF _Toc71368270 \h </w:instrText>
            </w:r>
            <w:r>
              <w:rPr>
                <w:noProof/>
                <w:webHidden/>
              </w:rPr>
            </w:r>
            <w:r>
              <w:rPr>
                <w:noProof/>
                <w:webHidden/>
              </w:rPr>
              <w:fldChar w:fldCharType="separate"/>
            </w:r>
            <w:r>
              <w:rPr>
                <w:noProof/>
                <w:webHidden/>
              </w:rPr>
              <w:t>81</w:t>
            </w:r>
            <w:r>
              <w:rPr>
                <w:noProof/>
                <w:webHidden/>
              </w:rPr>
              <w:fldChar w:fldCharType="end"/>
            </w:r>
          </w:hyperlink>
        </w:p>
        <w:p w14:paraId="0DB7A7B2" w14:textId="5F5AE96F"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71" w:history="1">
            <w:r w:rsidRPr="00667F6C">
              <w:rPr>
                <w:rStyle w:val="a8"/>
                <w:noProof/>
              </w:rPr>
              <w:t>2.3 影响发布频率因素</w:t>
            </w:r>
            <w:r>
              <w:rPr>
                <w:noProof/>
                <w:webHidden/>
              </w:rPr>
              <w:tab/>
            </w:r>
            <w:r>
              <w:rPr>
                <w:noProof/>
                <w:webHidden/>
              </w:rPr>
              <w:fldChar w:fldCharType="begin"/>
            </w:r>
            <w:r>
              <w:rPr>
                <w:noProof/>
                <w:webHidden/>
              </w:rPr>
              <w:instrText xml:space="preserve"> PAGEREF _Toc71368271 \h </w:instrText>
            </w:r>
            <w:r>
              <w:rPr>
                <w:noProof/>
                <w:webHidden/>
              </w:rPr>
            </w:r>
            <w:r>
              <w:rPr>
                <w:noProof/>
                <w:webHidden/>
              </w:rPr>
              <w:fldChar w:fldCharType="separate"/>
            </w:r>
            <w:r>
              <w:rPr>
                <w:noProof/>
                <w:webHidden/>
              </w:rPr>
              <w:t>83</w:t>
            </w:r>
            <w:r>
              <w:rPr>
                <w:noProof/>
                <w:webHidden/>
              </w:rPr>
              <w:fldChar w:fldCharType="end"/>
            </w:r>
          </w:hyperlink>
        </w:p>
        <w:p w14:paraId="59A912A2" w14:textId="6E7EA20A" w:rsidR="00186DE8" w:rsidRDefault="00186DE8">
          <w:pPr>
            <w:pStyle w:val="TOC1"/>
            <w:rPr>
              <w:rFonts w:asciiTheme="minorHAnsi" w:eastAsiaTheme="minorEastAsia" w:hAnsiTheme="minorHAnsi" w:cstheme="minorBidi"/>
              <w:b w:val="0"/>
              <w:bCs w:val="0"/>
              <w:i w:val="0"/>
              <w:iCs w:val="0"/>
              <w:noProof/>
              <w:kern w:val="2"/>
              <w:sz w:val="21"/>
              <w:szCs w:val="22"/>
            </w:rPr>
          </w:pPr>
          <w:hyperlink w:anchor="_Toc71368272" w:history="1">
            <w:r w:rsidRPr="00667F6C">
              <w:rPr>
                <w:rStyle w:val="a8"/>
                <w:noProof/>
              </w:rPr>
              <w:t>一一 监测与决策</w:t>
            </w:r>
            <w:r>
              <w:rPr>
                <w:noProof/>
                <w:webHidden/>
              </w:rPr>
              <w:tab/>
            </w:r>
            <w:r>
              <w:rPr>
                <w:noProof/>
                <w:webHidden/>
              </w:rPr>
              <w:fldChar w:fldCharType="begin"/>
            </w:r>
            <w:r>
              <w:rPr>
                <w:noProof/>
                <w:webHidden/>
              </w:rPr>
              <w:instrText xml:space="preserve"> PAGEREF _Toc71368272 \h </w:instrText>
            </w:r>
            <w:r>
              <w:rPr>
                <w:noProof/>
                <w:webHidden/>
              </w:rPr>
            </w:r>
            <w:r>
              <w:rPr>
                <w:noProof/>
                <w:webHidden/>
              </w:rPr>
              <w:fldChar w:fldCharType="separate"/>
            </w:r>
            <w:r>
              <w:rPr>
                <w:noProof/>
                <w:webHidden/>
              </w:rPr>
              <w:t>84</w:t>
            </w:r>
            <w:r>
              <w:rPr>
                <w:noProof/>
                <w:webHidden/>
              </w:rPr>
              <w:fldChar w:fldCharType="end"/>
            </w:r>
          </w:hyperlink>
        </w:p>
        <w:p w14:paraId="463CA8D1" w14:textId="2353BBEE"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73" w:history="1">
            <w:r w:rsidRPr="00667F6C">
              <w:rPr>
                <w:rStyle w:val="a8"/>
                <w:noProof/>
              </w:rPr>
              <w:t>1 生产监测范围</w:t>
            </w:r>
            <w:r>
              <w:rPr>
                <w:noProof/>
                <w:webHidden/>
              </w:rPr>
              <w:tab/>
            </w:r>
            <w:r>
              <w:rPr>
                <w:noProof/>
                <w:webHidden/>
              </w:rPr>
              <w:fldChar w:fldCharType="begin"/>
            </w:r>
            <w:r>
              <w:rPr>
                <w:noProof/>
                <w:webHidden/>
              </w:rPr>
              <w:instrText xml:space="preserve"> PAGEREF _Toc71368273 \h </w:instrText>
            </w:r>
            <w:r>
              <w:rPr>
                <w:noProof/>
                <w:webHidden/>
              </w:rPr>
            </w:r>
            <w:r>
              <w:rPr>
                <w:noProof/>
                <w:webHidden/>
              </w:rPr>
              <w:fldChar w:fldCharType="separate"/>
            </w:r>
            <w:r>
              <w:rPr>
                <w:noProof/>
                <w:webHidden/>
              </w:rPr>
              <w:t>84</w:t>
            </w:r>
            <w:r>
              <w:rPr>
                <w:noProof/>
                <w:webHidden/>
              </w:rPr>
              <w:fldChar w:fldCharType="end"/>
            </w:r>
          </w:hyperlink>
        </w:p>
        <w:p w14:paraId="20253D35" w14:textId="3DA3CB4D"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74" w:history="1">
            <w:r w:rsidRPr="00667F6C">
              <w:rPr>
                <w:rStyle w:val="a8"/>
                <w:noProof/>
              </w:rPr>
              <w:t>1.1 后台服务监测</w:t>
            </w:r>
            <w:r>
              <w:rPr>
                <w:noProof/>
                <w:webHidden/>
              </w:rPr>
              <w:tab/>
            </w:r>
            <w:r>
              <w:rPr>
                <w:noProof/>
                <w:webHidden/>
              </w:rPr>
              <w:fldChar w:fldCharType="begin"/>
            </w:r>
            <w:r>
              <w:rPr>
                <w:noProof/>
                <w:webHidden/>
              </w:rPr>
              <w:instrText xml:space="preserve"> PAGEREF _Toc71368274 \h </w:instrText>
            </w:r>
            <w:r>
              <w:rPr>
                <w:noProof/>
                <w:webHidden/>
              </w:rPr>
            </w:r>
            <w:r>
              <w:rPr>
                <w:noProof/>
                <w:webHidden/>
              </w:rPr>
              <w:fldChar w:fldCharType="separate"/>
            </w:r>
            <w:r>
              <w:rPr>
                <w:noProof/>
                <w:webHidden/>
              </w:rPr>
              <w:t>84</w:t>
            </w:r>
            <w:r>
              <w:rPr>
                <w:noProof/>
                <w:webHidden/>
              </w:rPr>
              <w:fldChar w:fldCharType="end"/>
            </w:r>
          </w:hyperlink>
        </w:p>
        <w:p w14:paraId="4FA9E794" w14:textId="7860F7DA"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75" w:history="1">
            <w:r w:rsidRPr="00667F6C">
              <w:rPr>
                <w:rStyle w:val="a8"/>
                <w:noProof/>
              </w:rPr>
              <w:t>1.2 分发软件的监测</w:t>
            </w:r>
            <w:r>
              <w:rPr>
                <w:noProof/>
                <w:webHidden/>
              </w:rPr>
              <w:tab/>
            </w:r>
            <w:r>
              <w:rPr>
                <w:noProof/>
                <w:webHidden/>
              </w:rPr>
              <w:fldChar w:fldCharType="begin"/>
            </w:r>
            <w:r>
              <w:rPr>
                <w:noProof/>
                <w:webHidden/>
              </w:rPr>
              <w:instrText xml:space="preserve"> PAGEREF _Toc71368275 \h </w:instrText>
            </w:r>
            <w:r>
              <w:rPr>
                <w:noProof/>
                <w:webHidden/>
              </w:rPr>
            </w:r>
            <w:r>
              <w:rPr>
                <w:noProof/>
                <w:webHidden/>
              </w:rPr>
              <w:fldChar w:fldCharType="separate"/>
            </w:r>
            <w:r>
              <w:rPr>
                <w:noProof/>
                <w:webHidden/>
              </w:rPr>
              <w:t>84</w:t>
            </w:r>
            <w:r>
              <w:rPr>
                <w:noProof/>
                <w:webHidden/>
              </w:rPr>
              <w:fldChar w:fldCharType="end"/>
            </w:r>
          </w:hyperlink>
        </w:p>
        <w:p w14:paraId="442603FD" w14:textId="4A5F8A27"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76" w:history="1">
            <w:r w:rsidRPr="00667F6C">
              <w:rPr>
                <w:rStyle w:val="a8"/>
                <w:noProof/>
              </w:rPr>
              <w:t>2 数据监测体系</w:t>
            </w:r>
            <w:r>
              <w:rPr>
                <w:noProof/>
                <w:webHidden/>
              </w:rPr>
              <w:tab/>
            </w:r>
            <w:r>
              <w:rPr>
                <w:noProof/>
                <w:webHidden/>
              </w:rPr>
              <w:fldChar w:fldCharType="begin"/>
            </w:r>
            <w:r>
              <w:rPr>
                <w:noProof/>
                <w:webHidden/>
              </w:rPr>
              <w:instrText xml:space="preserve"> PAGEREF _Toc71368276 \h </w:instrText>
            </w:r>
            <w:r>
              <w:rPr>
                <w:noProof/>
                <w:webHidden/>
              </w:rPr>
            </w:r>
            <w:r>
              <w:rPr>
                <w:noProof/>
                <w:webHidden/>
              </w:rPr>
              <w:fldChar w:fldCharType="separate"/>
            </w:r>
            <w:r>
              <w:rPr>
                <w:noProof/>
                <w:webHidden/>
              </w:rPr>
              <w:t>85</w:t>
            </w:r>
            <w:r>
              <w:rPr>
                <w:noProof/>
                <w:webHidden/>
              </w:rPr>
              <w:fldChar w:fldCharType="end"/>
            </w:r>
          </w:hyperlink>
        </w:p>
        <w:p w14:paraId="0173D7FB" w14:textId="738EB830"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77" w:history="1">
            <w:r w:rsidRPr="00667F6C">
              <w:rPr>
                <w:rStyle w:val="a8"/>
                <w:noProof/>
              </w:rPr>
              <w:t>2.1 收集与处理</w:t>
            </w:r>
            <w:r>
              <w:rPr>
                <w:noProof/>
                <w:webHidden/>
              </w:rPr>
              <w:tab/>
            </w:r>
            <w:r>
              <w:rPr>
                <w:noProof/>
                <w:webHidden/>
              </w:rPr>
              <w:fldChar w:fldCharType="begin"/>
            </w:r>
            <w:r>
              <w:rPr>
                <w:noProof/>
                <w:webHidden/>
              </w:rPr>
              <w:instrText xml:space="preserve"> PAGEREF _Toc71368277 \h </w:instrText>
            </w:r>
            <w:r>
              <w:rPr>
                <w:noProof/>
                <w:webHidden/>
              </w:rPr>
            </w:r>
            <w:r>
              <w:rPr>
                <w:noProof/>
                <w:webHidden/>
              </w:rPr>
              <w:fldChar w:fldCharType="separate"/>
            </w:r>
            <w:r>
              <w:rPr>
                <w:noProof/>
                <w:webHidden/>
              </w:rPr>
              <w:t>85</w:t>
            </w:r>
            <w:r>
              <w:rPr>
                <w:noProof/>
                <w:webHidden/>
              </w:rPr>
              <w:fldChar w:fldCharType="end"/>
            </w:r>
          </w:hyperlink>
        </w:p>
        <w:p w14:paraId="54316E35" w14:textId="5D1D44B3"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78" w:history="1">
            <w:r w:rsidRPr="00667F6C">
              <w:rPr>
                <w:rStyle w:val="a8"/>
                <w:noProof/>
              </w:rPr>
              <w:t>2.2 数据的标准化</w:t>
            </w:r>
            <w:r>
              <w:rPr>
                <w:noProof/>
                <w:webHidden/>
              </w:rPr>
              <w:tab/>
            </w:r>
            <w:r>
              <w:rPr>
                <w:noProof/>
                <w:webHidden/>
              </w:rPr>
              <w:fldChar w:fldCharType="begin"/>
            </w:r>
            <w:r>
              <w:rPr>
                <w:noProof/>
                <w:webHidden/>
              </w:rPr>
              <w:instrText xml:space="preserve"> PAGEREF _Toc71368278 \h </w:instrText>
            </w:r>
            <w:r>
              <w:rPr>
                <w:noProof/>
                <w:webHidden/>
              </w:rPr>
            </w:r>
            <w:r>
              <w:rPr>
                <w:noProof/>
                <w:webHidden/>
              </w:rPr>
              <w:fldChar w:fldCharType="separate"/>
            </w:r>
            <w:r>
              <w:rPr>
                <w:noProof/>
                <w:webHidden/>
              </w:rPr>
              <w:t>85</w:t>
            </w:r>
            <w:r>
              <w:rPr>
                <w:noProof/>
                <w:webHidden/>
              </w:rPr>
              <w:fldChar w:fldCharType="end"/>
            </w:r>
          </w:hyperlink>
        </w:p>
        <w:p w14:paraId="075DBFAD" w14:textId="75ABFF39"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79" w:history="1">
            <w:r w:rsidRPr="00667F6C">
              <w:rPr>
                <w:rStyle w:val="a8"/>
                <w:noProof/>
              </w:rPr>
              <w:t>2.3 监测数据能力权衡</w:t>
            </w:r>
            <w:r>
              <w:rPr>
                <w:noProof/>
                <w:webHidden/>
              </w:rPr>
              <w:tab/>
            </w:r>
            <w:r>
              <w:rPr>
                <w:noProof/>
                <w:webHidden/>
              </w:rPr>
              <w:fldChar w:fldCharType="begin"/>
            </w:r>
            <w:r>
              <w:rPr>
                <w:noProof/>
                <w:webHidden/>
              </w:rPr>
              <w:instrText xml:space="preserve"> PAGEREF _Toc71368279 \h </w:instrText>
            </w:r>
            <w:r>
              <w:rPr>
                <w:noProof/>
                <w:webHidden/>
              </w:rPr>
            </w:r>
            <w:r>
              <w:rPr>
                <w:noProof/>
                <w:webHidden/>
              </w:rPr>
              <w:fldChar w:fldCharType="separate"/>
            </w:r>
            <w:r>
              <w:rPr>
                <w:noProof/>
                <w:webHidden/>
              </w:rPr>
              <w:t>86</w:t>
            </w:r>
            <w:r>
              <w:rPr>
                <w:noProof/>
                <w:webHidden/>
              </w:rPr>
              <w:fldChar w:fldCharType="end"/>
            </w:r>
          </w:hyperlink>
        </w:p>
        <w:p w14:paraId="328EF550" w14:textId="5C71B0A4"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80" w:history="1">
            <w:r w:rsidRPr="00667F6C">
              <w:rPr>
                <w:rStyle w:val="a8"/>
                <w:noProof/>
              </w:rPr>
              <w:t>3 问题处理体系</w:t>
            </w:r>
            <w:r>
              <w:rPr>
                <w:noProof/>
                <w:webHidden/>
              </w:rPr>
              <w:tab/>
            </w:r>
            <w:r>
              <w:rPr>
                <w:noProof/>
                <w:webHidden/>
              </w:rPr>
              <w:fldChar w:fldCharType="begin"/>
            </w:r>
            <w:r>
              <w:rPr>
                <w:noProof/>
                <w:webHidden/>
              </w:rPr>
              <w:instrText xml:space="preserve"> PAGEREF _Toc71368280 \h </w:instrText>
            </w:r>
            <w:r>
              <w:rPr>
                <w:noProof/>
                <w:webHidden/>
              </w:rPr>
            </w:r>
            <w:r>
              <w:rPr>
                <w:noProof/>
                <w:webHidden/>
              </w:rPr>
              <w:fldChar w:fldCharType="separate"/>
            </w:r>
            <w:r>
              <w:rPr>
                <w:noProof/>
                <w:webHidden/>
              </w:rPr>
              <w:t>86</w:t>
            </w:r>
            <w:r>
              <w:rPr>
                <w:noProof/>
                <w:webHidden/>
              </w:rPr>
              <w:fldChar w:fldCharType="end"/>
            </w:r>
          </w:hyperlink>
        </w:p>
        <w:p w14:paraId="3165D102" w14:textId="76B96B74"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81" w:history="1">
            <w:r w:rsidRPr="00667F6C">
              <w:rPr>
                <w:rStyle w:val="a8"/>
                <w:noProof/>
              </w:rPr>
              <w:t>3.1 告警海洋</w:t>
            </w:r>
            <w:r>
              <w:rPr>
                <w:noProof/>
                <w:webHidden/>
              </w:rPr>
              <w:tab/>
            </w:r>
            <w:r>
              <w:rPr>
                <w:noProof/>
                <w:webHidden/>
              </w:rPr>
              <w:fldChar w:fldCharType="begin"/>
            </w:r>
            <w:r>
              <w:rPr>
                <w:noProof/>
                <w:webHidden/>
              </w:rPr>
              <w:instrText xml:space="preserve"> PAGEREF _Toc71368281 \h </w:instrText>
            </w:r>
            <w:r>
              <w:rPr>
                <w:noProof/>
                <w:webHidden/>
              </w:rPr>
            </w:r>
            <w:r>
              <w:rPr>
                <w:noProof/>
                <w:webHidden/>
              </w:rPr>
              <w:fldChar w:fldCharType="separate"/>
            </w:r>
            <w:r>
              <w:rPr>
                <w:noProof/>
                <w:webHidden/>
              </w:rPr>
              <w:t>86</w:t>
            </w:r>
            <w:r>
              <w:rPr>
                <w:noProof/>
                <w:webHidden/>
              </w:rPr>
              <w:fldChar w:fldCharType="end"/>
            </w:r>
          </w:hyperlink>
        </w:p>
        <w:p w14:paraId="2A10167D" w14:textId="33B2CD7F"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82" w:history="1">
            <w:r w:rsidRPr="00667F6C">
              <w:rPr>
                <w:rStyle w:val="a8"/>
                <w:noProof/>
              </w:rPr>
              <w:t>3.2 问题处理</w:t>
            </w:r>
            <w:r>
              <w:rPr>
                <w:noProof/>
                <w:webHidden/>
              </w:rPr>
              <w:tab/>
            </w:r>
            <w:r>
              <w:rPr>
                <w:noProof/>
                <w:webHidden/>
              </w:rPr>
              <w:fldChar w:fldCharType="begin"/>
            </w:r>
            <w:r>
              <w:rPr>
                <w:noProof/>
                <w:webHidden/>
              </w:rPr>
              <w:instrText xml:space="preserve"> PAGEREF _Toc71368282 \h </w:instrText>
            </w:r>
            <w:r>
              <w:rPr>
                <w:noProof/>
                <w:webHidden/>
              </w:rPr>
            </w:r>
            <w:r>
              <w:rPr>
                <w:noProof/>
                <w:webHidden/>
              </w:rPr>
              <w:fldChar w:fldCharType="separate"/>
            </w:r>
            <w:r>
              <w:rPr>
                <w:noProof/>
                <w:webHidden/>
              </w:rPr>
              <w:t>86</w:t>
            </w:r>
            <w:r>
              <w:rPr>
                <w:noProof/>
                <w:webHidden/>
              </w:rPr>
              <w:fldChar w:fldCharType="end"/>
            </w:r>
          </w:hyperlink>
        </w:p>
        <w:p w14:paraId="463B8E4E" w14:textId="4A7C3F65" w:rsidR="00186DE8" w:rsidRDefault="00186DE8">
          <w:pPr>
            <w:pStyle w:val="TOC2"/>
            <w:tabs>
              <w:tab w:val="right" w:leader="dot" w:pos="10790"/>
            </w:tabs>
            <w:rPr>
              <w:rFonts w:asciiTheme="minorHAnsi" w:eastAsiaTheme="minorEastAsia" w:hAnsiTheme="minorHAnsi" w:cstheme="minorBidi"/>
              <w:b w:val="0"/>
              <w:bCs w:val="0"/>
              <w:noProof/>
              <w:kern w:val="2"/>
              <w:sz w:val="21"/>
            </w:rPr>
          </w:pPr>
          <w:hyperlink w:anchor="_Toc71368283" w:history="1">
            <w:r w:rsidRPr="00667F6C">
              <w:rPr>
                <w:rStyle w:val="a8"/>
                <w:noProof/>
              </w:rPr>
              <w:t>4 生产环境测试</w:t>
            </w:r>
            <w:r>
              <w:rPr>
                <w:noProof/>
                <w:webHidden/>
              </w:rPr>
              <w:tab/>
            </w:r>
            <w:r>
              <w:rPr>
                <w:noProof/>
                <w:webHidden/>
              </w:rPr>
              <w:fldChar w:fldCharType="begin"/>
            </w:r>
            <w:r>
              <w:rPr>
                <w:noProof/>
                <w:webHidden/>
              </w:rPr>
              <w:instrText xml:space="preserve"> PAGEREF _Toc71368283 \h </w:instrText>
            </w:r>
            <w:r>
              <w:rPr>
                <w:noProof/>
                <w:webHidden/>
              </w:rPr>
            </w:r>
            <w:r>
              <w:rPr>
                <w:noProof/>
                <w:webHidden/>
              </w:rPr>
              <w:fldChar w:fldCharType="separate"/>
            </w:r>
            <w:r>
              <w:rPr>
                <w:noProof/>
                <w:webHidden/>
              </w:rPr>
              <w:t>87</w:t>
            </w:r>
            <w:r>
              <w:rPr>
                <w:noProof/>
                <w:webHidden/>
              </w:rPr>
              <w:fldChar w:fldCharType="end"/>
            </w:r>
          </w:hyperlink>
        </w:p>
        <w:p w14:paraId="75CF1874" w14:textId="288101DF"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84" w:history="1">
            <w:r w:rsidRPr="00667F6C">
              <w:rPr>
                <w:rStyle w:val="a8"/>
                <w:noProof/>
              </w:rPr>
              <w:t>4.1 测试活动</w:t>
            </w:r>
            <w:r>
              <w:rPr>
                <w:noProof/>
                <w:webHidden/>
              </w:rPr>
              <w:tab/>
            </w:r>
            <w:r>
              <w:rPr>
                <w:noProof/>
                <w:webHidden/>
              </w:rPr>
              <w:fldChar w:fldCharType="begin"/>
            </w:r>
            <w:r>
              <w:rPr>
                <w:noProof/>
                <w:webHidden/>
              </w:rPr>
              <w:instrText xml:space="preserve"> PAGEREF _Toc71368284 \h </w:instrText>
            </w:r>
            <w:r>
              <w:rPr>
                <w:noProof/>
                <w:webHidden/>
              </w:rPr>
            </w:r>
            <w:r>
              <w:rPr>
                <w:noProof/>
                <w:webHidden/>
              </w:rPr>
              <w:fldChar w:fldCharType="separate"/>
            </w:r>
            <w:r>
              <w:rPr>
                <w:noProof/>
                <w:webHidden/>
              </w:rPr>
              <w:t>87</w:t>
            </w:r>
            <w:r>
              <w:rPr>
                <w:noProof/>
                <w:webHidden/>
              </w:rPr>
              <w:fldChar w:fldCharType="end"/>
            </w:r>
          </w:hyperlink>
        </w:p>
        <w:p w14:paraId="24EA1D58" w14:textId="43B785B4"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85" w:history="1">
            <w:r w:rsidRPr="00667F6C">
              <w:rPr>
                <w:rStyle w:val="a8"/>
                <w:noProof/>
              </w:rPr>
              <w:t>4.2 生产环境中的测试</w:t>
            </w:r>
            <w:r>
              <w:rPr>
                <w:noProof/>
                <w:webHidden/>
              </w:rPr>
              <w:tab/>
            </w:r>
            <w:r>
              <w:rPr>
                <w:noProof/>
                <w:webHidden/>
              </w:rPr>
              <w:fldChar w:fldCharType="begin"/>
            </w:r>
            <w:r>
              <w:rPr>
                <w:noProof/>
                <w:webHidden/>
              </w:rPr>
              <w:instrText xml:space="preserve"> PAGEREF _Toc71368285 \h </w:instrText>
            </w:r>
            <w:r>
              <w:rPr>
                <w:noProof/>
                <w:webHidden/>
              </w:rPr>
            </w:r>
            <w:r>
              <w:rPr>
                <w:noProof/>
                <w:webHidden/>
              </w:rPr>
              <w:fldChar w:fldCharType="separate"/>
            </w:r>
            <w:r>
              <w:rPr>
                <w:noProof/>
                <w:webHidden/>
              </w:rPr>
              <w:t>88</w:t>
            </w:r>
            <w:r>
              <w:rPr>
                <w:noProof/>
                <w:webHidden/>
              </w:rPr>
              <w:fldChar w:fldCharType="end"/>
            </w:r>
          </w:hyperlink>
        </w:p>
        <w:p w14:paraId="44746E8B" w14:textId="0FC74E11"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86" w:history="1">
            <w:r w:rsidRPr="00667F6C">
              <w:rPr>
                <w:rStyle w:val="a8"/>
                <w:noProof/>
              </w:rPr>
              <w:t>4.3 混沌工程</w:t>
            </w:r>
            <w:r>
              <w:rPr>
                <w:noProof/>
                <w:webHidden/>
              </w:rPr>
              <w:tab/>
            </w:r>
            <w:r>
              <w:rPr>
                <w:noProof/>
                <w:webHidden/>
              </w:rPr>
              <w:fldChar w:fldCharType="begin"/>
            </w:r>
            <w:r>
              <w:rPr>
                <w:noProof/>
                <w:webHidden/>
              </w:rPr>
              <w:instrText xml:space="preserve"> PAGEREF _Toc71368286 \h </w:instrText>
            </w:r>
            <w:r>
              <w:rPr>
                <w:noProof/>
                <w:webHidden/>
              </w:rPr>
            </w:r>
            <w:r>
              <w:rPr>
                <w:noProof/>
                <w:webHidden/>
              </w:rPr>
              <w:fldChar w:fldCharType="separate"/>
            </w:r>
            <w:r>
              <w:rPr>
                <w:noProof/>
                <w:webHidden/>
              </w:rPr>
              <w:t>88</w:t>
            </w:r>
            <w:r>
              <w:rPr>
                <w:noProof/>
                <w:webHidden/>
              </w:rPr>
              <w:fldChar w:fldCharType="end"/>
            </w:r>
          </w:hyperlink>
        </w:p>
        <w:p w14:paraId="41C19F77" w14:textId="4B7DAA83" w:rsidR="00186DE8" w:rsidRDefault="00186DE8">
          <w:pPr>
            <w:pStyle w:val="TOC3"/>
            <w:tabs>
              <w:tab w:val="right" w:leader="dot" w:pos="10790"/>
            </w:tabs>
            <w:rPr>
              <w:rFonts w:asciiTheme="minorHAnsi" w:eastAsiaTheme="minorEastAsia" w:hAnsiTheme="minorHAnsi" w:cstheme="minorBidi"/>
              <w:noProof/>
              <w:kern w:val="2"/>
              <w:sz w:val="21"/>
              <w:szCs w:val="22"/>
            </w:rPr>
          </w:pPr>
          <w:hyperlink w:anchor="_Toc71368287" w:history="1">
            <w:r w:rsidRPr="00667F6C">
              <w:rPr>
                <w:rStyle w:val="a8"/>
                <w:noProof/>
              </w:rPr>
              <w:t>4.4 向东，还是向西</w:t>
            </w:r>
            <w:r>
              <w:rPr>
                <w:noProof/>
                <w:webHidden/>
              </w:rPr>
              <w:tab/>
            </w:r>
            <w:r>
              <w:rPr>
                <w:noProof/>
                <w:webHidden/>
              </w:rPr>
              <w:fldChar w:fldCharType="begin"/>
            </w:r>
            <w:r>
              <w:rPr>
                <w:noProof/>
                <w:webHidden/>
              </w:rPr>
              <w:instrText xml:space="preserve"> PAGEREF _Toc71368287 \h </w:instrText>
            </w:r>
            <w:r>
              <w:rPr>
                <w:noProof/>
                <w:webHidden/>
              </w:rPr>
            </w:r>
            <w:r>
              <w:rPr>
                <w:noProof/>
                <w:webHidden/>
              </w:rPr>
              <w:fldChar w:fldCharType="separate"/>
            </w:r>
            <w:r>
              <w:rPr>
                <w:noProof/>
                <w:webHidden/>
              </w:rPr>
              <w:t>89</w:t>
            </w:r>
            <w:r>
              <w:rPr>
                <w:noProof/>
                <w:webHidden/>
              </w:rPr>
              <w:fldChar w:fldCharType="end"/>
            </w:r>
          </w:hyperlink>
        </w:p>
        <w:p w14:paraId="572089C8" w14:textId="3C0F7152" w:rsidR="00851441" w:rsidRPr="009221A5" w:rsidRDefault="00851441" w:rsidP="00211149">
          <w:r w:rsidRPr="009221A5">
            <w:rPr>
              <w:noProof/>
            </w:rPr>
            <w:fldChar w:fldCharType="end"/>
          </w:r>
        </w:p>
      </w:sdtContent>
    </w:sdt>
    <w:p w14:paraId="445F7C66" w14:textId="1E34405B" w:rsidR="00851441" w:rsidRPr="009221A5" w:rsidRDefault="00851441">
      <w:pPr>
        <w:rPr>
          <w:rFonts w:cstheme="majorBidi"/>
          <w:sz w:val="44"/>
          <w:szCs w:val="32"/>
        </w:rPr>
      </w:pPr>
      <w:r w:rsidRPr="009221A5">
        <w:br w:type="page"/>
      </w:r>
    </w:p>
    <w:p w14:paraId="043C318F" w14:textId="48253A89" w:rsidR="002110E5" w:rsidRDefault="00B060F7" w:rsidP="00211149">
      <w:pPr>
        <w:pStyle w:val="1"/>
        <w:numPr>
          <w:ilvl w:val="0"/>
          <w:numId w:val="0"/>
        </w:numPr>
      </w:pPr>
      <w:bookmarkStart w:id="0" w:name="_Toc71368089"/>
      <w:r w:rsidRPr="009221A5">
        <w:rPr>
          <w:rFonts w:hint="eastAsia"/>
        </w:rPr>
        <w:lastRenderedPageBreak/>
        <w:t>零</w:t>
      </w:r>
      <w:r w:rsidR="00907272" w:rsidRPr="009221A5">
        <w:rPr>
          <w:rFonts w:hint="eastAsia"/>
        </w:rPr>
        <w:t xml:space="preserve"> </w:t>
      </w:r>
      <w:r w:rsidR="00E370C1" w:rsidRPr="009221A5">
        <w:rPr>
          <w:rFonts w:hint="eastAsia"/>
        </w:rPr>
        <w:t>参考资料</w:t>
      </w:r>
      <w:bookmarkEnd w:id="0"/>
    </w:p>
    <w:p w14:paraId="57436E36" w14:textId="527E229C" w:rsidR="00BF1E71" w:rsidRPr="00BF1E71" w:rsidRDefault="00BF1E71" w:rsidP="00BF1E71">
      <w:r>
        <w:rPr>
          <w:rFonts w:hint="eastAsia"/>
        </w:rPr>
        <w:t>《持续交付2</w:t>
      </w:r>
      <w:r>
        <w:t>.0</w:t>
      </w:r>
      <w:r>
        <w:rPr>
          <w:rFonts w:hint="eastAsia"/>
        </w:rPr>
        <w:t>》</w:t>
      </w:r>
      <w:r w:rsidR="004A29A5">
        <w:rPr>
          <w:rFonts w:hint="eastAsia"/>
        </w:rPr>
        <w:t>乔梁</w:t>
      </w:r>
    </w:p>
    <w:p w14:paraId="57AC6A71" w14:textId="77F5F377" w:rsidR="00D7035B" w:rsidRDefault="008600FD" w:rsidP="00D7035B">
      <w:pPr>
        <w:pStyle w:val="1"/>
      </w:pPr>
      <w:r>
        <w:t xml:space="preserve"> </w:t>
      </w:r>
      <w:bookmarkStart w:id="1" w:name="_Toc71368090"/>
      <w:r w:rsidR="00DF57AC">
        <w:rPr>
          <w:rFonts w:hint="eastAsia"/>
        </w:rPr>
        <w:t>持续交付</w:t>
      </w:r>
      <w:bookmarkEnd w:id="1"/>
    </w:p>
    <w:p w14:paraId="2B850CB7" w14:textId="01866947" w:rsidR="00831FCC" w:rsidRDefault="00831FCC" w:rsidP="00831FCC">
      <w:pPr>
        <w:pStyle w:val="2"/>
      </w:pPr>
      <w:r>
        <w:t xml:space="preserve"> </w:t>
      </w:r>
      <w:bookmarkStart w:id="2" w:name="_Toc71368091"/>
      <w:r w:rsidR="00CC20EC">
        <w:rPr>
          <w:rFonts w:hint="eastAsia"/>
        </w:rPr>
        <w:t>持续交付</w:t>
      </w:r>
      <w:r w:rsidR="00CC20EC">
        <w:rPr>
          <w:rFonts w:hint="eastAsia"/>
        </w:rPr>
        <w:t>1</w:t>
      </w:r>
      <w:r w:rsidR="00CC20EC">
        <w:t>.0</w:t>
      </w:r>
      <w:bookmarkEnd w:id="2"/>
    </w:p>
    <w:p w14:paraId="60CF3C95" w14:textId="2E0AA908" w:rsidR="00831FCC" w:rsidRDefault="00780997" w:rsidP="00677B95">
      <w:pPr>
        <w:pStyle w:val="sai1"/>
      </w:pPr>
      <w:r>
        <w:rPr>
          <w:rFonts w:hint="eastAsia"/>
        </w:rPr>
        <w:t xml:space="preserve"> </w:t>
      </w:r>
      <w:r w:rsidR="005B7A58">
        <w:rPr>
          <w:rFonts w:hint="eastAsia"/>
        </w:rPr>
        <w:t>相关概念在组织角色</w:t>
      </w:r>
      <w:r w:rsidR="0029150C">
        <w:rPr>
          <w:rFonts w:hint="eastAsia"/>
        </w:rPr>
        <w:t>的主要触达点</w:t>
      </w:r>
    </w:p>
    <w:p w14:paraId="6A036455" w14:textId="4FE92084" w:rsidR="00677B95" w:rsidRDefault="00677B95" w:rsidP="00677B95">
      <w:r>
        <w:object w:dxaOrig="8361" w:dyaOrig="3711" w14:anchorId="66972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pt;height:185.65pt" o:ole="">
            <v:imagedata r:id="rId9" o:title=""/>
          </v:shape>
          <o:OLEObject Type="Embed" ProgID="Visio.Drawing.15" ShapeID="_x0000_i1025" DrawAspect="Content" ObjectID="_1681991560" r:id="rId10"/>
        </w:object>
      </w:r>
    </w:p>
    <w:p w14:paraId="44047E44" w14:textId="1073ACB3" w:rsidR="005B7A58" w:rsidRDefault="005B7A58" w:rsidP="00677B95">
      <w:pPr>
        <w:pStyle w:val="sai1"/>
      </w:pPr>
      <w:r>
        <w:rPr>
          <w:rFonts w:hint="eastAsia"/>
        </w:rPr>
        <w:t xml:space="preserve"> </w:t>
      </w:r>
      <w:r w:rsidR="00BE1FAE">
        <w:rPr>
          <w:rFonts w:hint="eastAsia"/>
        </w:rPr>
        <w:t>持续交付1</w:t>
      </w:r>
      <w:r w:rsidR="00BE1FAE">
        <w:t>.0</w:t>
      </w:r>
      <w:r w:rsidR="00BE1FAE">
        <w:rPr>
          <w:rFonts w:hint="eastAsia"/>
        </w:rPr>
        <w:t>关注于“从提交代码到产品发布”的过程</w:t>
      </w:r>
    </w:p>
    <w:p w14:paraId="40B50EA4" w14:textId="0797A8D3" w:rsidR="00252C4F" w:rsidRDefault="00622D80" w:rsidP="00787956">
      <w:r>
        <w:object w:dxaOrig="14780" w:dyaOrig="13350" w14:anchorId="4B87093A">
          <v:shape id="_x0000_i1026" type="#_x0000_t75" style="width:393pt;height:355.65pt" o:ole="">
            <v:imagedata r:id="rId11" o:title=""/>
          </v:shape>
          <o:OLEObject Type="Embed" ProgID="Visio.Drawing.15" ShapeID="_x0000_i1026" DrawAspect="Content" ObjectID="_1681991561" r:id="rId12"/>
        </w:object>
      </w:r>
    </w:p>
    <w:p w14:paraId="6A838BCD" w14:textId="77777777" w:rsidR="00787956" w:rsidRPr="005B7A58" w:rsidRDefault="00787956" w:rsidP="00787956"/>
    <w:p w14:paraId="342D67FF" w14:textId="5F0D6F23" w:rsidR="00FC7C1A" w:rsidRDefault="00E027A8" w:rsidP="004B778A">
      <w:pPr>
        <w:pStyle w:val="2"/>
      </w:pPr>
      <w:r>
        <w:rPr>
          <w:rFonts w:hint="eastAsia"/>
        </w:rPr>
        <w:lastRenderedPageBreak/>
        <w:t xml:space="preserve"> </w:t>
      </w:r>
      <w:bookmarkStart w:id="3" w:name="_Toc71368092"/>
      <w:r>
        <w:rPr>
          <w:rFonts w:hint="eastAsia"/>
        </w:rPr>
        <w:t>精益思想</w:t>
      </w:r>
      <w:bookmarkEnd w:id="3"/>
    </w:p>
    <w:p w14:paraId="009D27CE" w14:textId="5B568AA7" w:rsidR="008B44B4" w:rsidRDefault="00FC7C1A" w:rsidP="002A619D">
      <w:pPr>
        <w:pStyle w:val="3"/>
      </w:pPr>
      <w:r>
        <w:rPr>
          <w:rFonts w:hint="eastAsia"/>
        </w:rPr>
        <w:t xml:space="preserve"> </w:t>
      </w:r>
      <w:bookmarkStart w:id="4" w:name="_Toc71368093"/>
      <w:r w:rsidR="008B44B4">
        <w:rPr>
          <w:rFonts w:hint="eastAsia"/>
        </w:rPr>
        <w:t>精益思想</w:t>
      </w:r>
      <w:bookmarkEnd w:id="4"/>
    </w:p>
    <w:p w14:paraId="3A809E5D" w14:textId="30B78476" w:rsidR="00722ED8" w:rsidRDefault="00722ED8" w:rsidP="00D445EC">
      <w:pPr>
        <w:pStyle w:val="sai1"/>
      </w:pPr>
      <w:r>
        <w:rPr>
          <w:rFonts w:hint="eastAsia"/>
        </w:rPr>
        <w:t xml:space="preserve"> </w:t>
      </w:r>
      <w:r w:rsidR="00C92D81">
        <w:rPr>
          <w:rFonts w:hint="eastAsia"/>
        </w:rPr>
        <w:t>指导</w:t>
      </w:r>
      <w:r>
        <w:rPr>
          <w:rFonts w:hint="eastAsia"/>
        </w:rPr>
        <w:t>企业根据用户需求</w:t>
      </w:r>
      <w:r w:rsidR="00381AD5">
        <w:rPr>
          <w:rFonts w:hint="eastAsia"/>
        </w:rPr>
        <w:t>，</w:t>
      </w:r>
      <w:r>
        <w:rPr>
          <w:rFonts w:hint="eastAsia"/>
        </w:rPr>
        <w:t>定义企业生产价值</w:t>
      </w:r>
    </w:p>
    <w:p w14:paraId="7886A82F" w14:textId="654F38B7" w:rsidR="00B94D57" w:rsidRDefault="00722ED8" w:rsidP="00D445EC">
      <w:pPr>
        <w:pStyle w:val="sai1"/>
      </w:pPr>
      <w:r>
        <w:rPr>
          <w:rFonts w:hint="eastAsia"/>
        </w:rPr>
        <w:t xml:space="preserve"> </w:t>
      </w:r>
      <w:r w:rsidR="00B94D57">
        <w:rPr>
          <w:rFonts w:hint="eastAsia"/>
        </w:rPr>
        <w:t>按照价值流来组织全部生产活动</w:t>
      </w:r>
      <w:r w:rsidR="003E0AF1">
        <w:rPr>
          <w:rFonts w:hint="eastAsia"/>
        </w:rPr>
        <w:t>，</w:t>
      </w:r>
      <w:r w:rsidR="00C92D81">
        <w:rPr>
          <w:rFonts w:hint="eastAsia"/>
        </w:rPr>
        <w:t>使价值在生产活动之间流动起来</w:t>
      </w:r>
    </w:p>
    <w:p w14:paraId="0EF2BE8E" w14:textId="2C0B2E71" w:rsidR="003E0AF1" w:rsidRDefault="00C92D81" w:rsidP="003E0AF1">
      <w:pPr>
        <w:pStyle w:val="sai1"/>
      </w:pPr>
      <w:r>
        <w:rPr>
          <w:rFonts w:hint="eastAsia"/>
        </w:rPr>
        <w:t xml:space="preserve"> 由需求</w:t>
      </w:r>
      <w:r w:rsidR="003E0AF1">
        <w:rPr>
          <w:rFonts w:hint="eastAsia"/>
        </w:rPr>
        <w:t>拉动产品的生产，从而识别整个生产过程中不经意间产生的浪费，并消除之</w:t>
      </w:r>
    </w:p>
    <w:p w14:paraId="44016F74" w14:textId="331F2867" w:rsidR="005C48E5" w:rsidRPr="008B44B4" w:rsidRDefault="005C48E5" w:rsidP="003E0AF1">
      <w:pPr>
        <w:pStyle w:val="sai1"/>
      </w:pPr>
      <w:r>
        <w:rPr>
          <w:rFonts w:hint="eastAsia"/>
        </w:rPr>
        <w:t xml:space="preserve"> 尽管 消除所有浪费不可能，</w:t>
      </w:r>
      <w:r w:rsidR="00614853">
        <w:rPr>
          <w:rFonts w:hint="eastAsia"/>
        </w:rPr>
        <w:t>但仍要全面贯彻 识别和消除一切浪费的理念</w:t>
      </w:r>
    </w:p>
    <w:p w14:paraId="7BA82228" w14:textId="280CBF43" w:rsidR="00EA1199" w:rsidRDefault="008B44B4" w:rsidP="002A619D">
      <w:pPr>
        <w:pStyle w:val="3"/>
      </w:pPr>
      <w:r>
        <w:rPr>
          <w:rFonts w:hint="eastAsia"/>
        </w:rPr>
        <w:t xml:space="preserve"> </w:t>
      </w:r>
      <w:bookmarkStart w:id="5" w:name="_Toc71368094"/>
      <w:r w:rsidR="00027EC5">
        <w:rPr>
          <w:rFonts w:hint="eastAsia"/>
        </w:rPr>
        <w:t>最小化可行产品</w:t>
      </w:r>
      <w:r w:rsidR="00027EC5">
        <w:rPr>
          <w:rFonts w:hint="eastAsia"/>
        </w:rPr>
        <w:t>(</w:t>
      </w:r>
      <w:r w:rsidR="00027EC5">
        <w:t>Minimum Viable Product,MVP)</w:t>
      </w:r>
      <w:bookmarkEnd w:id="5"/>
    </w:p>
    <w:p w14:paraId="689D07FB" w14:textId="77777777" w:rsidR="00BF41EC" w:rsidRDefault="002A619D" w:rsidP="002A619D">
      <w:pPr>
        <w:pStyle w:val="sai1"/>
      </w:pPr>
      <w:r>
        <w:t xml:space="preserve"> </w:t>
      </w:r>
      <w:r w:rsidR="00BF41EC">
        <w:rPr>
          <w:rFonts w:hint="eastAsia"/>
        </w:rPr>
        <w:t>开发产品时，先做出一个简单的原型，即MVP</w:t>
      </w:r>
    </w:p>
    <w:p w14:paraId="4E0B9C16" w14:textId="77777777" w:rsidR="00361FEB" w:rsidRDefault="00BF41EC" w:rsidP="00A13174">
      <w:pPr>
        <w:pStyle w:val="sai1"/>
      </w:pPr>
      <w:r>
        <w:t xml:space="preserve"> </w:t>
      </w:r>
      <w:r w:rsidR="00094F56">
        <w:rPr>
          <w:rFonts w:hint="eastAsia"/>
        </w:rPr>
        <w:t>目的是为了验证自己心中的商业假设</w:t>
      </w:r>
      <w:r w:rsidR="00A13174">
        <w:rPr>
          <w:rFonts w:hint="eastAsia"/>
        </w:rPr>
        <w:t>，不是为了马上生产出一个完美的产品</w:t>
      </w:r>
    </w:p>
    <w:p w14:paraId="40B596A4" w14:textId="77777777" w:rsidR="00511E00" w:rsidRDefault="00361FEB" w:rsidP="00A13174">
      <w:pPr>
        <w:pStyle w:val="sai1"/>
      </w:pPr>
      <w:r>
        <w:t xml:space="preserve"> </w:t>
      </w:r>
      <w:r w:rsidR="00AC1607">
        <w:rPr>
          <w:rFonts w:hint="eastAsia"/>
        </w:rPr>
        <w:t>得到用户的真实反馈后</w:t>
      </w:r>
    </w:p>
    <w:p w14:paraId="6AC80A71" w14:textId="77777777" w:rsidR="00511E00" w:rsidRDefault="00511E00" w:rsidP="00511E00">
      <w:pPr>
        <w:pStyle w:val="sai2"/>
      </w:pPr>
      <w:r>
        <w:rPr>
          <w:rFonts w:hint="eastAsia"/>
        </w:rPr>
        <w:t xml:space="preserve"> </w:t>
      </w:r>
      <w:r w:rsidR="00AC1607">
        <w:rPr>
          <w:rFonts w:hint="eastAsia"/>
        </w:rPr>
        <w:t>从每次实验的结果中学习</w:t>
      </w:r>
    </w:p>
    <w:p w14:paraId="506B714C" w14:textId="77777777" w:rsidR="00511E00" w:rsidRDefault="00511E00" w:rsidP="00511E00">
      <w:pPr>
        <w:pStyle w:val="sai2"/>
      </w:pPr>
      <w:r>
        <w:t xml:space="preserve"> </w:t>
      </w:r>
      <w:r w:rsidR="00AC1607">
        <w:rPr>
          <w:rFonts w:hint="eastAsia"/>
        </w:rPr>
        <w:t>再快速迭代，持续修正</w:t>
      </w:r>
    </w:p>
    <w:p w14:paraId="141BD67F" w14:textId="77777777" w:rsidR="00133C9A" w:rsidRDefault="00511E00" w:rsidP="00511E00">
      <w:pPr>
        <w:pStyle w:val="sai2"/>
      </w:pPr>
      <w:r>
        <w:rPr>
          <w:rFonts w:hint="eastAsia"/>
        </w:rPr>
        <w:t xml:space="preserve"> 在资源耗尽前从迷雾中找到</w:t>
      </w:r>
      <w:r w:rsidR="00133C9A">
        <w:rPr>
          <w:rFonts w:hint="eastAsia"/>
        </w:rPr>
        <w:t>通往成功的道路</w:t>
      </w:r>
    </w:p>
    <w:p w14:paraId="0A940B2C" w14:textId="5D35E785" w:rsidR="000C070D" w:rsidRDefault="00133C9A" w:rsidP="000C070D">
      <w:pPr>
        <w:pStyle w:val="sai2"/>
      </w:pPr>
      <w:r>
        <w:t xml:space="preserve"> </w:t>
      </w:r>
      <w:r>
        <w:rPr>
          <w:rFonts w:hint="eastAsia"/>
        </w:rPr>
        <w:t>最终适应市场的需求</w:t>
      </w:r>
    </w:p>
    <w:p w14:paraId="308EC3EE" w14:textId="4D0C0789" w:rsidR="00A237CC" w:rsidRDefault="008910FE" w:rsidP="00A237CC">
      <w:pPr>
        <w:pStyle w:val="3"/>
      </w:pPr>
      <w:r>
        <w:t xml:space="preserve"> </w:t>
      </w:r>
      <w:r w:rsidR="002A619D">
        <w:rPr>
          <w:rFonts w:hint="eastAsia"/>
        </w:rPr>
        <w:t xml:space="preserve"> </w:t>
      </w:r>
      <w:bookmarkStart w:id="6" w:name="_Toc71368095"/>
      <w:r w:rsidR="00FD14EC">
        <w:rPr>
          <w:rFonts w:hint="eastAsia"/>
        </w:rPr>
        <w:t>开发</w:t>
      </w:r>
      <w:r w:rsidR="00FD14EC">
        <w:t>-</w:t>
      </w:r>
      <w:r w:rsidR="00FD14EC">
        <w:rPr>
          <w:rFonts w:hint="eastAsia"/>
        </w:rPr>
        <w:t>测量</w:t>
      </w:r>
      <w:r w:rsidR="00FD14EC">
        <w:rPr>
          <w:rFonts w:hint="eastAsia"/>
        </w:rPr>
        <w:t>-</w:t>
      </w:r>
      <w:r w:rsidR="00FD14EC">
        <w:rPr>
          <w:rFonts w:hint="eastAsia"/>
        </w:rPr>
        <w:t>认知</w:t>
      </w:r>
      <w:r w:rsidR="00FD14EC">
        <w:rPr>
          <w:rFonts w:hint="eastAsia"/>
        </w:rPr>
        <w:t xml:space="preserve"> </w:t>
      </w:r>
      <w:r w:rsidR="00FD14EC">
        <w:rPr>
          <w:rFonts w:hint="eastAsia"/>
        </w:rPr>
        <w:t>环</w:t>
      </w:r>
      <w:bookmarkEnd w:id="6"/>
    </w:p>
    <w:p w14:paraId="433FEFDF" w14:textId="44ECD315" w:rsidR="00AF34D7" w:rsidRPr="00A237CC" w:rsidRDefault="00A237CC" w:rsidP="00FC7C1A">
      <w:pPr>
        <w:pStyle w:val="sai1"/>
      </w:pPr>
      <w:r>
        <w:rPr>
          <w:rFonts w:hint="eastAsia"/>
        </w:rPr>
        <w:t xml:space="preserve"> </w:t>
      </w:r>
      <w:r w:rsidR="00142315">
        <w:rPr>
          <w:rFonts w:hint="eastAsia"/>
        </w:rPr>
        <w:t>把创意快速的转化为产品，衡量顾客的反馈，然后再决定</w:t>
      </w:r>
      <w:r w:rsidR="00636755">
        <w:rPr>
          <w:rFonts w:hint="eastAsia"/>
        </w:rPr>
        <w:t>是改弦更张，还是坚守不移</w:t>
      </w:r>
    </w:p>
    <w:p w14:paraId="1DCA868F" w14:textId="02DEF372" w:rsidR="00FD14EC" w:rsidRDefault="009B325A" w:rsidP="00FD14EC">
      <w:r>
        <w:object w:dxaOrig="5621" w:dyaOrig="5651" w14:anchorId="1F7D9F23">
          <v:shape id="_x0000_i1027" type="#_x0000_t75" style="width:146.65pt;height:147.65pt" o:ole="">
            <v:imagedata r:id="rId13" o:title=""/>
          </v:shape>
          <o:OLEObject Type="Embed" ProgID="Visio.Drawing.15" ShapeID="_x0000_i1027" DrawAspect="Content" ObjectID="_1681991562" r:id="rId14"/>
        </w:object>
      </w:r>
    </w:p>
    <w:p w14:paraId="110A9239" w14:textId="7C4DEEDD" w:rsidR="00254B55" w:rsidRDefault="00254B55" w:rsidP="00254B55">
      <w:pPr>
        <w:pStyle w:val="3"/>
      </w:pPr>
      <w:r>
        <w:rPr>
          <w:rFonts w:hint="eastAsia"/>
        </w:rPr>
        <w:t xml:space="preserve"> </w:t>
      </w:r>
      <w:bookmarkStart w:id="7" w:name="_Toc71368096"/>
      <w:r>
        <w:rPr>
          <w:rFonts w:hint="eastAsia"/>
        </w:rPr>
        <w:t>精益管理</w:t>
      </w:r>
      <w:bookmarkEnd w:id="7"/>
    </w:p>
    <w:p w14:paraId="54D18AF8" w14:textId="16CB286E" w:rsidR="006409A4" w:rsidRDefault="006409A4" w:rsidP="006409A4">
      <w:pPr>
        <w:pStyle w:val="sai1"/>
      </w:pPr>
      <w:r>
        <w:rPr>
          <w:rFonts w:hint="eastAsia"/>
        </w:rPr>
        <w:t xml:space="preserve"> 浪费</w:t>
      </w:r>
      <w:r w:rsidR="00BB5798">
        <w:rPr>
          <w:rFonts w:hint="eastAsia"/>
        </w:rPr>
        <w:t>，是指从客户角度出发，对优质产品与良好服务不增加价值的生产活动或管理流程</w:t>
      </w:r>
      <w:r w:rsidR="00462CEC">
        <w:rPr>
          <w:rFonts w:hint="eastAsia"/>
        </w:rPr>
        <w:t>。</w:t>
      </w:r>
    </w:p>
    <w:p w14:paraId="0ADAC095" w14:textId="2DEA28BD" w:rsidR="00462CEC" w:rsidRDefault="00462CEC" w:rsidP="006409A4">
      <w:pPr>
        <w:pStyle w:val="sai1"/>
      </w:pPr>
      <w:r>
        <w:rPr>
          <w:rFonts w:hint="eastAsia"/>
        </w:rPr>
        <w:t xml:space="preserve"> 业务生产中所有活动都可以归结为：</w:t>
      </w:r>
    </w:p>
    <w:p w14:paraId="0B29AC7C" w14:textId="6BB0347E" w:rsidR="00462CEC" w:rsidRDefault="00462CEC" w:rsidP="00462CEC">
      <w:pPr>
        <w:pStyle w:val="sai2"/>
      </w:pPr>
      <w:r>
        <w:rPr>
          <w:rFonts w:hint="eastAsia"/>
        </w:rPr>
        <w:t xml:space="preserve"> </w:t>
      </w:r>
      <w:r w:rsidR="00D74547">
        <w:rPr>
          <w:rFonts w:hint="eastAsia"/>
        </w:rPr>
        <w:t>增加价值的活动</w:t>
      </w:r>
    </w:p>
    <w:p w14:paraId="61DAA455" w14:textId="5F78E67B" w:rsidR="00D74547" w:rsidRDefault="00D74547" w:rsidP="00462CEC">
      <w:pPr>
        <w:pStyle w:val="sai2"/>
      </w:pPr>
      <w:r>
        <w:rPr>
          <w:rFonts w:hint="eastAsia"/>
        </w:rPr>
        <w:t xml:space="preserve"> 不增加价值的活动</w:t>
      </w:r>
    </w:p>
    <w:p w14:paraId="3C2EF11F" w14:textId="35F9419B" w:rsidR="00453BA4" w:rsidRDefault="00453BA4" w:rsidP="00453BA4">
      <w:pPr>
        <w:pStyle w:val="sai1"/>
      </w:pPr>
      <w:r>
        <w:rPr>
          <w:rFonts w:hint="eastAsia"/>
        </w:rPr>
        <w:t xml:space="preserve"> </w:t>
      </w:r>
      <w:r w:rsidR="005867EC">
        <w:rPr>
          <w:rFonts w:hint="eastAsia"/>
        </w:rPr>
        <w:t>浪费的活动中又可以分为：</w:t>
      </w:r>
    </w:p>
    <w:p w14:paraId="36569E1E" w14:textId="730654AE" w:rsidR="005867EC" w:rsidRDefault="005867EC" w:rsidP="005867EC">
      <w:pPr>
        <w:pStyle w:val="sai2"/>
      </w:pPr>
      <w:r>
        <w:rPr>
          <w:rFonts w:hint="eastAsia"/>
        </w:rPr>
        <w:t xml:space="preserve"> 必要的非增值</w:t>
      </w:r>
      <w:r w:rsidR="00C261F1">
        <w:rPr>
          <w:rFonts w:hint="eastAsia"/>
        </w:rPr>
        <w:t>活动</w:t>
      </w:r>
      <w:r w:rsidR="00497A16">
        <w:rPr>
          <w:rFonts w:hint="eastAsia"/>
        </w:rPr>
        <w:t>：指从客户的角度看虽没有价值，却可以避免(潜在的</w:t>
      </w:r>
      <w:r w:rsidR="00497A16">
        <w:t>)</w:t>
      </w:r>
      <w:r w:rsidR="00497A16">
        <w:rPr>
          <w:rFonts w:hint="eastAsia"/>
        </w:rPr>
        <w:t>更大的浪费或降低系统性风险的活动</w:t>
      </w:r>
    </w:p>
    <w:p w14:paraId="476671D7" w14:textId="73276AA0" w:rsidR="00C261F1" w:rsidRPr="006409A4" w:rsidRDefault="00C261F1" w:rsidP="005867EC">
      <w:pPr>
        <w:pStyle w:val="sai2"/>
      </w:pPr>
      <w:r>
        <w:rPr>
          <w:rFonts w:hint="eastAsia"/>
        </w:rPr>
        <w:t xml:space="preserve"> 纯粹的浪费</w:t>
      </w:r>
    </w:p>
    <w:p w14:paraId="27F3C4E2" w14:textId="6DF30713" w:rsidR="00903042" w:rsidRDefault="0074524D" w:rsidP="00FD14EC">
      <w:r>
        <w:object w:dxaOrig="10740" w:dyaOrig="5381" w14:anchorId="35DCFD22">
          <v:shape id="_x0000_i1028" type="#_x0000_t75" style="width:336.65pt;height:168.35pt" o:ole="">
            <v:imagedata r:id="rId15" o:title=""/>
          </v:shape>
          <o:OLEObject Type="Embed" ProgID="Visio.Drawing.15" ShapeID="_x0000_i1028" DrawAspect="Content" ObjectID="_1681991563" r:id="rId16"/>
        </w:object>
      </w:r>
    </w:p>
    <w:p w14:paraId="1F635E6A" w14:textId="655FA652" w:rsidR="000F1D5B" w:rsidRDefault="000F1D5B" w:rsidP="000F1D5B">
      <w:pPr>
        <w:pStyle w:val="sai1"/>
      </w:pPr>
      <w:r>
        <w:rPr>
          <w:rFonts w:hint="eastAsia"/>
        </w:rPr>
        <w:t xml:space="preserve"> 用户视角的增值活动与浪费</w:t>
      </w:r>
    </w:p>
    <w:p w14:paraId="6C00C1D0" w14:textId="05340BDF" w:rsidR="008B361E" w:rsidRPr="00FD14EC" w:rsidRDefault="00CA32B5" w:rsidP="000F1D5B">
      <w:r>
        <w:object w:dxaOrig="11271" w:dyaOrig="2440" w14:anchorId="06D64DBE">
          <v:shape id="_x0000_i1029" type="#_x0000_t75" style="width:540pt;height:116.65pt" o:ole="">
            <v:imagedata r:id="rId17" o:title=""/>
          </v:shape>
          <o:OLEObject Type="Embed" ProgID="Visio.Drawing.15" ShapeID="_x0000_i1029" DrawAspect="Content" ObjectID="_1681991564" r:id="rId18"/>
        </w:object>
      </w:r>
    </w:p>
    <w:p w14:paraId="67230D61" w14:textId="2D94EA56" w:rsidR="00DC419E" w:rsidRDefault="003D74E1" w:rsidP="00644B6C">
      <w:pPr>
        <w:pStyle w:val="2"/>
      </w:pPr>
      <w:r>
        <w:rPr>
          <w:rFonts w:hint="eastAsia"/>
        </w:rPr>
        <w:t xml:space="preserve"> </w:t>
      </w:r>
      <w:bookmarkStart w:id="8" w:name="_Toc71368097"/>
      <w:r>
        <w:rPr>
          <w:rFonts w:hint="eastAsia"/>
        </w:rPr>
        <w:t>持续交付</w:t>
      </w:r>
      <w:r>
        <w:rPr>
          <w:rFonts w:hint="eastAsia"/>
        </w:rPr>
        <w:t>2</w:t>
      </w:r>
      <w:r>
        <w:t>.0</w:t>
      </w:r>
      <w:bookmarkEnd w:id="8"/>
    </w:p>
    <w:p w14:paraId="3F557697" w14:textId="065715E5" w:rsidR="00362243" w:rsidRDefault="003D74E1" w:rsidP="009F2291">
      <w:pPr>
        <w:pStyle w:val="3"/>
      </w:pPr>
      <w:r>
        <w:rPr>
          <w:rFonts w:hint="eastAsia"/>
        </w:rPr>
        <w:t xml:space="preserve"> </w:t>
      </w:r>
      <w:bookmarkStart w:id="9" w:name="_Toc71368098"/>
      <w:r w:rsidR="00362243">
        <w:rPr>
          <w:rFonts w:hint="eastAsia"/>
        </w:rPr>
        <w:t>持续交付</w:t>
      </w:r>
      <w:r w:rsidR="00362243">
        <w:rPr>
          <w:rFonts w:hint="eastAsia"/>
        </w:rPr>
        <w:t>2</w:t>
      </w:r>
      <w:r w:rsidR="00362243">
        <w:t>.0</w:t>
      </w:r>
      <w:r w:rsidR="00362243">
        <w:rPr>
          <w:rFonts w:hint="eastAsia"/>
        </w:rPr>
        <w:t>：</w:t>
      </w:r>
      <w:bookmarkEnd w:id="9"/>
    </w:p>
    <w:p w14:paraId="5400E138" w14:textId="1AF9908F" w:rsidR="00362243" w:rsidRDefault="00362243" w:rsidP="009F2291">
      <w:pPr>
        <w:pStyle w:val="sai1"/>
      </w:pPr>
      <w:r>
        <w:rPr>
          <w:rFonts w:hint="eastAsia"/>
        </w:rPr>
        <w:t xml:space="preserve"> 是一种产品研发管理思维框架</w:t>
      </w:r>
    </w:p>
    <w:p w14:paraId="732B8F78" w14:textId="3228A29C" w:rsidR="00362243" w:rsidRDefault="00362243" w:rsidP="009F2291">
      <w:pPr>
        <w:pStyle w:val="sai1"/>
      </w:pPr>
      <w:r>
        <w:rPr>
          <w:rFonts w:hint="eastAsia"/>
        </w:rPr>
        <w:t xml:space="preserve"> 将</w:t>
      </w:r>
      <w:r w:rsidR="00F820BE">
        <w:rPr>
          <w:rFonts w:hint="eastAsia"/>
        </w:rPr>
        <w:t>精益</w:t>
      </w:r>
      <w:r w:rsidR="00D90784">
        <w:rPr>
          <w:rFonts w:hint="eastAsia"/>
        </w:rPr>
        <w:t>创业</w:t>
      </w:r>
      <w:r w:rsidR="00F820BE">
        <w:rPr>
          <w:rFonts w:hint="eastAsia"/>
        </w:rPr>
        <w:t>与持续交付1</w:t>
      </w:r>
      <w:r w:rsidR="00F820BE">
        <w:t>.0</w:t>
      </w:r>
      <w:r w:rsidR="00F820BE">
        <w:rPr>
          <w:rFonts w:hint="eastAsia"/>
        </w:rPr>
        <w:t>相结合</w:t>
      </w:r>
    </w:p>
    <w:p w14:paraId="5BF31782" w14:textId="0E197E94" w:rsidR="00D90784" w:rsidRDefault="00D90784" w:rsidP="009F2291">
      <w:pPr>
        <w:pStyle w:val="sai1"/>
      </w:pPr>
      <w:r>
        <w:t xml:space="preserve"> </w:t>
      </w:r>
      <w:r>
        <w:rPr>
          <w:rFonts w:hint="eastAsia"/>
        </w:rPr>
        <w:t>强调业务与IT间的快速闭环</w:t>
      </w:r>
    </w:p>
    <w:p w14:paraId="03199C4E" w14:textId="131A4E17" w:rsidR="003A6EC4" w:rsidRDefault="003A6EC4" w:rsidP="009F2291">
      <w:pPr>
        <w:pStyle w:val="sai1"/>
      </w:pPr>
      <w:r>
        <w:rPr>
          <w:rFonts w:hint="eastAsia"/>
        </w:rPr>
        <w:t xml:space="preserve"> 以精益思想为指导，全面贯彻 识别和消除一切浪费 的理念</w:t>
      </w:r>
    </w:p>
    <w:p w14:paraId="5D35C648" w14:textId="77777777" w:rsidR="00647357" w:rsidRDefault="00651317" w:rsidP="009F2291">
      <w:pPr>
        <w:pStyle w:val="sai1"/>
      </w:pPr>
      <w:r>
        <w:rPr>
          <w:rFonts w:hint="eastAsia"/>
        </w:rPr>
        <w:t xml:space="preserve"> </w:t>
      </w:r>
      <w:r w:rsidR="001E6B88">
        <w:rPr>
          <w:rFonts w:hint="eastAsia"/>
        </w:rPr>
        <w:t>在高质量、低成本及无风险的前提下</w:t>
      </w:r>
    </w:p>
    <w:p w14:paraId="7332971A" w14:textId="4E066886" w:rsidR="00651317" w:rsidRDefault="00647357" w:rsidP="00647357">
      <w:pPr>
        <w:pStyle w:val="sai2"/>
      </w:pPr>
      <w:r>
        <w:rPr>
          <w:rFonts w:hint="eastAsia"/>
        </w:rPr>
        <w:t xml:space="preserve"> </w:t>
      </w:r>
      <w:r w:rsidR="001E6B88">
        <w:rPr>
          <w:rFonts w:hint="eastAsia"/>
        </w:rPr>
        <w:t>不断缩短持续交付8字环周期</w:t>
      </w:r>
    </w:p>
    <w:p w14:paraId="4CD24B46" w14:textId="77777777" w:rsidR="00660B67" w:rsidRDefault="00647357" w:rsidP="001D76AC">
      <w:pPr>
        <w:pStyle w:val="sai2"/>
      </w:pPr>
      <w:r>
        <w:t xml:space="preserve"> </w:t>
      </w:r>
      <w:r>
        <w:rPr>
          <w:rFonts w:hint="eastAsia"/>
        </w:rPr>
        <w:t>从而与</w:t>
      </w:r>
      <w:r w:rsidR="00DE6DAC">
        <w:rPr>
          <w:rFonts w:hint="eastAsia"/>
        </w:rPr>
        <w:t>客户频繁</w:t>
      </w:r>
      <w:r>
        <w:rPr>
          <w:rFonts w:hint="eastAsia"/>
        </w:rPr>
        <w:t>互动</w:t>
      </w:r>
      <w:r w:rsidR="00DE6DAC">
        <w:rPr>
          <w:rFonts w:hint="eastAsia"/>
        </w:rPr>
        <w:t>，获得及时且真实的反馈</w:t>
      </w:r>
    </w:p>
    <w:p w14:paraId="58DEC66C" w14:textId="5D904446" w:rsidR="00B4137C" w:rsidRDefault="00660B67" w:rsidP="00660B67">
      <w:pPr>
        <w:pStyle w:val="sai1"/>
      </w:pPr>
      <w:r>
        <w:t xml:space="preserve"> </w:t>
      </w:r>
      <w:r w:rsidR="00DE6DAC">
        <w:rPr>
          <w:rFonts w:hint="eastAsia"/>
        </w:rPr>
        <w:t>最终创造更多客户价值</w:t>
      </w:r>
    </w:p>
    <w:p w14:paraId="02981F6E" w14:textId="77777777" w:rsidR="00090F23" w:rsidRDefault="00090F23" w:rsidP="00090F23"/>
    <w:p w14:paraId="1CE4C59A" w14:textId="5CD4CEFB" w:rsidR="009F2291" w:rsidRDefault="009F2291" w:rsidP="009F2291">
      <w:pPr>
        <w:pStyle w:val="3"/>
      </w:pPr>
      <w:r>
        <w:rPr>
          <w:rFonts w:hint="eastAsia"/>
        </w:rPr>
        <w:t xml:space="preserve"> </w:t>
      </w:r>
      <w:bookmarkStart w:id="10" w:name="_Toc71368099"/>
      <w:r w:rsidR="00746173">
        <w:rPr>
          <w:rFonts w:hint="eastAsia"/>
        </w:rPr>
        <w:t>持续交付</w:t>
      </w:r>
      <w:r w:rsidR="00362489">
        <w:t>8</w:t>
      </w:r>
      <w:r w:rsidR="00362489">
        <w:rPr>
          <w:rFonts w:hint="eastAsia"/>
        </w:rPr>
        <w:t>字环</w:t>
      </w:r>
      <w:bookmarkEnd w:id="10"/>
    </w:p>
    <w:p w14:paraId="47E014FD" w14:textId="799EB3EC" w:rsidR="00CB286D" w:rsidRDefault="00CB286D" w:rsidP="00CC768E">
      <w:pPr>
        <w:pStyle w:val="sai1"/>
      </w:pPr>
      <w:r>
        <w:rPr>
          <w:rFonts w:hint="eastAsia"/>
        </w:rPr>
        <w:t xml:space="preserve"> 不断探索发现真正要解决的业务问题</w:t>
      </w:r>
      <w:r w:rsidR="00CC768E">
        <w:rPr>
          <w:rFonts w:hint="eastAsia"/>
        </w:rPr>
        <w:t>，</w:t>
      </w:r>
      <w:r>
        <w:rPr>
          <w:rFonts w:hint="eastAsia"/>
        </w:rPr>
        <w:t>提出科学的目标，</w:t>
      </w:r>
      <w:r w:rsidR="00CC768E">
        <w:rPr>
          <w:rFonts w:hint="eastAsia"/>
        </w:rPr>
        <w:t>设计最小可行解决方案</w:t>
      </w:r>
    </w:p>
    <w:p w14:paraId="58694D2F" w14:textId="0584ACDC" w:rsidR="00CC768E" w:rsidRDefault="00CC768E" w:rsidP="00CC768E">
      <w:pPr>
        <w:pStyle w:val="sai1"/>
      </w:pPr>
      <w:r>
        <w:rPr>
          <w:rFonts w:hint="eastAsia"/>
        </w:rPr>
        <w:t xml:space="preserve"> 通过快速实现解决方案并从真是反馈中收集数据</w:t>
      </w:r>
      <w:r w:rsidR="0056655E">
        <w:rPr>
          <w:rFonts w:hint="eastAsia"/>
        </w:rPr>
        <w:t>，已验证该问题是否得以解决</w:t>
      </w:r>
    </w:p>
    <w:p w14:paraId="4DE82A65" w14:textId="3FE31304" w:rsidR="0056655E" w:rsidRDefault="0056655E" w:rsidP="00CC768E">
      <w:pPr>
        <w:pStyle w:val="sai1"/>
      </w:pPr>
      <w:r>
        <w:rPr>
          <w:rFonts w:hint="eastAsia"/>
        </w:rPr>
        <w:t xml:space="preserve"> 这是一个从业务问题触发，到业务问题解决的完整业务闭环</w:t>
      </w:r>
    </w:p>
    <w:p w14:paraId="055D54E7" w14:textId="6A1D9C56" w:rsidR="001179D2" w:rsidRDefault="00FA2A52" w:rsidP="00FA2A52">
      <w:r>
        <w:object w:dxaOrig="21461" w:dyaOrig="10151" w14:anchorId="770CFE91">
          <v:shape id="_x0000_i1030" type="#_x0000_t75" style="width:536.65pt;height:253.65pt" o:ole="">
            <v:imagedata r:id="rId19" o:title=""/>
          </v:shape>
          <o:OLEObject Type="Embed" ProgID="Visio.Drawing.15" ShapeID="_x0000_i1030" DrawAspect="Content" ObjectID="_1681991565" r:id="rId20"/>
        </w:object>
      </w:r>
    </w:p>
    <w:p w14:paraId="0D038D93" w14:textId="543E1B1D" w:rsidR="00FA2A52" w:rsidRDefault="00FA2A52" w:rsidP="00FA2A52">
      <w:pPr>
        <w:pStyle w:val="3"/>
      </w:pPr>
      <w:r>
        <w:rPr>
          <w:rFonts w:hint="eastAsia"/>
        </w:rPr>
        <w:t xml:space="preserve"> </w:t>
      </w:r>
      <w:bookmarkStart w:id="11" w:name="_Toc71368100"/>
      <w:r w:rsidR="00425C4A">
        <w:rPr>
          <w:rFonts w:hint="eastAsia"/>
        </w:rPr>
        <w:t>4</w:t>
      </w:r>
      <w:r w:rsidR="00425C4A">
        <w:rPr>
          <w:rFonts w:hint="eastAsia"/>
        </w:rPr>
        <w:t>个核心原则</w:t>
      </w:r>
      <w:bookmarkEnd w:id="11"/>
    </w:p>
    <w:p w14:paraId="6DA314A1" w14:textId="0D838B72" w:rsidR="00425C4A" w:rsidRDefault="00425C4A" w:rsidP="00425C4A">
      <w:pPr>
        <w:pStyle w:val="sai1"/>
      </w:pPr>
      <w:r>
        <w:rPr>
          <w:rFonts w:hint="eastAsia"/>
        </w:rPr>
        <w:t xml:space="preserve"> </w:t>
      </w:r>
      <w:r w:rsidR="002F15FF">
        <w:rPr>
          <w:rFonts w:hint="eastAsia"/>
        </w:rPr>
        <w:t>坚持少做</w:t>
      </w:r>
    </w:p>
    <w:p w14:paraId="0A8950A9" w14:textId="61774E53" w:rsidR="002F15FF" w:rsidRDefault="002F15FF" w:rsidP="002F15FF">
      <w:pPr>
        <w:pStyle w:val="sai2"/>
      </w:pPr>
      <w:r>
        <w:rPr>
          <w:rFonts w:hint="eastAsia"/>
        </w:rPr>
        <w:t xml:space="preserve"> </w:t>
      </w:r>
      <w:r w:rsidR="00C03126">
        <w:rPr>
          <w:rFonts w:hint="eastAsia"/>
        </w:rPr>
        <w:t>抵住 通过大量计划来构建最佳功能 的诱惑，坚持少做</w:t>
      </w:r>
      <w:r w:rsidR="00A379B2">
        <w:rPr>
          <w:rFonts w:hint="eastAsia"/>
        </w:rPr>
        <w:t>，先做简单的事情</w:t>
      </w:r>
    </w:p>
    <w:p w14:paraId="76A2BDAD" w14:textId="2A451DE3" w:rsidR="00D44885" w:rsidRDefault="00C03126" w:rsidP="00A379B2">
      <w:pPr>
        <w:pStyle w:val="sai2"/>
      </w:pPr>
      <w:r>
        <w:rPr>
          <w:rFonts w:hint="eastAsia"/>
        </w:rPr>
        <w:t xml:space="preserve"> </w:t>
      </w:r>
      <w:r w:rsidR="00D44885">
        <w:rPr>
          <w:rFonts w:hint="eastAsia"/>
        </w:rPr>
        <w:t>想办法对新创意尽早验证</w:t>
      </w:r>
    </w:p>
    <w:p w14:paraId="389867C1" w14:textId="0400830F" w:rsidR="001D7ECF" w:rsidRDefault="001D7ECF" w:rsidP="001D7ECF">
      <w:pPr>
        <w:pStyle w:val="sai1"/>
      </w:pPr>
      <w:r>
        <w:rPr>
          <w:rFonts w:hint="eastAsia"/>
        </w:rPr>
        <w:t xml:space="preserve"> 持续分解问题</w:t>
      </w:r>
    </w:p>
    <w:p w14:paraId="22B084C2" w14:textId="2756F870" w:rsidR="00094DD6" w:rsidRDefault="00094DD6" w:rsidP="00094DD6">
      <w:pPr>
        <w:pStyle w:val="sai2"/>
      </w:pPr>
      <w:r>
        <w:rPr>
          <w:rFonts w:hint="eastAsia"/>
        </w:rPr>
        <w:t xml:space="preserve"> 在实施解决方案之前，通过对问题的层层分解，可以让团队更了解业务，更早识别出风险</w:t>
      </w:r>
    </w:p>
    <w:p w14:paraId="64AA433E" w14:textId="4798EAB4" w:rsidR="000A0A39" w:rsidRDefault="00FD4BD6" w:rsidP="000A0A39">
      <w:pPr>
        <w:pStyle w:val="sai2"/>
      </w:pPr>
      <w:r>
        <w:rPr>
          <w:rFonts w:hint="eastAsia"/>
        </w:rPr>
        <w:t xml:space="preserve"> 应该坚信，即便是很大的课题或者更大范围的变更，也可以将其分解为一系列小变更</w:t>
      </w:r>
      <w:r w:rsidR="000A0A39">
        <w:rPr>
          <w:rFonts w:hint="eastAsia"/>
        </w:rPr>
        <w:t>，快速解决，并得到反馈，从而尽早消除风险</w:t>
      </w:r>
    </w:p>
    <w:p w14:paraId="5070DE25" w14:textId="0E5A29D3" w:rsidR="000A0A39" w:rsidRDefault="000A0A39" w:rsidP="000A0A39">
      <w:pPr>
        <w:pStyle w:val="sai2"/>
      </w:pPr>
      <w:r>
        <w:rPr>
          <w:rFonts w:hint="eastAsia"/>
        </w:rPr>
        <w:t xml:space="preserve"> </w:t>
      </w:r>
      <w:r w:rsidR="00CD150E">
        <w:rPr>
          <w:rFonts w:hint="eastAsia"/>
        </w:rPr>
        <w:t>持续不断地尝试新想法，并各自独立发布给用户</w:t>
      </w:r>
    </w:p>
    <w:p w14:paraId="49B9AFB1" w14:textId="13345F37" w:rsidR="0019071E" w:rsidRDefault="005B0CC5" w:rsidP="0019071E">
      <w:pPr>
        <w:pStyle w:val="sai1"/>
      </w:pPr>
      <w:r>
        <w:rPr>
          <w:rFonts w:hint="eastAsia"/>
        </w:rPr>
        <w:t xml:space="preserve"> 坚持快速反馈</w:t>
      </w:r>
      <w:r w:rsidR="0019071E">
        <w:rPr>
          <w:rFonts w:hint="eastAsia"/>
        </w:rPr>
        <w:t>：尽早了解所完成工作的质量和效果</w:t>
      </w:r>
    </w:p>
    <w:p w14:paraId="5B356D30" w14:textId="713B4306" w:rsidR="0019071E" w:rsidRDefault="0019071E" w:rsidP="0019071E">
      <w:pPr>
        <w:pStyle w:val="sai1"/>
      </w:pPr>
      <w:r>
        <w:rPr>
          <w:rFonts w:hint="eastAsia"/>
        </w:rPr>
        <w:t xml:space="preserve"> 持续改进并衡量</w:t>
      </w:r>
    </w:p>
    <w:p w14:paraId="3B566A0A" w14:textId="77777777" w:rsidR="00122575" w:rsidRDefault="00CB6950" w:rsidP="00CB6950">
      <w:pPr>
        <w:pStyle w:val="sai2"/>
      </w:pPr>
      <w:r>
        <w:rPr>
          <w:rFonts w:hint="eastAsia"/>
        </w:rPr>
        <w:t xml:space="preserve"> 在着手解决每个问题之前，我们都要找到适当的衡量方式</w:t>
      </w:r>
    </w:p>
    <w:p w14:paraId="09873C09" w14:textId="7D2EE030" w:rsidR="00CB6950" w:rsidRDefault="00122575" w:rsidP="00CB6950">
      <w:pPr>
        <w:pStyle w:val="sai2"/>
      </w:pPr>
      <w:r>
        <w:t xml:space="preserve"> </w:t>
      </w:r>
      <w:r w:rsidR="00CB6950">
        <w:rPr>
          <w:rFonts w:hint="eastAsia"/>
        </w:rPr>
        <w:t>并将其与对应的功能</w:t>
      </w:r>
      <w:r w:rsidR="0024745F">
        <w:rPr>
          <w:rFonts w:hint="eastAsia"/>
        </w:rPr>
        <w:t>需求放在同等重要的位置上，一起完成</w:t>
      </w:r>
    </w:p>
    <w:p w14:paraId="3E36470D" w14:textId="42D5D8EB" w:rsidR="00CD0FF1" w:rsidRDefault="00431FB2" w:rsidP="00CD0FF1">
      <w:pPr>
        <w:pStyle w:val="3"/>
      </w:pPr>
      <w:r>
        <w:rPr>
          <w:rFonts w:hint="eastAsia"/>
        </w:rPr>
        <w:t xml:space="preserve"> </w:t>
      </w:r>
      <w:bookmarkStart w:id="12" w:name="_Toc71368101"/>
      <w:r>
        <w:rPr>
          <w:rFonts w:hint="eastAsia"/>
        </w:rPr>
        <w:t>持续交付七巧板</w:t>
      </w:r>
      <w:bookmarkEnd w:id="12"/>
    </w:p>
    <w:p w14:paraId="20EF92A7" w14:textId="2ED79151" w:rsidR="00CD0FF1" w:rsidRDefault="00CD0FF1" w:rsidP="00CD0FF1">
      <w:pPr>
        <w:pStyle w:val="sai1"/>
      </w:pPr>
      <w:r>
        <w:rPr>
          <w:rFonts w:hint="eastAsia"/>
        </w:rPr>
        <w:t xml:space="preserve"> 企业需要在组织管理机制、基础设施</w:t>
      </w:r>
      <w:r w:rsidR="006C520B">
        <w:rPr>
          <w:rFonts w:hint="eastAsia"/>
        </w:rPr>
        <w:t>以及软件系统架构3个方面付诸行动</w:t>
      </w:r>
    </w:p>
    <w:p w14:paraId="1EEEACE4" w14:textId="0055CC1B" w:rsidR="006B50EE" w:rsidRDefault="006B50EE" w:rsidP="006B50EE">
      <w:r>
        <w:object w:dxaOrig="6940" w:dyaOrig="6811" w14:anchorId="718B1948">
          <v:shape id="_x0000_i1031" type="#_x0000_t75" style="width:347pt;height:340.65pt" o:ole="">
            <v:imagedata r:id="rId21" o:title=""/>
          </v:shape>
          <o:OLEObject Type="Embed" ProgID="Visio.Drawing.15" ShapeID="_x0000_i1031" DrawAspect="Content" ObjectID="_1681991566" r:id="rId22"/>
        </w:object>
      </w:r>
    </w:p>
    <w:p w14:paraId="12D85389" w14:textId="5EF75205" w:rsidR="008C396B" w:rsidRDefault="008C396B" w:rsidP="00CD0FF1">
      <w:pPr>
        <w:pStyle w:val="sai1"/>
      </w:pPr>
      <w:r>
        <w:rPr>
          <w:rFonts w:hint="eastAsia"/>
        </w:rPr>
        <w:t xml:space="preserve"> 持续交付2</w:t>
      </w:r>
      <w:r>
        <w:t>.0</w:t>
      </w:r>
      <w:r>
        <w:rPr>
          <w:rFonts w:hint="eastAsia"/>
        </w:rPr>
        <w:t>涉及</w:t>
      </w:r>
      <w:r w:rsidR="002C3636">
        <w:rPr>
          <w:rFonts w:hint="eastAsia"/>
        </w:rPr>
        <w:t>相关角色</w:t>
      </w:r>
    </w:p>
    <w:p w14:paraId="511272DD" w14:textId="1B8C1435" w:rsidR="00D24EAF" w:rsidRDefault="00D24EAF" w:rsidP="00D24EAF">
      <w:r>
        <w:object w:dxaOrig="10490" w:dyaOrig="3061" w14:anchorId="31378F89">
          <v:shape id="_x0000_i1032" type="#_x0000_t75" style="width:524.65pt;height:153pt" o:ole="">
            <v:imagedata r:id="rId23" o:title=""/>
          </v:shape>
          <o:OLEObject Type="Embed" ProgID="Visio.Drawing.15" ShapeID="_x0000_i1032" DrawAspect="Content" ObjectID="_1681991567" r:id="rId24"/>
        </w:object>
      </w:r>
    </w:p>
    <w:p w14:paraId="67F00520" w14:textId="3774F313" w:rsidR="008649D4" w:rsidRDefault="008649D4" w:rsidP="008649D4">
      <w:pPr>
        <w:pStyle w:val="2"/>
      </w:pPr>
      <w:r>
        <w:rPr>
          <w:rFonts w:hint="eastAsia"/>
        </w:rPr>
        <w:t xml:space="preserve"> </w:t>
      </w:r>
      <w:bookmarkStart w:id="13" w:name="_Toc71368102"/>
      <w:r>
        <w:rPr>
          <w:rFonts w:hint="eastAsia"/>
        </w:rPr>
        <w:t>探索环</w:t>
      </w:r>
      <w:bookmarkEnd w:id="13"/>
    </w:p>
    <w:p w14:paraId="1C9DFC4B" w14:textId="42933820" w:rsidR="00B45391" w:rsidRDefault="00B45391" w:rsidP="00B45391">
      <w:pPr>
        <w:pStyle w:val="3"/>
      </w:pPr>
      <w:r>
        <w:rPr>
          <w:rFonts w:hint="eastAsia"/>
        </w:rPr>
        <w:t xml:space="preserve"> </w:t>
      </w:r>
      <w:bookmarkStart w:id="14" w:name="_Toc71368103"/>
      <w:r>
        <w:rPr>
          <w:rFonts w:hint="eastAsia"/>
        </w:rPr>
        <w:t>概念</w:t>
      </w:r>
      <w:bookmarkEnd w:id="14"/>
    </w:p>
    <w:p w14:paraId="36B98336" w14:textId="44626191" w:rsidR="002F1A80" w:rsidRDefault="00B45391" w:rsidP="00B45391">
      <w:pPr>
        <w:pStyle w:val="sai1"/>
      </w:pPr>
      <w:r>
        <w:rPr>
          <w:rFonts w:hint="eastAsia"/>
        </w:rPr>
        <w:t xml:space="preserve"> </w:t>
      </w:r>
      <w:r w:rsidR="00F76666">
        <w:rPr>
          <w:rFonts w:hint="eastAsia"/>
        </w:rPr>
        <w:t>探索环(</w:t>
      </w:r>
      <w:r w:rsidR="00F76666">
        <w:t>Discovery</w:t>
      </w:r>
      <w:r w:rsidR="002F1A80">
        <w:t xml:space="preserve"> Loop</w:t>
      </w:r>
      <w:r w:rsidR="00F76666">
        <w:t>)</w:t>
      </w:r>
      <w:r w:rsidR="00F76666">
        <w:rPr>
          <w:rFonts w:hint="eastAsia"/>
        </w:rPr>
        <w:t>是指</w:t>
      </w:r>
      <w:r w:rsidR="00EE1AAB">
        <w:rPr>
          <w:rFonts w:hint="eastAsia"/>
        </w:rPr>
        <w:t>，</w:t>
      </w:r>
      <w:r w:rsidR="00EE1AAB" w:rsidRPr="00EE1AAB">
        <w:rPr>
          <w:rFonts w:hint="eastAsia"/>
        </w:rPr>
        <w:t>团队通过一系列工作环节</w:t>
      </w:r>
      <w:r w:rsidR="00EE1AAB">
        <w:rPr>
          <w:rFonts w:hint="eastAsia"/>
        </w:rPr>
        <w:t>：</w:t>
      </w:r>
    </w:p>
    <w:p w14:paraId="6B2F9639" w14:textId="374292E8" w:rsidR="00F76666" w:rsidRDefault="00EE1AAB" w:rsidP="002F1A80">
      <w:pPr>
        <w:pStyle w:val="sai2"/>
      </w:pPr>
      <w:r>
        <w:rPr>
          <w:rFonts w:hint="eastAsia"/>
        </w:rPr>
        <w:t xml:space="preserve"> </w:t>
      </w:r>
      <w:r w:rsidR="002F1A80">
        <w:rPr>
          <w:rFonts w:hint="eastAsia"/>
        </w:rPr>
        <w:t>能够识别和定义业务问题</w:t>
      </w:r>
    </w:p>
    <w:p w14:paraId="5E7D7FCC" w14:textId="07A2C9BC" w:rsidR="00B05C58" w:rsidRDefault="00426331" w:rsidP="002F1A80">
      <w:pPr>
        <w:pStyle w:val="sai2"/>
      </w:pPr>
      <w:r>
        <w:rPr>
          <w:rFonts w:hint="eastAsia"/>
        </w:rPr>
        <w:t xml:space="preserve"> 指定响应的衡量指标</w:t>
      </w:r>
    </w:p>
    <w:p w14:paraId="2EBFA34C" w14:textId="0F9CA641" w:rsidR="00426331" w:rsidRDefault="00B05C58" w:rsidP="002F1A80">
      <w:pPr>
        <w:pStyle w:val="sai2"/>
      </w:pPr>
      <w:r>
        <w:rPr>
          <w:rFonts w:hint="eastAsia"/>
        </w:rPr>
        <w:t xml:space="preserve"> </w:t>
      </w:r>
      <w:r w:rsidR="00426331">
        <w:rPr>
          <w:rFonts w:hint="eastAsia"/>
        </w:rPr>
        <w:t>找出低成本且可快速验证的最小可行解决方案</w:t>
      </w:r>
    </w:p>
    <w:p w14:paraId="24DCED95" w14:textId="1BA2F116" w:rsidR="00B45391" w:rsidRDefault="00F76666" w:rsidP="00B45391">
      <w:pPr>
        <w:pStyle w:val="sai1"/>
      </w:pPr>
      <w:r>
        <w:t xml:space="preserve"> </w:t>
      </w:r>
      <w:r w:rsidR="003B73B3">
        <w:rPr>
          <w:rFonts w:hint="eastAsia"/>
        </w:rPr>
        <w:t>产品或服务开发过程中常见的风险假设</w:t>
      </w:r>
    </w:p>
    <w:p w14:paraId="24BD0749" w14:textId="36BD9F7D" w:rsidR="003B73B3" w:rsidRDefault="003B73B3" w:rsidP="003B73B3">
      <w:pPr>
        <w:pStyle w:val="sai2"/>
      </w:pPr>
      <w:r>
        <w:rPr>
          <w:rFonts w:hint="eastAsia"/>
        </w:rPr>
        <w:t xml:space="preserve"> 用户假设：我们提供的</w:t>
      </w:r>
      <w:r w:rsidR="00E50DD4">
        <w:rPr>
          <w:rFonts w:hint="eastAsia"/>
        </w:rPr>
        <w:t>产品服务使针对某类潜在用户人群的需求的假设</w:t>
      </w:r>
    </w:p>
    <w:p w14:paraId="239C5D59" w14:textId="3F019E2C" w:rsidR="00E50DD4" w:rsidRDefault="00E50DD4" w:rsidP="003B73B3">
      <w:pPr>
        <w:pStyle w:val="sai2"/>
      </w:pPr>
      <w:r>
        <w:rPr>
          <w:rFonts w:hint="eastAsia"/>
        </w:rPr>
        <w:t xml:space="preserve"> 问题假设：目标用户群体之所以有这种需求，是因为它们</w:t>
      </w:r>
      <w:r w:rsidR="003542C5">
        <w:rPr>
          <w:rFonts w:hint="eastAsia"/>
        </w:rPr>
        <w:t>的确存在某些痛点(或问题</w:t>
      </w:r>
      <w:r w:rsidR="003542C5">
        <w:t>)</w:t>
      </w:r>
      <w:r w:rsidR="003542C5">
        <w:rPr>
          <w:rFonts w:hint="eastAsia"/>
        </w:rPr>
        <w:t>需要解决的假设</w:t>
      </w:r>
    </w:p>
    <w:p w14:paraId="3C1DC864" w14:textId="5EA99BC2" w:rsidR="0021018D" w:rsidRDefault="0021018D" w:rsidP="003B73B3">
      <w:pPr>
        <w:pStyle w:val="sai2"/>
      </w:pPr>
      <w:r>
        <w:rPr>
          <w:rFonts w:hint="eastAsia"/>
        </w:rPr>
        <w:t xml:space="preserve"> 解决方案假设：我们的解决方案可以解决这些痛点或问题，而且比</w:t>
      </w:r>
      <w:r w:rsidR="00A20669">
        <w:rPr>
          <w:rFonts w:hint="eastAsia"/>
        </w:rPr>
        <w:t>其他现存的解决方案都有效且高效</w:t>
      </w:r>
    </w:p>
    <w:p w14:paraId="2BC94B6D" w14:textId="36D58DA8" w:rsidR="00422A0D" w:rsidRDefault="00422A0D" w:rsidP="00422A0D">
      <w:pPr>
        <w:pStyle w:val="sai1"/>
      </w:pPr>
      <w:r>
        <w:rPr>
          <w:rFonts w:hint="eastAsia"/>
        </w:rPr>
        <w:lastRenderedPageBreak/>
        <w:t xml:space="preserve"> 探索环的目标：</w:t>
      </w:r>
    </w:p>
    <w:p w14:paraId="39A82D4A" w14:textId="15F9195E" w:rsidR="00F36D0F" w:rsidRDefault="00F36D0F" w:rsidP="00F36D0F">
      <w:pPr>
        <w:pStyle w:val="sai2"/>
      </w:pPr>
      <w:r>
        <w:rPr>
          <w:rFonts w:hint="eastAsia"/>
        </w:rPr>
        <w:t xml:space="preserve"> 持续识别和定义</w:t>
      </w:r>
      <w:r w:rsidR="005E236C">
        <w:rPr>
          <w:rFonts w:hint="eastAsia"/>
        </w:rPr>
        <w:t>有价值的假设</w:t>
      </w:r>
    </w:p>
    <w:p w14:paraId="104ED8C8" w14:textId="3A2CBD5B" w:rsidR="005E236C" w:rsidRDefault="005E236C" w:rsidP="00F36D0F">
      <w:pPr>
        <w:pStyle w:val="sai2"/>
      </w:pPr>
      <w:r>
        <w:rPr>
          <w:rFonts w:hint="eastAsia"/>
        </w:rPr>
        <w:t xml:space="preserve"> 选择并验证其中风险最高或最易验证的假设</w:t>
      </w:r>
    </w:p>
    <w:p w14:paraId="209CBA4E" w14:textId="7B663DEF" w:rsidR="00FA0606" w:rsidRDefault="00FA0606" w:rsidP="00FA0606">
      <w:pPr>
        <w:pStyle w:val="sai2"/>
      </w:pPr>
      <w:r>
        <w:t xml:space="preserve"> </w:t>
      </w:r>
      <w:r>
        <w:rPr>
          <w:rFonts w:hint="eastAsia"/>
        </w:rPr>
        <w:t>借助价值验证环得到数据反馈，以便深入理解用户需求，把握业务前进方向</w:t>
      </w:r>
    </w:p>
    <w:p w14:paraId="1C62E4D3" w14:textId="1B2EBED6" w:rsidR="00462FF8" w:rsidRDefault="00462FF8" w:rsidP="00462FF8">
      <w:pPr>
        <w:pStyle w:val="sai1"/>
      </w:pPr>
      <w:r>
        <w:rPr>
          <w:rFonts w:hint="eastAsia"/>
        </w:rPr>
        <w:t xml:space="preserve"> </w:t>
      </w:r>
      <w:r w:rsidR="00F21F67">
        <w:rPr>
          <w:rFonts w:hint="eastAsia"/>
        </w:rPr>
        <w:t>探索环的前提是</w:t>
      </w:r>
      <w:r w:rsidR="00CC19C5">
        <w:rPr>
          <w:rFonts w:hint="eastAsia"/>
        </w:rPr>
        <w:t>团队拥抱“先假设后开发”的思考方式，能够识别问题假设、</w:t>
      </w:r>
      <w:r w:rsidR="003D424D">
        <w:rPr>
          <w:rFonts w:hint="eastAsia"/>
        </w:rPr>
        <w:t>人群假设和解决方案假设</w:t>
      </w:r>
    </w:p>
    <w:p w14:paraId="18DA0FD0" w14:textId="362A33CC" w:rsidR="00AD0577" w:rsidRDefault="00AD0577" w:rsidP="00AD0577">
      <w:pPr>
        <w:pStyle w:val="3"/>
      </w:pPr>
      <w:r>
        <w:rPr>
          <w:rFonts w:hint="eastAsia"/>
        </w:rPr>
        <w:t xml:space="preserve"> </w:t>
      </w:r>
      <w:bookmarkStart w:id="15" w:name="_Toc71368104"/>
      <w:r w:rsidR="002E75C8">
        <w:rPr>
          <w:rFonts w:hint="eastAsia"/>
        </w:rPr>
        <w:t>关键环节——</w:t>
      </w:r>
      <w:r>
        <w:rPr>
          <w:rFonts w:hint="eastAsia"/>
        </w:rPr>
        <w:t>提问</w:t>
      </w:r>
      <w:bookmarkEnd w:id="15"/>
    </w:p>
    <w:p w14:paraId="05A0EF55" w14:textId="2490A96E" w:rsidR="00AD0577" w:rsidRDefault="00AD0577" w:rsidP="00AD0577">
      <w:pPr>
        <w:pStyle w:val="sai1"/>
      </w:pPr>
      <w:r>
        <w:rPr>
          <w:rFonts w:hint="eastAsia"/>
        </w:rPr>
        <w:t xml:space="preserve"> 通过有针对性的提问与讨论，找出团队期望达成的业务目标或者希望解决的业务本质问题</w:t>
      </w:r>
    </w:p>
    <w:p w14:paraId="5CC09C4D" w14:textId="3B6DF5EC" w:rsidR="00A85F3E" w:rsidRDefault="00A85F3E" w:rsidP="00AD0577">
      <w:pPr>
        <w:pStyle w:val="sai1"/>
      </w:pPr>
      <w:r>
        <w:rPr>
          <w:rFonts w:hint="eastAsia"/>
        </w:rPr>
        <w:t xml:space="preserve"> 该环节使持续交付</w:t>
      </w:r>
      <w:r>
        <w:t>8</w:t>
      </w:r>
      <w:r>
        <w:rPr>
          <w:rFonts w:hint="eastAsia"/>
        </w:rPr>
        <w:t>字环的起点。</w:t>
      </w:r>
    </w:p>
    <w:p w14:paraId="048023BF" w14:textId="1C77652F" w:rsidR="002E75C8" w:rsidRDefault="002E75C8" w:rsidP="00AD0577">
      <w:pPr>
        <w:pStyle w:val="sai1"/>
      </w:pPr>
      <w:r>
        <w:rPr>
          <w:rFonts w:hint="eastAsia"/>
        </w:rPr>
        <w:t xml:space="preserve"> 目的</w:t>
      </w:r>
    </w:p>
    <w:p w14:paraId="3D5990F2" w14:textId="538DDF9E" w:rsidR="000351B7" w:rsidRDefault="000351B7" w:rsidP="001269A9">
      <w:pPr>
        <w:pStyle w:val="sai2"/>
      </w:pPr>
      <w:r>
        <w:rPr>
          <w:rFonts w:hint="eastAsia"/>
        </w:rPr>
        <w:t xml:space="preserve"> 通过不断地提问，澄清客户需求背后要实现地真正目标</w:t>
      </w:r>
      <w:r w:rsidR="001269A9">
        <w:rPr>
          <w:rFonts w:hint="eastAsia"/>
        </w:rPr>
        <w:t>，以便</w:t>
      </w:r>
      <w:r>
        <w:rPr>
          <w:rFonts w:hint="eastAsia"/>
        </w:rPr>
        <w:t>寻找更多解决问题的方法</w:t>
      </w:r>
    </w:p>
    <w:p w14:paraId="611B8FA1" w14:textId="66545D5C" w:rsidR="001269A9" w:rsidRDefault="001269A9" w:rsidP="000351B7">
      <w:pPr>
        <w:pStyle w:val="sai2"/>
      </w:pPr>
      <w:r>
        <w:t xml:space="preserve"> </w:t>
      </w:r>
      <w:r>
        <w:rPr>
          <w:rFonts w:hint="eastAsia"/>
        </w:rPr>
        <w:t>同时也有助于团队成员从业务问题</w:t>
      </w:r>
      <w:r w:rsidR="00DB13C7">
        <w:rPr>
          <w:rFonts w:hint="eastAsia"/>
        </w:rPr>
        <w:t>出发，充分理解业务问题</w:t>
      </w:r>
    </w:p>
    <w:p w14:paraId="6FDB3FB2" w14:textId="77777777" w:rsidR="004B3E37" w:rsidRDefault="006E0FB0" w:rsidP="00C05039">
      <w:pPr>
        <w:pStyle w:val="sai1"/>
      </w:pPr>
      <w:r>
        <w:rPr>
          <w:rFonts w:hint="eastAsia"/>
        </w:rPr>
        <w:t xml:space="preserve"> 不仅仅是找到“实现什么”以及“如何实现”</w:t>
      </w:r>
    </w:p>
    <w:p w14:paraId="4D8E752D" w14:textId="5394B09C" w:rsidR="00C05039" w:rsidRDefault="004B3E37" w:rsidP="004B3E37">
      <w:pPr>
        <w:pStyle w:val="sai2"/>
      </w:pPr>
      <w:r>
        <w:rPr>
          <w:rFonts w:hint="eastAsia"/>
        </w:rPr>
        <w:t xml:space="preserve"> </w:t>
      </w:r>
      <w:r w:rsidR="006E0FB0">
        <w:rPr>
          <w:rFonts w:hint="eastAsia"/>
        </w:rPr>
        <w:t>更是要了解客户需求背后要解决的真正问题“为什么要实现”</w:t>
      </w:r>
      <w:r w:rsidR="003F3717">
        <w:rPr>
          <w:rFonts w:hint="eastAsia"/>
        </w:rPr>
        <w:t>，以便规划更加方便会计的验证方案或解决方案</w:t>
      </w:r>
    </w:p>
    <w:p w14:paraId="5B0C358E" w14:textId="18A37D92" w:rsidR="002B5C6B" w:rsidRDefault="004B3E37" w:rsidP="004B3E37">
      <w:pPr>
        <w:pStyle w:val="sai2"/>
      </w:pPr>
      <w:r>
        <w:t xml:space="preserve"> </w:t>
      </w:r>
      <w:r w:rsidR="00890BD0">
        <w:rPr>
          <w:rFonts w:hint="eastAsia"/>
        </w:rPr>
        <w:t>我们应该做的是：如何更好地为客户解决真正的问题</w:t>
      </w:r>
    </w:p>
    <w:p w14:paraId="5314FF16" w14:textId="05E98A20" w:rsidR="001D4C48" w:rsidRDefault="001D4C48" w:rsidP="001D4C48">
      <w:pPr>
        <w:pStyle w:val="sai1"/>
      </w:pPr>
      <w:r>
        <w:rPr>
          <w:rFonts w:hint="eastAsia"/>
        </w:rPr>
        <w:t xml:space="preserve"> </w:t>
      </w:r>
      <w:r w:rsidR="009358E6">
        <w:rPr>
          <w:rFonts w:hint="eastAsia"/>
        </w:rPr>
        <w:t>正确的需求：是指那些</w:t>
      </w:r>
      <w:r w:rsidR="00305B6E">
        <w:rPr>
          <w:rFonts w:hint="eastAsia"/>
        </w:rPr>
        <w:t>能够解决客户真正想要解决的问题，而不一定是由客户提出的解决方案</w:t>
      </w:r>
    </w:p>
    <w:p w14:paraId="0E54A0C8" w14:textId="77777777" w:rsidR="00D54FD9" w:rsidRDefault="00D54FD9" w:rsidP="001D4C48">
      <w:pPr>
        <w:pStyle w:val="sai1"/>
      </w:pPr>
      <w:r>
        <w:rPr>
          <w:rFonts w:hint="eastAsia"/>
        </w:rPr>
        <w:t xml:space="preserve"> 当我们接到一个工作任务时</w:t>
      </w:r>
    </w:p>
    <w:p w14:paraId="6B64A140" w14:textId="53EE27F5" w:rsidR="00D54FD9" w:rsidRDefault="00D54FD9" w:rsidP="00D54FD9">
      <w:pPr>
        <w:pStyle w:val="sai2"/>
      </w:pPr>
      <w:r>
        <w:rPr>
          <w:rFonts w:hint="eastAsia"/>
        </w:rPr>
        <w:t xml:space="preserve"> 我们应该更多地深入理解所要解决的问题</w:t>
      </w:r>
    </w:p>
    <w:p w14:paraId="727FBAB7" w14:textId="65E0DA33" w:rsidR="00D54FD9" w:rsidRDefault="00D54FD9" w:rsidP="00D54FD9">
      <w:pPr>
        <w:pStyle w:val="sai2"/>
      </w:pPr>
      <w:r>
        <w:rPr>
          <w:rFonts w:hint="eastAsia"/>
        </w:rPr>
        <w:t xml:space="preserve"> 了解其背后的真正原因</w:t>
      </w:r>
    </w:p>
    <w:p w14:paraId="5D8D5BCF" w14:textId="78B75BE6" w:rsidR="00D54FD9" w:rsidRDefault="00D54FD9" w:rsidP="00A77A99">
      <w:pPr>
        <w:pStyle w:val="sai2"/>
      </w:pPr>
      <w:r>
        <w:rPr>
          <w:rFonts w:hint="eastAsia"/>
        </w:rPr>
        <w:t xml:space="preserve"> 不要过早地进入解决方案环节的讨论</w:t>
      </w:r>
      <w:r w:rsidR="00DF1B5C">
        <w:rPr>
          <w:rFonts w:hint="eastAsia"/>
        </w:rPr>
        <w:t>，而忽视了对问题地讨论</w:t>
      </w:r>
    </w:p>
    <w:p w14:paraId="2D4D802A" w14:textId="465647C8" w:rsidR="009F72A2" w:rsidRDefault="009F72A2" w:rsidP="009F72A2">
      <w:pPr>
        <w:pStyle w:val="sai1"/>
      </w:pPr>
      <w:r>
        <w:rPr>
          <w:rFonts w:hint="eastAsia"/>
        </w:rPr>
        <w:t xml:space="preserve"> 提问环节需要注意：</w:t>
      </w:r>
    </w:p>
    <w:p w14:paraId="770CAD14" w14:textId="07FD3284" w:rsidR="009F72A2" w:rsidRDefault="009F72A2" w:rsidP="009F72A2">
      <w:pPr>
        <w:pStyle w:val="sai2"/>
      </w:pPr>
      <w:r>
        <w:rPr>
          <w:rFonts w:hint="eastAsia"/>
        </w:rPr>
        <w:t xml:space="preserve"> 问题域的提出方及解决方案的</w:t>
      </w:r>
      <w:r w:rsidR="002B2855">
        <w:rPr>
          <w:rFonts w:hint="eastAsia"/>
        </w:rPr>
        <w:t>提供方代表尽量到场，参与讨论</w:t>
      </w:r>
    </w:p>
    <w:p w14:paraId="1787A3C9" w14:textId="680EEE2B" w:rsidR="002B2855" w:rsidRDefault="002B2855" w:rsidP="009F72A2">
      <w:pPr>
        <w:pStyle w:val="sai2"/>
      </w:pPr>
      <w:r>
        <w:rPr>
          <w:rFonts w:hint="eastAsia"/>
        </w:rPr>
        <w:t xml:space="preserve"> 多问几个“为什么”。尽量避免因为感觉自己熟悉这个问题域</w:t>
      </w:r>
      <w:r w:rsidR="00D62218">
        <w:rPr>
          <w:rFonts w:hint="eastAsia"/>
        </w:rPr>
        <w:t>，而过早地放弃探索。</w:t>
      </w:r>
    </w:p>
    <w:p w14:paraId="1FD3E4AE" w14:textId="1FB4C864" w:rsidR="00D62218" w:rsidRDefault="00D62218" w:rsidP="009F72A2">
      <w:pPr>
        <w:pStyle w:val="sai2"/>
      </w:pPr>
      <w:r>
        <w:rPr>
          <w:rFonts w:hint="eastAsia"/>
        </w:rPr>
        <w:t xml:space="preserve"> 在条件允许的情况下，尽可能搜集数据</w:t>
      </w:r>
      <w:r w:rsidR="00232B4D">
        <w:rPr>
          <w:rFonts w:hint="eastAsia"/>
        </w:rPr>
        <w:t>信息</w:t>
      </w:r>
      <w:r w:rsidR="00186D29">
        <w:rPr>
          <w:rFonts w:hint="eastAsia"/>
        </w:rPr>
        <w:t>，以便作为问题理解和分析的佐证</w:t>
      </w:r>
    </w:p>
    <w:p w14:paraId="02C9E314" w14:textId="2A620A61" w:rsidR="00186D29" w:rsidRDefault="00186D29" w:rsidP="009F72A2">
      <w:pPr>
        <w:pStyle w:val="sai2"/>
      </w:pPr>
      <w:r>
        <w:rPr>
          <w:rFonts w:hint="eastAsia"/>
        </w:rPr>
        <w:t xml:space="preserve"> 移情，使用同理心，设身处地地站在客户或问题提出方的角度思考问题，还原客户问题的场景</w:t>
      </w:r>
    </w:p>
    <w:p w14:paraId="0E34EEC1" w14:textId="63A0D9CD" w:rsidR="001028C1" w:rsidRDefault="001028C1" w:rsidP="001028C1">
      <w:pPr>
        <w:pStyle w:val="3"/>
      </w:pPr>
      <w:r>
        <w:rPr>
          <w:rFonts w:hint="eastAsia"/>
        </w:rPr>
        <w:t xml:space="preserve"> </w:t>
      </w:r>
      <w:bookmarkStart w:id="16" w:name="_Toc71368105"/>
      <w:r>
        <w:rPr>
          <w:rFonts w:hint="eastAsia"/>
        </w:rPr>
        <w:t>关键环节——锚定</w:t>
      </w:r>
      <w:bookmarkEnd w:id="16"/>
    </w:p>
    <w:p w14:paraId="2CD0819D" w14:textId="3416CB99" w:rsidR="0027222D" w:rsidRDefault="0027222D" w:rsidP="0027222D">
      <w:pPr>
        <w:pStyle w:val="sai1"/>
      </w:pPr>
      <w:r>
        <w:rPr>
          <w:rFonts w:hint="eastAsia"/>
        </w:rPr>
        <w:t xml:space="preserve"> 锚定是设定目标以及目标分解的讨论过程</w:t>
      </w:r>
    </w:p>
    <w:p w14:paraId="651A7EF0" w14:textId="77777777" w:rsidR="00F4063F" w:rsidRDefault="0027222D" w:rsidP="0027222D">
      <w:pPr>
        <w:pStyle w:val="sai1"/>
      </w:pPr>
      <w:r>
        <w:t xml:space="preserve"> </w:t>
      </w:r>
      <w:r>
        <w:rPr>
          <w:rFonts w:hint="eastAsia"/>
        </w:rPr>
        <w:t>目标是</w:t>
      </w:r>
      <w:r w:rsidR="00F4063F">
        <w:rPr>
          <w:rFonts w:hint="eastAsia"/>
        </w:rPr>
        <w:t>：</w:t>
      </w:r>
    </w:p>
    <w:p w14:paraId="698D82AC" w14:textId="221AA355" w:rsidR="0027222D" w:rsidRDefault="00F4063F" w:rsidP="00F4063F">
      <w:pPr>
        <w:pStyle w:val="sai2"/>
      </w:pPr>
      <w:r>
        <w:rPr>
          <w:rFonts w:hint="eastAsia"/>
        </w:rPr>
        <w:t xml:space="preserve"> </w:t>
      </w:r>
      <w:r w:rsidR="0027222D">
        <w:rPr>
          <w:rFonts w:hint="eastAsia"/>
        </w:rPr>
        <w:t>确定要达成的目标以及可以衡量它的指标，并能够指导后续的共创与精炼活动</w:t>
      </w:r>
    </w:p>
    <w:p w14:paraId="2F82BE0A" w14:textId="0BAC6AC1" w:rsidR="00AF224F" w:rsidRDefault="00AF224F" w:rsidP="00F4063F">
      <w:pPr>
        <w:pStyle w:val="sai2"/>
      </w:pPr>
      <w:r>
        <w:rPr>
          <w:rFonts w:hint="eastAsia"/>
        </w:rPr>
        <w:t xml:space="preserve"> </w:t>
      </w:r>
      <w:r w:rsidR="00B47CA2">
        <w:rPr>
          <w:rFonts w:hint="eastAsia"/>
        </w:rPr>
        <w:t>尽量避免模糊不清的目标，它会影响团队之间的交流</w:t>
      </w:r>
    </w:p>
    <w:p w14:paraId="7088227C" w14:textId="50E4BA2F" w:rsidR="00F4063F" w:rsidRDefault="00F4063F" w:rsidP="00F4063F">
      <w:pPr>
        <w:pStyle w:val="sai2"/>
      </w:pPr>
      <w:r>
        <w:rPr>
          <w:rFonts w:hint="eastAsia"/>
        </w:rPr>
        <w:t xml:space="preserve"> 清晰</w:t>
      </w:r>
      <w:r w:rsidR="0079693E">
        <w:rPr>
          <w:rFonts w:hint="eastAsia"/>
        </w:rPr>
        <w:t>地描述目标让我们自己知道当前所在地位置，离目标还有多远</w:t>
      </w:r>
    </w:p>
    <w:p w14:paraId="71C78718" w14:textId="2C1E9356" w:rsidR="00EE7787" w:rsidRDefault="00EE7787" w:rsidP="00F4063F">
      <w:pPr>
        <w:pStyle w:val="sai2"/>
      </w:pPr>
      <w:r>
        <w:rPr>
          <w:rFonts w:hint="eastAsia"/>
        </w:rPr>
        <w:t xml:space="preserve"> 以终为始，结合现实环境，选择和制定相对合理地解决方案</w:t>
      </w:r>
    </w:p>
    <w:p w14:paraId="06A56CF3" w14:textId="5B6AC9A7" w:rsidR="00E81E88" w:rsidRDefault="00E81E88" w:rsidP="00E81E88">
      <w:pPr>
        <w:pStyle w:val="sai1"/>
      </w:pPr>
      <w:r>
        <w:rPr>
          <w:rFonts w:hint="eastAsia"/>
        </w:rPr>
        <w:t xml:space="preserve"> 目标的选择，应该：</w:t>
      </w:r>
    </w:p>
    <w:p w14:paraId="2AC6DFD0" w14:textId="68BB574B" w:rsidR="00E81E88" w:rsidRDefault="00E81E88" w:rsidP="00E81E88">
      <w:pPr>
        <w:pStyle w:val="sai2"/>
      </w:pPr>
      <w:r>
        <w:rPr>
          <w:rFonts w:hint="eastAsia"/>
        </w:rPr>
        <w:t xml:space="preserve"> 识别价值指标，而非虚荣指标</w:t>
      </w:r>
    </w:p>
    <w:p w14:paraId="5B619A7D" w14:textId="5BF8C374" w:rsidR="00F44BD4" w:rsidRDefault="008C5CDA" w:rsidP="009A71B8">
      <w:pPr>
        <w:pStyle w:val="sai3"/>
      </w:pPr>
      <w:r>
        <w:rPr>
          <w:rFonts w:hint="eastAsia"/>
        </w:rPr>
        <w:t xml:space="preserve"> 虚荣指标：是指让你的产品效果看起来很好的那些指标，如注册用户数、</w:t>
      </w:r>
      <w:r w:rsidR="00F44BD4">
        <w:rPr>
          <w:rFonts w:hint="eastAsia"/>
        </w:rPr>
        <w:t>网站最高访问量等</w:t>
      </w:r>
      <w:r w:rsidR="009A71B8">
        <w:rPr>
          <w:rFonts w:hint="eastAsia"/>
        </w:rPr>
        <w:t>，虽然这些指标在一定程度上反映了产品的状态，但并不是最有价值的衡量指标</w:t>
      </w:r>
    </w:p>
    <w:p w14:paraId="716F226A" w14:textId="0830650C" w:rsidR="00927EA5" w:rsidRDefault="00927EA5" w:rsidP="00927EA5">
      <w:pPr>
        <w:pStyle w:val="sai3"/>
      </w:pPr>
      <w:r>
        <w:rPr>
          <w:rFonts w:hint="eastAsia"/>
        </w:rPr>
        <w:t xml:space="preserve"> 相对虚荣指标，日活、月活、日留存率、月留存率、有效购买率等可能是更好的价值衡量指标</w:t>
      </w:r>
    </w:p>
    <w:p w14:paraId="43A13495" w14:textId="3D843D73" w:rsidR="00C62DF0" w:rsidRPr="00C62DF0" w:rsidRDefault="00C62DF0" w:rsidP="00C62DF0">
      <w:pPr>
        <w:pStyle w:val="sai2"/>
      </w:pPr>
      <w:r>
        <w:rPr>
          <w:rFonts w:hint="eastAsia"/>
        </w:rPr>
        <w:t xml:space="preserve"> 指标应该可衡量且可获取，易于客观对比</w:t>
      </w:r>
    </w:p>
    <w:p w14:paraId="68426468" w14:textId="1BE2449C" w:rsidR="00F4063F" w:rsidRDefault="00F4063F" w:rsidP="0027222D">
      <w:pPr>
        <w:pStyle w:val="sai1"/>
      </w:pPr>
      <w:r>
        <w:rPr>
          <w:rFonts w:hint="eastAsia"/>
        </w:rPr>
        <w:t xml:space="preserve"> 清晰的目标通常是具体且可衡量</w:t>
      </w:r>
      <w:r w:rsidR="00F9351A">
        <w:rPr>
          <w:rFonts w:hint="eastAsia"/>
        </w:rPr>
        <w:t>的</w:t>
      </w:r>
      <w:r w:rsidR="003F234B">
        <w:rPr>
          <w:rFonts w:hint="eastAsia"/>
        </w:rPr>
        <w:t>，并有时间限定。</w:t>
      </w:r>
    </w:p>
    <w:p w14:paraId="384369B8" w14:textId="53CA3588" w:rsidR="002C405E" w:rsidRDefault="002C405E" w:rsidP="0027222D">
      <w:pPr>
        <w:pStyle w:val="sai1"/>
      </w:pPr>
      <w:r>
        <w:rPr>
          <w:rFonts w:hint="eastAsia"/>
        </w:rPr>
        <w:t xml:space="preserve"> </w:t>
      </w:r>
      <w:r w:rsidR="00D34AF7">
        <w:rPr>
          <w:rFonts w:hint="eastAsia"/>
        </w:rPr>
        <w:t>通过描述目标状态，并</w:t>
      </w:r>
      <w:r w:rsidR="007A7732">
        <w:rPr>
          <w:rFonts w:hint="eastAsia"/>
        </w:rPr>
        <w:t>根据这一目标可能产生的结果来寻找可客观衡量的目标</w:t>
      </w:r>
      <w:r w:rsidR="00F9351A">
        <w:rPr>
          <w:rFonts w:hint="eastAsia"/>
        </w:rPr>
        <w:t>结果</w:t>
      </w:r>
    </w:p>
    <w:p w14:paraId="0F748A43" w14:textId="6D89F429" w:rsidR="00A5676F" w:rsidRDefault="00A5676F" w:rsidP="0027222D">
      <w:pPr>
        <w:pStyle w:val="sai1"/>
      </w:pPr>
      <w:r>
        <w:rPr>
          <w:rFonts w:hint="eastAsia"/>
        </w:rPr>
        <w:t xml:space="preserve"> 指标容易收集和容易量化，有利于</w:t>
      </w:r>
      <w:r w:rsidR="00031E7C">
        <w:rPr>
          <w:rFonts w:hint="eastAsia"/>
        </w:rPr>
        <w:t>降低收集衡量指标的成本</w:t>
      </w:r>
    </w:p>
    <w:p w14:paraId="0ACBB3F5" w14:textId="055AEA73" w:rsidR="009E157C" w:rsidRDefault="009E157C" w:rsidP="0027222D">
      <w:pPr>
        <w:pStyle w:val="sai1"/>
      </w:pPr>
      <w:r>
        <w:rPr>
          <w:rFonts w:hint="eastAsia"/>
        </w:rPr>
        <w:t xml:space="preserve"> </w:t>
      </w:r>
      <w:r w:rsidR="00E32C1F">
        <w:rPr>
          <w:rFonts w:hint="eastAsia"/>
        </w:rPr>
        <w:t>如何发现可衡量的指标(建议</w:t>
      </w:r>
      <w:r w:rsidR="00E32C1F">
        <w:t>)</w:t>
      </w:r>
      <w:r w:rsidR="00E32C1F">
        <w:rPr>
          <w:rFonts w:hint="eastAsia"/>
        </w:rPr>
        <w:t>：</w:t>
      </w:r>
    </w:p>
    <w:p w14:paraId="1888DFF0" w14:textId="4B3C8F4C" w:rsidR="00E32C1F" w:rsidRDefault="00E32C1F" w:rsidP="00E32C1F">
      <w:pPr>
        <w:pStyle w:val="sai2"/>
      </w:pPr>
      <w:r>
        <w:rPr>
          <w:rFonts w:hint="eastAsia"/>
        </w:rPr>
        <w:t xml:space="preserve"> </w:t>
      </w:r>
      <w:r w:rsidR="006571F1">
        <w:rPr>
          <w:rFonts w:hint="eastAsia"/>
        </w:rPr>
        <w:t>如果某个产品满足了用户的需求，那用户会非常满意</w:t>
      </w:r>
    </w:p>
    <w:p w14:paraId="2C493093" w14:textId="48447691" w:rsidR="00F14BEC" w:rsidRDefault="006571F1" w:rsidP="00DE6EFF">
      <w:pPr>
        <w:pStyle w:val="sai2"/>
      </w:pPr>
      <w:r>
        <w:rPr>
          <w:rFonts w:hint="eastAsia"/>
        </w:rPr>
        <w:t xml:space="preserve"> 用户的满意会带来复购，</w:t>
      </w:r>
      <w:r w:rsidR="00F14BEC">
        <w:rPr>
          <w:rFonts w:hint="eastAsia"/>
        </w:rPr>
        <w:t>同时会有更好的品牌知名度</w:t>
      </w:r>
      <w:r w:rsidR="00DE6EFF">
        <w:rPr>
          <w:rFonts w:hint="eastAsia"/>
        </w:rPr>
        <w:t>，</w:t>
      </w:r>
      <w:r w:rsidR="00F14BEC">
        <w:rPr>
          <w:rFonts w:hint="eastAsia"/>
        </w:rPr>
        <w:t>从而带来更多的用户</w:t>
      </w:r>
    </w:p>
    <w:p w14:paraId="7CF3C2C8" w14:textId="452C2C33" w:rsidR="00031F0E" w:rsidRDefault="00031F0E" w:rsidP="00E32C1F">
      <w:pPr>
        <w:pStyle w:val="sai2"/>
      </w:pPr>
      <w:r>
        <w:rPr>
          <w:rFonts w:hint="eastAsia"/>
        </w:rPr>
        <w:lastRenderedPageBreak/>
        <w:t xml:space="preserve"> 那么我们可以设定用户数量和营业收入作为产品的指标维度</w:t>
      </w:r>
    </w:p>
    <w:p w14:paraId="4AA87964" w14:textId="46510B03" w:rsidR="00C640A9" w:rsidRDefault="007B64B8" w:rsidP="00C640A9">
      <w:r>
        <w:object w:dxaOrig="9731" w:dyaOrig="3831" w14:anchorId="0CF90C2A">
          <v:shape id="_x0000_i1033" type="#_x0000_t75" style="width:486.65pt;height:191.65pt" o:ole="">
            <v:imagedata r:id="rId25" o:title=""/>
          </v:shape>
          <o:OLEObject Type="Embed" ProgID="Visio.Drawing.15" ShapeID="_x0000_i1033" DrawAspect="Content" ObjectID="_1681991568" r:id="rId26"/>
        </w:object>
      </w:r>
    </w:p>
    <w:p w14:paraId="2E203B85" w14:textId="1085AE01" w:rsidR="00C9265C" w:rsidRDefault="006C1BF6" w:rsidP="006C1BF6">
      <w:pPr>
        <w:pStyle w:val="3"/>
      </w:pPr>
      <w:r>
        <w:rPr>
          <w:rFonts w:hint="eastAsia"/>
        </w:rPr>
        <w:t xml:space="preserve"> </w:t>
      </w:r>
      <w:bookmarkStart w:id="17" w:name="_Toc71368106"/>
      <w:r w:rsidRPr="006C1BF6">
        <w:rPr>
          <w:rFonts w:hint="eastAsia"/>
        </w:rPr>
        <w:t>关键环节——</w:t>
      </w:r>
      <w:r w:rsidR="00CB2010">
        <w:rPr>
          <w:rFonts w:hint="eastAsia"/>
        </w:rPr>
        <w:t>共创</w:t>
      </w:r>
      <w:bookmarkEnd w:id="17"/>
    </w:p>
    <w:p w14:paraId="73710F76" w14:textId="49AE8EFE" w:rsidR="00AC47DC" w:rsidRDefault="00AC47DC" w:rsidP="00AC47DC">
      <w:pPr>
        <w:pStyle w:val="sai1"/>
      </w:pPr>
      <w:r>
        <w:rPr>
          <w:rFonts w:hint="eastAsia"/>
        </w:rPr>
        <w:t xml:space="preserve"> 共创是指：当我们制定了想要达到的目标后，团队为设法验证或达成目标</w:t>
      </w:r>
      <w:r w:rsidR="009A0B1D">
        <w:rPr>
          <w:rFonts w:hint="eastAsia"/>
        </w:rPr>
        <w:t>而找出多种可行性解决方案的过程</w:t>
      </w:r>
    </w:p>
    <w:p w14:paraId="48B084D5" w14:textId="33A89800" w:rsidR="009A0B1D" w:rsidRDefault="009A0B1D" w:rsidP="00AC47DC">
      <w:pPr>
        <w:pStyle w:val="sai1"/>
      </w:pPr>
      <w:r>
        <w:rPr>
          <w:rFonts w:hint="eastAsia"/>
        </w:rPr>
        <w:t xml:space="preserve"> 共创要在理解问题和指定目标之后进行，否则会因为缺少目标</w:t>
      </w:r>
      <w:r w:rsidR="005B70CC">
        <w:rPr>
          <w:rFonts w:hint="eastAsia"/>
        </w:rPr>
        <w:t>约束，使得解决方案容易过于发散</w:t>
      </w:r>
    </w:p>
    <w:p w14:paraId="65DC0F84" w14:textId="5C6DE5A6" w:rsidR="00F22406" w:rsidRDefault="00F22406" w:rsidP="00AC47DC">
      <w:pPr>
        <w:pStyle w:val="sai1"/>
      </w:pPr>
      <w:r>
        <w:rPr>
          <w:rFonts w:hint="eastAsia"/>
        </w:rPr>
        <w:t xml:space="preserve"> </w:t>
      </w:r>
      <w:r w:rsidR="002F06FD">
        <w:rPr>
          <w:rFonts w:hint="eastAsia"/>
        </w:rPr>
        <w:t>此阶段产出应该是很多带有量化指示器的解决方案</w:t>
      </w:r>
    </w:p>
    <w:p w14:paraId="7F100644" w14:textId="6472DC1A" w:rsidR="0079092B" w:rsidRDefault="0079092B" w:rsidP="0079092B">
      <w:pPr>
        <w:pStyle w:val="sai2"/>
      </w:pPr>
      <w:r>
        <w:rPr>
          <w:rFonts w:hint="eastAsia"/>
        </w:rPr>
        <w:t xml:space="preserve"> 每个解决方案都是基于一定的假设</w:t>
      </w:r>
      <w:r w:rsidR="00B16627">
        <w:rPr>
          <w:rFonts w:hint="eastAsia"/>
        </w:rPr>
        <w:t>条件或猜想得出的</w:t>
      </w:r>
    </w:p>
    <w:p w14:paraId="2572CC54" w14:textId="5307F064" w:rsidR="00B16627" w:rsidRDefault="00B16627" w:rsidP="0079092B">
      <w:pPr>
        <w:pStyle w:val="sai2"/>
      </w:pPr>
      <w:r>
        <w:rPr>
          <w:rFonts w:hint="eastAsia"/>
        </w:rPr>
        <w:t xml:space="preserve"> 每个假设都等同于一个风险项</w:t>
      </w:r>
    </w:p>
    <w:p w14:paraId="729E173F" w14:textId="2B592A50" w:rsidR="00FD7D9A" w:rsidRDefault="00FD7D9A" w:rsidP="0079092B">
      <w:pPr>
        <w:pStyle w:val="sai2"/>
      </w:pPr>
      <w:r>
        <w:rPr>
          <w:rFonts w:hint="eastAsia"/>
        </w:rPr>
        <w:t xml:space="preserve"> 因此每个解决方案只是“试验方案”，试图解决问题域</w:t>
      </w:r>
      <w:r w:rsidR="00972784">
        <w:rPr>
          <w:rFonts w:hint="eastAsia"/>
        </w:rPr>
        <w:t>中的某个具体问题</w:t>
      </w:r>
    </w:p>
    <w:p w14:paraId="16B916CE" w14:textId="74114098" w:rsidR="00FF101F" w:rsidRDefault="00FF101F" w:rsidP="00FF101F">
      <w:pPr>
        <w:pStyle w:val="sai1"/>
      </w:pPr>
      <w:r>
        <w:rPr>
          <w:rFonts w:hint="eastAsia"/>
        </w:rPr>
        <w:t xml:space="preserve"> 在此环节需要注意两个陷阱</w:t>
      </w:r>
    </w:p>
    <w:p w14:paraId="29FDFCE3" w14:textId="77777777" w:rsidR="00660598" w:rsidRDefault="00FF101F" w:rsidP="00FF101F">
      <w:pPr>
        <w:pStyle w:val="sai2"/>
      </w:pPr>
      <w:r>
        <w:rPr>
          <w:rFonts w:hint="eastAsia"/>
        </w:rPr>
        <w:t xml:space="preserve"> 分析瘫痪(paralysis</w:t>
      </w:r>
      <w:r>
        <w:t xml:space="preserve"> by analysis)</w:t>
      </w:r>
      <w:r w:rsidR="00C00848">
        <w:t>:</w:t>
      </w:r>
    </w:p>
    <w:p w14:paraId="54E80938" w14:textId="16B7F429" w:rsidR="00FF101F" w:rsidRDefault="00660598" w:rsidP="00660598">
      <w:pPr>
        <w:pStyle w:val="sai3"/>
      </w:pPr>
      <w:r>
        <w:rPr>
          <w:rFonts w:hint="eastAsia"/>
        </w:rPr>
        <w:t xml:space="preserve"> </w:t>
      </w:r>
      <w:r w:rsidR="00C00848">
        <w:rPr>
          <w:rFonts w:hint="eastAsia"/>
        </w:rPr>
        <w:t>是指因为过度分析(或过度思考</w:t>
      </w:r>
      <w:r w:rsidR="00C00848">
        <w:t>)</w:t>
      </w:r>
      <w:r w:rsidR="00C00848">
        <w:rPr>
          <w:rFonts w:hint="eastAsia"/>
        </w:rPr>
        <w:t>而无法决策或采取行动，最终影响结果产出的一种状态</w:t>
      </w:r>
    </w:p>
    <w:p w14:paraId="2A1E9985" w14:textId="0D9018ED" w:rsidR="00660598" w:rsidRPr="00660598" w:rsidRDefault="00660598" w:rsidP="00660598">
      <w:pPr>
        <w:pStyle w:val="sai3"/>
      </w:pPr>
      <w:r>
        <w:rPr>
          <w:rFonts w:hint="eastAsia"/>
        </w:rPr>
        <w:t xml:space="preserve"> 通常是由于有太多的细节选项，或过于需求</w:t>
      </w:r>
      <w:r w:rsidR="002C752D">
        <w:rPr>
          <w:rFonts w:hint="eastAsia"/>
        </w:rPr>
        <w:t>最佳或“完美”的解决方案，并担心做出任何可能导致错误结果的决定</w:t>
      </w:r>
    </w:p>
    <w:p w14:paraId="7D7B7E31" w14:textId="4BFD4B41" w:rsidR="00C00848" w:rsidRDefault="00C00848" w:rsidP="00FF101F">
      <w:pPr>
        <w:pStyle w:val="sai2"/>
      </w:pPr>
      <w:r>
        <w:rPr>
          <w:rFonts w:hint="eastAsia"/>
        </w:rPr>
        <w:t xml:space="preserve"> </w:t>
      </w:r>
      <w:r w:rsidR="00031865">
        <w:rPr>
          <w:rFonts w:hint="eastAsia"/>
        </w:rPr>
        <w:t>直觉决策(ex</w:t>
      </w:r>
      <w:r w:rsidR="00031865">
        <w:t xml:space="preserve">tinct </w:t>
      </w:r>
      <w:r w:rsidR="00031865">
        <w:rPr>
          <w:rFonts w:hint="eastAsia"/>
        </w:rPr>
        <w:t>by</w:t>
      </w:r>
      <w:r w:rsidR="00031865">
        <w:t xml:space="preserve"> instinct)</w:t>
      </w:r>
      <w:r w:rsidR="00806AA0">
        <w:rPr>
          <w:rFonts w:hint="eastAsia"/>
        </w:rPr>
        <w:t>：是指不做分析，基于匆忙的判断或直觉反应而做出致命的决定</w:t>
      </w:r>
    </w:p>
    <w:p w14:paraId="75DFDF6F" w14:textId="292D9D8A" w:rsidR="002F06FD" w:rsidRDefault="002F06FD" w:rsidP="006A08BF">
      <w:pPr>
        <w:pStyle w:val="3"/>
      </w:pPr>
      <w:r>
        <w:rPr>
          <w:rFonts w:hint="eastAsia"/>
        </w:rPr>
        <w:t xml:space="preserve"> </w:t>
      </w:r>
      <w:bookmarkStart w:id="18" w:name="_Toc71368107"/>
      <w:r w:rsidR="00867995">
        <w:rPr>
          <w:rFonts w:hint="eastAsia"/>
        </w:rPr>
        <w:t>量化式影响地图</w:t>
      </w:r>
      <w:bookmarkEnd w:id="18"/>
    </w:p>
    <w:p w14:paraId="43C1F65B" w14:textId="1FEE9680" w:rsidR="00DB4B7D" w:rsidRDefault="006A08BF" w:rsidP="006A08BF">
      <w:pPr>
        <w:pStyle w:val="sai1"/>
      </w:pPr>
      <w:r>
        <w:rPr>
          <w:rFonts w:hint="eastAsia"/>
        </w:rPr>
        <w:t xml:space="preserve"> </w:t>
      </w:r>
      <w:r w:rsidR="009C1AB0">
        <w:rPr>
          <w:rFonts w:hint="eastAsia"/>
        </w:rPr>
        <w:t>参考</w:t>
      </w:r>
      <w:r w:rsidR="009C1AB0" w:rsidRPr="009C1AB0">
        <w:t>Gojko Adzic</w:t>
      </w:r>
      <w:r w:rsidR="009C1AB0">
        <w:rPr>
          <w:rFonts w:hint="eastAsia"/>
        </w:rPr>
        <w:t>的</w:t>
      </w:r>
      <w:r w:rsidR="00DB4B7D">
        <w:rPr>
          <w:rFonts w:hint="eastAsia"/>
        </w:rPr>
        <w:t>《影响地图：让你的软件产生真正的影响力》</w:t>
      </w:r>
    </w:p>
    <w:p w14:paraId="560180B7" w14:textId="5A46CF1F" w:rsidR="006A08BF" w:rsidRDefault="00DB4B7D" w:rsidP="00095BA0">
      <w:pPr>
        <w:pStyle w:val="sai1"/>
      </w:pPr>
      <w:r>
        <w:rPr>
          <w:rFonts w:hint="eastAsia"/>
        </w:rPr>
        <w:t xml:space="preserve"> </w:t>
      </w:r>
      <w:r w:rsidR="00095BA0">
        <w:rPr>
          <w:rFonts w:hint="eastAsia"/>
        </w:rPr>
        <w:t>影响地图</w:t>
      </w:r>
      <w:r>
        <w:rPr>
          <w:rFonts w:hint="eastAsia"/>
        </w:rPr>
        <w:t>是用Why</w:t>
      </w:r>
      <w:r w:rsidR="00AA5AC2">
        <w:t>-</w:t>
      </w:r>
      <w:r w:rsidR="00AA5AC2">
        <w:rPr>
          <w:rFonts w:hint="eastAsia"/>
        </w:rPr>
        <w:t>Who-How-What的分析方法，通过结构化的显示方式，让团队寻找达成业务目标的方法</w:t>
      </w:r>
    </w:p>
    <w:p w14:paraId="6984CD86" w14:textId="64D33FB6" w:rsidR="00E72384" w:rsidRDefault="00B75560" w:rsidP="00E72384">
      <w:r>
        <w:object w:dxaOrig="8950" w:dyaOrig="6171" w14:anchorId="07FE0E7E">
          <v:shape id="_x0000_i1034" type="#_x0000_t75" style="width:211.35pt;height:146pt" o:ole="">
            <v:imagedata r:id="rId27" o:title=""/>
          </v:shape>
          <o:OLEObject Type="Embed" ProgID="Visio.Drawing.15" ShapeID="_x0000_i1034" DrawAspect="Content" ObjectID="_1681991569" r:id="rId28"/>
        </w:object>
      </w:r>
    </w:p>
    <w:p w14:paraId="13FCA8FC" w14:textId="77777777" w:rsidR="00095BA0" w:rsidRDefault="00E84C95" w:rsidP="00095BA0">
      <w:pPr>
        <w:pStyle w:val="sai1"/>
      </w:pPr>
      <w:r>
        <w:t xml:space="preserve"> </w:t>
      </w:r>
      <w:r w:rsidR="00095BA0">
        <w:rPr>
          <w:rFonts w:hint="eastAsia"/>
        </w:rPr>
        <w:t>量化式影响地图</w:t>
      </w:r>
    </w:p>
    <w:p w14:paraId="5AED48F5" w14:textId="055F4BD7" w:rsidR="00E84C95" w:rsidRDefault="00095BA0" w:rsidP="00095BA0">
      <w:pPr>
        <w:pStyle w:val="sai2"/>
      </w:pPr>
      <w:r>
        <w:rPr>
          <w:rFonts w:hint="eastAsia"/>
        </w:rPr>
        <w:t xml:space="preserve"> </w:t>
      </w:r>
      <w:r w:rsidR="00E84C95">
        <w:rPr>
          <w:rFonts w:hint="eastAsia"/>
        </w:rPr>
        <w:t>不但应该知道</w:t>
      </w:r>
      <w:r w:rsidR="00F51892">
        <w:rPr>
          <w:rFonts w:hint="eastAsia"/>
        </w:rPr>
        <w:t>“做XXX可以影响YYY”，还应该了解当前的影响程度</w:t>
      </w:r>
      <w:r w:rsidR="00F977A2">
        <w:rPr>
          <w:rFonts w:hint="eastAsia"/>
        </w:rPr>
        <w:t>，以及对实施后达到的效果的预期</w:t>
      </w:r>
    </w:p>
    <w:p w14:paraId="40050B84" w14:textId="45144968" w:rsidR="00AC79A8" w:rsidRDefault="00AC79A8" w:rsidP="00E84C95">
      <w:pPr>
        <w:pStyle w:val="sai2"/>
      </w:pPr>
      <w:r>
        <w:rPr>
          <w:rFonts w:hint="eastAsia"/>
        </w:rPr>
        <w:lastRenderedPageBreak/>
        <w:t xml:space="preserve"> 也就是，从业务问题域触发，按“角色</w:t>
      </w:r>
      <w:r>
        <w:t>-</w:t>
      </w:r>
      <w:r>
        <w:rPr>
          <w:rFonts w:hint="eastAsia"/>
        </w:rPr>
        <w:t>影响力-方案-量化”的顺序进行讨论</w:t>
      </w:r>
      <w:r w:rsidR="00E25B8B">
        <w:rPr>
          <w:rFonts w:hint="eastAsia"/>
        </w:rPr>
        <w:t>，从而</w:t>
      </w:r>
      <w:r w:rsidR="00827C64">
        <w:rPr>
          <w:rFonts w:hint="eastAsia"/>
        </w:rPr>
        <w:t>尽可能多地发掘出可行性解决方案</w:t>
      </w:r>
    </w:p>
    <w:p w14:paraId="3650F153" w14:textId="31BDA346" w:rsidR="00E72384" w:rsidRDefault="004456FA" w:rsidP="00E72384">
      <w:r>
        <w:object w:dxaOrig="9680" w:dyaOrig="611" w14:anchorId="44303772">
          <v:shape id="_x0000_i1035" type="#_x0000_t75" style="width:484pt;height:30.65pt" o:ole="">
            <v:imagedata r:id="rId29" o:title=""/>
          </v:shape>
          <o:OLEObject Type="Embed" ProgID="Visio.Drawing.15" ShapeID="_x0000_i1035" DrawAspect="Content" ObjectID="_1681991570" r:id="rId30"/>
        </w:object>
      </w:r>
    </w:p>
    <w:p w14:paraId="532D88CC" w14:textId="198A1995" w:rsidR="00BC4E89" w:rsidRDefault="009B0C3A" w:rsidP="009B0C3A">
      <w:pPr>
        <w:pStyle w:val="sai1"/>
      </w:pPr>
      <w:r>
        <w:rPr>
          <w:rFonts w:hint="eastAsia"/>
        </w:rPr>
        <w:t xml:space="preserve"> 量化式影响地图</w:t>
      </w:r>
      <w:r w:rsidR="002A11C7">
        <w:rPr>
          <w:rFonts w:hint="eastAsia"/>
        </w:rPr>
        <w:t>制作步骤：</w:t>
      </w:r>
    </w:p>
    <w:p w14:paraId="62041748" w14:textId="5A626794" w:rsidR="002A11C7" w:rsidRDefault="002A11C7" w:rsidP="002A11C7">
      <w:pPr>
        <w:pStyle w:val="sai2"/>
      </w:pPr>
      <w:r>
        <w:rPr>
          <w:rFonts w:hint="eastAsia"/>
        </w:rPr>
        <w:t xml:space="preserve"> 角色：列出该问题域所涉及的人或角色</w:t>
      </w:r>
    </w:p>
    <w:p w14:paraId="0C2C7920" w14:textId="59ED5D4E" w:rsidR="002A11C7" w:rsidRDefault="002A11C7" w:rsidP="002A11C7">
      <w:pPr>
        <w:pStyle w:val="sai2"/>
      </w:pPr>
      <w:r>
        <w:t xml:space="preserve"> </w:t>
      </w:r>
      <w:r w:rsidR="00C00AD8">
        <w:rPr>
          <w:rFonts w:hint="eastAsia"/>
        </w:rPr>
        <w:t>影响：针对每类人或角色，思考它们有哪些途径可以影响该问题的解决</w:t>
      </w:r>
      <w:r w:rsidR="00F208FC">
        <w:rPr>
          <w:rFonts w:hint="eastAsia"/>
        </w:rPr>
        <w:t>(即可能是消极的影响，也可能是积极的影响</w:t>
      </w:r>
      <w:r w:rsidR="00F208FC">
        <w:t>)</w:t>
      </w:r>
    </w:p>
    <w:p w14:paraId="02215AAC" w14:textId="20C21204" w:rsidR="00F208FC" w:rsidRDefault="00F208FC" w:rsidP="002A11C7">
      <w:pPr>
        <w:pStyle w:val="sai2"/>
      </w:pPr>
      <w:r>
        <w:t xml:space="preserve"> </w:t>
      </w:r>
      <w:r>
        <w:rPr>
          <w:rFonts w:hint="eastAsia"/>
        </w:rPr>
        <w:t>方案：针对每一种途径，讨论并</w:t>
      </w:r>
      <w:r w:rsidR="00272708">
        <w:rPr>
          <w:rFonts w:hint="eastAsia"/>
        </w:rPr>
        <w:t>列出所有可能影响该问题的解决方案</w:t>
      </w:r>
    </w:p>
    <w:p w14:paraId="207B5EEE" w14:textId="66CFE171" w:rsidR="00F7133F" w:rsidRDefault="00272708" w:rsidP="00F7133F">
      <w:pPr>
        <w:pStyle w:val="sai2"/>
      </w:pPr>
      <w:r>
        <w:rPr>
          <w:rFonts w:hint="eastAsia"/>
        </w:rPr>
        <w:t xml:space="preserve"> 量化，如果可能，尽量为每个解决方案</w:t>
      </w:r>
      <w:r w:rsidR="00BE07AD">
        <w:rPr>
          <w:rFonts w:hint="eastAsia"/>
        </w:rPr>
        <w:t>定义一个可衡量的指标项</w:t>
      </w:r>
    </w:p>
    <w:p w14:paraId="49D43BF2" w14:textId="30C5E455" w:rsidR="000E6FAE" w:rsidRDefault="00F7133F" w:rsidP="000E6FAE">
      <w:pPr>
        <w:pStyle w:val="sai3"/>
      </w:pPr>
      <w:r>
        <w:rPr>
          <w:rFonts w:hint="eastAsia"/>
        </w:rPr>
        <w:t xml:space="preserve"> 有时无法</w:t>
      </w:r>
      <w:r w:rsidR="0084778B">
        <w:rPr>
          <w:rFonts w:hint="eastAsia"/>
        </w:rPr>
        <w:t>马上对所有指标进行量化，此时可临时性地收集一部分数据，并进行相应地推断，通过一段时间的运行，</w:t>
      </w:r>
      <w:r w:rsidR="006D1D5F">
        <w:rPr>
          <w:rFonts w:hint="eastAsia"/>
        </w:rPr>
        <w:t>进行指标量化的校准即可</w:t>
      </w:r>
    </w:p>
    <w:p w14:paraId="32D55D88" w14:textId="23DDD560" w:rsidR="000E6FAE" w:rsidRDefault="00843149" w:rsidP="00843149">
      <w:pPr>
        <w:pStyle w:val="sai3"/>
      </w:pPr>
      <w:r>
        <w:rPr>
          <w:rFonts w:hint="eastAsia"/>
        </w:rPr>
        <w:t xml:space="preserve"> 有时</w:t>
      </w:r>
      <w:r w:rsidR="00046A29">
        <w:rPr>
          <w:rFonts w:hint="eastAsia"/>
        </w:rPr>
        <w:t>衡量的指标较难直接量化，此时可以通过一些过程指标或相近指标来</w:t>
      </w:r>
      <w:r w:rsidR="0024020B">
        <w:rPr>
          <w:rFonts w:hint="eastAsia"/>
        </w:rPr>
        <w:t>替代</w:t>
      </w:r>
    </w:p>
    <w:p w14:paraId="104F8C2F" w14:textId="155798FC" w:rsidR="00802C14" w:rsidRDefault="00802C14" w:rsidP="00802C14">
      <w:pPr>
        <w:pStyle w:val="3"/>
      </w:pPr>
      <w:r>
        <w:rPr>
          <w:rFonts w:hint="eastAsia"/>
        </w:rPr>
        <w:t xml:space="preserve"> </w:t>
      </w:r>
      <w:bookmarkStart w:id="19" w:name="_Toc71368108"/>
      <w:r>
        <w:rPr>
          <w:rFonts w:hint="eastAsia"/>
        </w:rPr>
        <w:t>用户旅行地图</w:t>
      </w:r>
      <w:bookmarkEnd w:id="19"/>
    </w:p>
    <w:p w14:paraId="660B932B" w14:textId="0023D9CB" w:rsidR="00802C14" w:rsidRDefault="001A4E56" w:rsidP="00802C14">
      <w:pPr>
        <w:pStyle w:val="sai1"/>
      </w:pPr>
      <w:r>
        <w:rPr>
          <w:rFonts w:hint="eastAsia"/>
        </w:rPr>
        <w:t xml:space="preserve"> 用户旅行地图(</w:t>
      </w:r>
      <w:r>
        <w:t>user journey map)</w:t>
      </w:r>
      <w:r>
        <w:rPr>
          <w:rFonts w:hint="eastAsia"/>
        </w:rPr>
        <w:t>是指以可视化方式，将用户与产品或服务之间的互动，</w:t>
      </w:r>
      <w:r w:rsidR="00A33F77">
        <w:rPr>
          <w:rFonts w:hint="eastAsia"/>
        </w:rPr>
        <w:t>按业务流分阶段呈现出来</w:t>
      </w:r>
    </w:p>
    <w:p w14:paraId="5E5A4936" w14:textId="220DD3AD" w:rsidR="00414B19" w:rsidRDefault="00976C53" w:rsidP="00414B19">
      <w:pPr>
        <w:pStyle w:val="sai1"/>
      </w:pPr>
      <w:r>
        <w:rPr>
          <w:rFonts w:hint="eastAsia"/>
        </w:rPr>
        <w:t xml:space="preserve"> </w:t>
      </w:r>
      <w:r w:rsidR="00414B19">
        <w:rPr>
          <w:rFonts w:hint="eastAsia"/>
        </w:rPr>
        <w:t>通常包括：</w:t>
      </w:r>
    </w:p>
    <w:p w14:paraId="077E58DC" w14:textId="47432419" w:rsidR="00414B19" w:rsidRDefault="00414B19" w:rsidP="00414B19">
      <w:pPr>
        <w:pStyle w:val="sai2"/>
      </w:pPr>
      <w:r>
        <w:rPr>
          <w:rFonts w:hint="eastAsia"/>
        </w:rPr>
        <w:t xml:space="preserve"> 用户接触点：旅程中的重要关键时刻(如短信消息、软件操作界面等</w:t>
      </w:r>
      <w:r>
        <w:t>)</w:t>
      </w:r>
    </w:p>
    <w:p w14:paraId="75CCABB8" w14:textId="1AD46D07" w:rsidR="00414B19" w:rsidRDefault="00414B19" w:rsidP="00414B19">
      <w:pPr>
        <w:pStyle w:val="sai2"/>
      </w:pPr>
      <w:r>
        <w:t xml:space="preserve"> </w:t>
      </w:r>
      <w:r>
        <w:rPr>
          <w:rFonts w:hint="eastAsia"/>
        </w:rPr>
        <w:t>接触阶段：将整个旅程按顺序划分成不同的阶段(如</w:t>
      </w:r>
      <w:r w:rsidR="00B90DBF">
        <w:rPr>
          <w:rFonts w:hint="eastAsia"/>
        </w:rPr>
        <w:t>商品查询、下单、付款等</w:t>
      </w:r>
      <w:r>
        <w:t>)</w:t>
      </w:r>
    </w:p>
    <w:p w14:paraId="62675845" w14:textId="443480EB" w:rsidR="00B90DBF" w:rsidRDefault="00B90DBF" w:rsidP="00414B19">
      <w:pPr>
        <w:pStyle w:val="sai2"/>
      </w:pPr>
      <w:r>
        <w:t xml:space="preserve"> </w:t>
      </w:r>
      <w:r>
        <w:rPr>
          <w:rFonts w:hint="eastAsia"/>
        </w:rPr>
        <w:t>用户痛点：在用户与系统服务的互动过程中，对什么感到不足</w:t>
      </w:r>
    </w:p>
    <w:p w14:paraId="2D4297E1" w14:textId="1B279BB5" w:rsidR="00B90DBF" w:rsidRDefault="00B90DBF" w:rsidP="00414B19">
      <w:pPr>
        <w:pStyle w:val="sai2"/>
      </w:pPr>
      <w:r>
        <w:rPr>
          <w:rFonts w:hint="eastAsia"/>
        </w:rPr>
        <w:t xml:space="preserve"> </w:t>
      </w:r>
      <w:r w:rsidR="00982189">
        <w:rPr>
          <w:rFonts w:hint="eastAsia"/>
        </w:rPr>
        <w:t>用户情绪：在旅程中的每一个阶段，有哪些情绪变化</w:t>
      </w:r>
    </w:p>
    <w:p w14:paraId="598D387C" w14:textId="07EA5DB0" w:rsidR="00982189" w:rsidRDefault="00982189" w:rsidP="00982189">
      <w:pPr>
        <w:pStyle w:val="sai1"/>
      </w:pPr>
      <w:r>
        <w:rPr>
          <w:rFonts w:hint="eastAsia"/>
        </w:rPr>
        <w:t xml:space="preserve"> 制作步骤：</w:t>
      </w:r>
    </w:p>
    <w:p w14:paraId="4518D54C" w14:textId="3618ED45" w:rsidR="00982189" w:rsidRDefault="00982189" w:rsidP="00982189">
      <w:pPr>
        <w:pStyle w:val="sai2"/>
      </w:pPr>
      <w:r>
        <w:rPr>
          <w:rFonts w:hint="eastAsia"/>
        </w:rPr>
        <w:t xml:space="preserve"> 定义用户：明确指定为某类用户定义用户旅行地图</w:t>
      </w:r>
    </w:p>
    <w:p w14:paraId="75533BD1" w14:textId="53ED3167" w:rsidR="00982189" w:rsidRDefault="00982189" w:rsidP="00982189">
      <w:pPr>
        <w:pStyle w:val="sai2"/>
      </w:pPr>
      <w:r>
        <w:rPr>
          <w:rFonts w:hint="eastAsia"/>
        </w:rPr>
        <w:t xml:space="preserve"> </w:t>
      </w:r>
      <w:r w:rsidR="007D24EC">
        <w:rPr>
          <w:rFonts w:hint="eastAsia"/>
        </w:rPr>
        <w:t>定义任务或阶段：在这些任务或阶段中，会有哪些不同事件发生</w:t>
      </w:r>
    </w:p>
    <w:p w14:paraId="4D8D30B5" w14:textId="4AC74928" w:rsidR="0094358B" w:rsidRDefault="0094358B" w:rsidP="00982189">
      <w:pPr>
        <w:pStyle w:val="sai2"/>
      </w:pPr>
      <w:r>
        <w:rPr>
          <w:rFonts w:hint="eastAsia"/>
        </w:rPr>
        <w:t xml:space="preserve"> 用户与服务接触点的互动行为：在不同事件发生时，用户如何操作，操作顺序如何</w:t>
      </w:r>
    </w:p>
    <w:p w14:paraId="5A4E5880" w14:textId="4B8D3069" w:rsidR="0094358B" w:rsidRDefault="0094358B" w:rsidP="00982189">
      <w:pPr>
        <w:pStyle w:val="sai2"/>
      </w:pPr>
      <w:r>
        <w:rPr>
          <w:rFonts w:hint="eastAsia"/>
        </w:rPr>
        <w:t xml:space="preserve"> 用户动机：</w:t>
      </w:r>
      <w:r w:rsidR="00226F68">
        <w:rPr>
          <w:rFonts w:hint="eastAsia"/>
        </w:rPr>
        <w:t>用户在每个操作背后会产生什么样的想法，有什么痛点</w:t>
      </w:r>
    </w:p>
    <w:p w14:paraId="02871559" w14:textId="70C67494" w:rsidR="00226F68" w:rsidRDefault="00226F68" w:rsidP="00982189">
      <w:pPr>
        <w:pStyle w:val="sai2"/>
      </w:pPr>
      <w:r>
        <w:rPr>
          <w:rFonts w:hint="eastAsia"/>
        </w:rPr>
        <w:t xml:space="preserve"> 用户的心里：在每个操作中，用户心理会有哪些变化，情绪会如何</w:t>
      </w:r>
      <w:r w:rsidR="00A729B9">
        <w:rPr>
          <w:rFonts w:hint="eastAsia"/>
        </w:rPr>
        <w:t>起伏</w:t>
      </w:r>
    </w:p>
    <w:p w14:paraId="087344DC" w14:textId="6171C837" w:rsidR="00614F64" w:rsidRDefault="00614F64" w:rsidP="00614F64">
      <w:pPr>
        <w:pStyle w:val="sai1"/>
      </w:pPr>
      <w:r>
        <w:rPr>
          <w:rFonts w:hint="eastAsia"/>
        </w:rPr>
        <w:t xml:space="preserve"> 当将用户操作流可视化后</w:t>
      </w:r>
    </w:p>
    <w:p w14:paraId="651AD180" w14:textId="4F690148" w:rsidR="00614F64" w:rsidRDefault="00614F64" w:rsidP="00614F64">
      <w:pPr>
        <w:pStyle w:val="sai2"/>
      </w:pPr>
      <w:r>
        <w:rPr>
          <w:rFonts w:hint="eastAsia"/>
        </w:rPr>
        <w:t xml:space="preserve"> 捕获每个阶段的相关信息(如操作时间、等待时间、操作次数等数据信息</w:t>
      </w:r>
      <w:r>
        <w:t>)</w:t>
      </w:r>
    </w:p>
    <w:p w14:paraId="0A631768" w14:textId="7A066E98" w:rsidR="00614F64" w:rsidRDefault="00614F64" w:rsidP="00614F64">
      <w:pPr>
        <w:pStyle w:val="sai2"/>
      </w:pPr>
      <w:r>
        <w:t xml:space="preserve"> </w:t>
      </w:r>
      <w:r>
        <w:rPr>
          <w:rFonts w:hint="eastAsia"/>
        </w:rPr>
        <w:t>通过用户痛点发现其中可能存在的问题，</w:t>
      </w:r>
      <w:r w:rsidR="00122AEA">
        <w:rPr>
          <w:rFonts w:hint="eastAsia"/>
        </w:rPr>
        <w:t>从而提出相应的解决方案，以改善最初的业务目标</w:t>
      </w:r>
    </w:p>
    <w:p w14:paraId="744FB6D2" w14:textId="385A75E0" w:rsidR="00C445F3" w:rsidRPr="00802C14" w:rsidRDefault="00122AEA" w:rsidP="004C0427">
      <w:pPr>
        <w:pStyle w:val="sai2"/>
      </w:pPr>
      <w:r>
        <w:rPr>
          <w:rFonts w:hint="eastAsia"/>
        </w:rPr>
        <w:t xml:space="preserve"> 这些解决方案可能使对原有流程的全面改造，也有可能是对某个环节的局部优化</w:t>
      </w:r>
    </w:p>
    <w:p w14:paraId="54C228E9" w14:textId="3853521A" w:rsidR="00E72384" w:rsidRPr="006A08BF" w:rsidRDefault="00E72384" w:rsidP="00E72384"/>
    <w:p w14:paraId="7A5928CF" w14:textId="33B1B1A1" w:rsidR="00CB2010" w:rsidRDefault="00CB2010" w:rsidP="00CB2010">
      <w:pPr>
        <w:pStyle w:val="3"/>
      </w:pPr>
      <w:r>
        <w:rPr>
          <w:rFonts w:hint="eastAsia"/>
        </w:rPr>
        <w:t xml:space="preserve"> </w:t>
      </w:r>
      <w:bookmarkStart w:id="20" w:name="_Toc71368109"/>
      <w:r w:rsidRPr="00CB2010">
        <w:rPr>
          <w:rFonts w:hint="eastAsia"/>
        </w:rPr>
        <w:t>关键环节——</w:t>
      </w:r>
      <w:r>
        <w:rPr>
          <w:rFonts w:hint="eastAsia"/>
        </w:rPr>
        <w:t>精炼</w:t>
      </w:r>
      <w:bookmarkEnd w:id="20"/>
    </w:p>
    <w:p w14:paraId="42F83EA3" w14:textId="578961AA" w:rsidR="009E7145" w:rsidRDefault="009E7145" w:rsidP="009E7145">
      <w:pPr>
        <w:pStyle w:val="sai1"/>
      </w:pPr>
      <w:r>
        <w:rPr>
          <w:rFonts w:hint="eastAsia"/>
        </w:rPr>
        <w:t xml:space="preserve"> 精炼环节是对共创环节中得出的众多方案进行评估，从中筛选出团队认为最小可行性解决方案的过程</w:t>
      </w:r>
    </w:p>
    <w:p w14:paraId="65781098" w14:textId="3C3843EB" w:rsidR="001B5D44" w:rsidRDefault="009663B3" w:rsidP="00C640A9">
      <w:pPr>
        <w:pStyle w:val="sai1"/>
      </w:pPr>
      <w:r>
        <w:rPr>
          <w:rFonts w:hint="eastAsia"/>
        </w:rPr>
        <w:t xml:space="preserve"> 评估因素包括备选方案的实施成本、时间与人力、效果反馈周期，以及该方案对业务目标的影响</w:t>
      </w:r>
      <w:r w:rsidR="00F97EDA">
        <w:rPr>
          <w:rFonts w:hint="eastAsia"/>
        </w:rPr>
        <w:t>程度</w:t>
      </w:r>
    </w:p>
    <w:p w14:paraId="5AE44DA3" w14:textId="1F1B9879" w:rsidR="006B671E" w:rsidRDefault="001B5D44" w:rsidP="006B671E">
      <w:pPr>
        <w:pStyle w:val="sai1"/>
      </w:pPr>
      <w:r>
        <w:rPr>
          <w:rFonts w:hint="eastAsia"/>
        </w:rPr>
        <w:t xml:space="preserve"> </w:t>
      </w:r>
      <w:r w:rsidR="006B671E">
        <w:rPr>
          <w:rFonts w:hint="eastAsia"/>
        </w:rPr>
        <w:t>时间是最大的隐形成本</w:t>
      </w:r>
    </w:p>
    <w:p w14:paraId="00B523D7" w14:textId="3D2E5D92" w:rsidR="00EC6605" w:rsidRDefault="00EC6605" w:rsidP="00EC6605">
      <w:pPr>
        <w:pStyle w:val="sai2"/>
      </w:pPr>
      <w:r>
        <w:rPr>
          <w:rFonts w:hint="eastAsia"/>
        </w:rPr>
        <w:t xml:space="preserve"> 如果实现方案所需时间太多，可能错失机会</w:t>
      </w:r>
    </w:p>
    <w:p w14:paraId="36C86DED" w14:textId="121192E0" w:rsidR="00EC6605" w:rsidRDefault="00EC6605" w:rsidP="00EC6605">
      <w:pPr>
        <w:pStyle w:val="sai2"/>
      </w:pPr>
      <w:r>
        <w:rPr>
          <w:rFonts w:hint="eastAsia"/>
        </w:rPr>
        <w:t xml:space="preserve"> 某些方案实施以后，需要经过一定的执行周期，才能看到它带来的真实效果</w:t>
      </w:r>
      <w:r w:rsidR="000525C3">
        <w:rPr>
          <w:rFonts w:hint="eastAsia"/>
        </w:rPr>
        <w:t>，这也会增加时间成本</w:t>
      </w:r>
    </w:p>
    <w:p w14:paraId="473C548C" w14:textId="522FA5B3" w:rsidR="00B5796D" w:rsidRDefault="00B5796D" w:rsidP="00B5796D">
      <w:pPr>
        <w:pStyle w:val="sai1"/>
      </w:pPr>
      <w:r>
        <w:rPr>
          <w:rFonts w:hint="eastAsia"/>
        </w:rPr>
        <w:t xml:space="preserve"> 精炼的目标</w:t>
      </w:r>
      <w:r w:rsidR="00584A4E">
        <w:rPr>
          <w:rFonts w:hint="eastAsia"/>
        </w:rPr>
        <w:t>：</w:t>
      </w:r>
    </w:p>
    <w:p w14:paraId="08F4B865" w14:textId="0372B6D6" w:rsidR="00584A4E" w:rsidRDefault="00584A4E" w:rsidP="00584A4E">
      <w:pPr>
        <w:pStyle w:val="sai2"/>
      </w:pPr>
      <w:r>
        <w:rPr>
          <w:rFonts w:hint="eastAsia"/>
        </w:rPr>
        <w:t xml:space="preserve"> 并不是为了删除在共创阶段得出的解决方案</w:t>
      </w:r>
    </w:p>
    <w:p w14:paraId="62DCD894" w14:textId="4F565890" w:rsidR="00584A4E" w:rsidRDefault="00584A4E" w:rsidP="00584A4E">
      <w:pPr>
        <w:pStyle w:val="sai2"/>
      </w:pPr>
      <w:r>
        <w:rPr>
          <w:rFonts w:hint="eastAsia"/>
        </w:rPr>
        <w:t xml:space="preserve"> 而是将他们按优先级排列，</w:t>
      </w:r>
      <w:r w:rsidR="00840456">
        <w:rPr>
          <w:rFonts w:hint="eastAsia"/>
        </w:rPr>
        <w:t>并让团队将解决方案进一步</w:t>
      </w:r>
      <w:r w:rsidR="00694F22">
        <w:rPr>
          <w:rFonts w:hint="eastAsia"/>
        </w:rPr>
        <w:t>分解</w:t>
      </w:r>
    </w:p>
    <w:p w14:paraId="712D80DC" w14:textId="43BB3B9C" w:rsidR="00046C47" w:rsidRDefault="004E4361" w:rsidP="00046C47">
      <w:pPr>
        <w:pStyle w:val="sai2"/>
      </w:pPr>
      <w:r>
        <w:rPr>
          <w:rFonts w:hint="eastAsia"/>
        </w:rPr>
        <w:t xml:space="preserve"> 顺序选出共同认可的最重要改进项，并确保它能尽早被验证</w:t>
      </w:r>
    </w:p>
    <w:p w14:paraId="00EAA565" w14:textId="7A03CE57" w:rsidR="00046C47" w:rsidRDefault="00046C47" w:rsidP="00046C47">
      <w:pPr>
        <w:pStyle w:val="sai2"/>
      </w:pPr>
      <w:r>
        <w:rPr>
          <w:rFonts w:hint="eastAsia"/>
        </w:rPr>
        <w:t xml:space="preserve"> 即使一个巨大的改造工程，</w:t>
      </w:r>
      <w:r w:rsidR="00E15EF4">
        <w:rPr>
          <w:rFonts w:hint="eastAsia"/>
        </w:rPr>
        <w:t>其解决方案也可以是一组迷你方案的集合</w:t>
      </w:r>
    </w:p>
    <w:p w14:paraId="7F0FE1E7" w14:textId="1850AE1A" w:rsidR="000A1D3E" w:rsidRDefault="000A1D3E" w:rsidP="000A1D3E">
      <w:pPr>
        <w:pStyle w:val="sai1"/>
      </w:pPr>
      <w:r>
        <w:rPr>
          <w:rFonts w:hint="eastAsia"/>
        </w:rPr>
        <w:t xml:space="preserve"> </w:t>
      </w:r>
      <w:r w:rsidR="00B4524D">
        <w:rPr>
          <w:rFonts w:hint="eastAsia"/>
        </w:rPr>
        <w:t>验证是否可以进入验证环，</w:t>
      </w:r>
      <w:r w:rsidR="00D136D9">
        <w:rPr>
          <w:rFonts w:hint="eastAsia"/>
        </w:rPr>
        <w:t>可以通过能够将探索的成果以以下形式</w:t>
      </w:r>
      <w:r w:rsidR="00623428">
        <w:rPr>
          <w:rFonts w:hint="eastAsia"/>
        </w:rPr>
        <w:t>表述出来，并且达成团队共识</w:t>
      </w:r>
      <w:r w:rsidR="009F7788">
        <w:rPr>
          <w:rFonts w:hint="eastAsia"/>
        </w:rPr>
        <w:t>(建议</w:t>
      </w:r>
      <w:r w:rsidR="009F7788">
        <w:t>)</w:t>
      </w:r>
      <w:r w:rsidR="00B4524D">
        <w:rPr>
          <w:rFonts w:hint="eastAsia"/>
        </w:rPr>
        <w:t>：</w:t>
      </w:r>
    </w:p>
    <w:p w14:paraId="3E8CD091" w14:textId="1EE5EDCE" w:rsidR="00B4524D" w:rsidRDefault="00AC5513" w:rsidP="00B4524D">
      <w:r>
        <w:rPr>
          <w:rFonts w:hint="eastAsia"/>
        </w:rPr>
        <w:lastRenderedPageBreak/>
        <w:t xml:space="preserve"> </w:t>
      </w:r>
      <w:r>
        <w:t xml:space="preserve">   </w:t>
      </w:r>
      <w:r>
        <w:rPr>
          <w:rFonts w:hint="eastAsia"/>
        </w:rPr>
        <w:t>我们相信，通过实现(xxxx这样的最小功能组合</w:t>
      </w:r>
      <w:r>
        <w:t>)</w:t>
      </w:r>
      <w:r>
        <w:rPr>
          <w:rFonts w:hint="eastAsia"/>
        </w:rPr>
        <w:t>，我们的指标可以达到(</w:t>
      </w:r>
      <w:r>
        <w:t>yyyy</w:t>
      </w:r>
      <w:r>
        <w:rPr>
          <w:rFonts w:hint="eastAsia"/>
        </w:rPr>
        <w:t>程度</w:t>
      </w:r>
      <w:r>
        <w:t>)</w:t>
      </w:r>
      <w:r>
        <w:rPr>
          <w:rFonts w:hint="eastAsia"/>
        </w:rPr>
        <w:t>，说明我们关于(</w:t>
      </w:r>
      <w:r>
        <w:t>zzzz)</w:t>
      </w:r>
      <w:r>
        <w:rPr>
          <w:rFonts w:hint="eastAsia"/>
        </w:rPr>
        <w:t>的假设是成立的</w:t>
      </w:r>
    </w:p>
    <w:p w14:paraId="75E0B772" w14:textId="721B16A2" w:rsidR="0085786C" w:rsidRDefault="0085786C" w:rsidP="0085786C">
      <w:pPr>
        <w:pStyle w:val="3"/>
      </w:pPr>
      <w:r>
        <w:rPr>
          <w:rFonts w:hint="eastAsia"/>
        </w:rPr>
        <w:t xml:space="preserve"> </w:t>
      </w:r>
      <w:bookmarkStart w:id="21" w:name="_Toc71368110"/>
      <w:r>
        <w:rPr>
          <w:rFonts w:hint="eastAsia"/>
        </w:rPr>
        <w:t>工作原则</w:t>
      </w:r>
      <w:bookmarkEnd w:id="21"/>
    </w:p>
    <w:p w14:paraId="144040A3" w14:textId="039006E5" w:rsidR="0085786C" w:rsidRDefault="00547648" w:rsidP="0085786C">
      <w:pPr>
        <w:pStyle w:val="sai1"/>
      </w:pPr>
      <w:r>
        <w:rPr>
          <w:rFonts w:hint="eastAsia"/>
        </w:rPr>
        <w:t xml:space="preserve"> 分解并快速试错</w:t>
      </w:r>
      <w:r w:rsidR="002D033E">
        <w:rPr>
          <w:rFonts w:hint="eastAsia"/>
        </w:rPr>
        <w:t>：在相同的成本下，</w:t>
      </w:r>
      <w:r w:rsidR="00D01550">
        <w:rPr>
          <w:rFonts w:hint="eastAsia"/>
        </w:rPr>
        <w:t>尽管快试错失败次数多，但可能会得到更多成功的想法</w:t>
      </w:r>
    </w:p>
    <w:p w14:paraId="47651F09" w14:textId="0A499F45" w:rsidR="00D01550" w:rsidRDefault="00930B98" w:rsidP="00D01550">
      <w:r>
        <w:object w:dxaOrig="13160" w:dyaOrig="3471" w14:anchorId="7E1D6233">
          <v:shape id="_x0000_i1036" type="#_x0000_t75" style="width:539.65pt;height:142.35pt" o:ole="">
            <v:imagedata r:id="rId31" o:title=""/>
          </v:shape>
          <o:OLEObject Type="Embed" ProgID="Visio.Drawing.15" ShapeID="_x0000_i1036" DrawAspect="Content" ObjectID="_1681991571" r:id="rId32"/>
        </w:object>
      </w:r>
    </w:p>
    <w:p w14:paraId="456FCB12" w14:textId="5971AF96" w:rsidR="00930B98" w:rsidRDefault="003949B6" w:rsidP="003949B6">
      <w:pPr>
        <w:pStyle w:val="sai1"/>
      </w:pPr>
      <w:r>
        <w:rPr>
          <w:rFonts w:hint="eastAsia"/>
        </w:rPr>
        <w:t xml:space="preserve"> 一次只验证一个点</w:t>
      </w:r>
      <w:r w:rsidR="00530015">
        <w:rPr>
          <w:rFonts w:hint="eastAsia"/>
        </w:rPr>
        <w:t>：一次只验证一个需求假设</w:t>
      </w:r>
    </w:p>
    <w:p w14:paraId="736E715F" w14:textId="61172F31" w:rsidR="00530015" w:rsidRDefault="00530015" w:rsidP="00530015">
      <w:pPr>
        <w:pStyle w:val="sai2"/>
      </w:pPr>
      <w:r>
        <w:rPr>
          <w:rFonts w:hint="eastAsia"/>
        </w:rPr>
        <w:t xml:space="preserve"> 在执行整个实验方案过程中，我们仍旧要保持开放心态</w:t>
      </w:r>
      <w:r w:rsidR="00BF0ACE">
        <w:rPr>
          <w:rFonts w:hint="eastAsia"/>
        </w:rPr>
        <w:t>，不断优化这些试验方案</w:t>
      </w:r>
    </w:p>
    <w:p w14:paraId="29D7C566" w14:textId="77777777" w:rsidR="00AD3E3C" w:rsidRDefault="00BF0ACE" w:rsidP="00530015">
      <w:pPr>
        <w:pStyle w:val="sai2"/>
      </w:pPr>
      <w:r>
        <w:rPr>
          <w:rFonts w:hint="eastAsia"/>
        </w:rPr>
        <w:t xml:space="preserve"> 我们的目标是验证我们的</w:t>
      </w:r>
      <w:r w:rsidR="00AD3E3C">
        <w:rPr>
          <w:rFonts w:hint="eastAsia"/>
        </w:rPr>
        <w:t>假设</w:t>
      </w:r>
    </w:p>
    <w:p w14:paraId="517A483C" w14:textId="3672147A" w:rsidR="00BF0ACE" w:rsidRDefault="00AD3E3C" w:rsidP="00530015">
      <w:pPr>
        <w:pStyle w:val="sai2"/>
      </w:pPr>
      <w:r>
        <w:t xml:space="preserve"> </w:t>
      </w:r>
      <w:r>
        <w:rPr>
          <w:rFonts w:hint="eastAsia"/>
        </w:rPr>
        <w:t>试验方案只是我们验证假设的手段，不是目标</w:t>
      </w:r>
    </w:p>
    <w:p w14:paraId="51884BA2" w14:textId="2E811D64" w:rsidR="00B7569E" w:rsidRDefault="00B7569E" w:rsidP="00B7569E">
      <w:pPr>
        <w:pStyle w:val="sai1"/>
      </w:pPr>
      <w:r>
        <w:rPr>
          <w:rFonts w:hint="eastAsia"/>
        </w:rPr>
        <w:t xml:space="preserve"> 允许失败</w:t>
      </w:r>
    </w:p>
    <w:p w14:paraId="2A5140D3" w14:textId="31306BB1" w:rsidR="00F86A02" w:rsidRDefault="00F86A02" w:rsidP="00F86A02">
      <w:pPr>
        <w:pStyle w:val="3"/>
      </w:pPr>
      <w:r>
        <w:rPr>
          <w:rFonts w:hint="eastAsia"/>
        </w:rPr>
        <w:t xml:space="preserve"> </w:t>
      </w:r>
      <w:bookmarkStart w:id="22" w:name="_Toc71368111"/>
      <w:r w:rsidR="00C1700B">
        <w:rPr>
          <w:rFonts w:hint="eastAsia"/>
        </w:rPr>
        <w:t>共创与精炼的常用方法</w:t>
      </w:r>
      <w:bookmarkEnd w:id="22"/>
    </w:p>
    <w:p w14:paraId="11904478" w14:textId="77777777" w:rsidR="004A7CC9" w:rsidRDefault="00C1700B" w:rsidP="00C1700B">
      <w:pPr>
        <w:pStyle w:val="sai1"/>
      </w:pPr>
      <w:r>
        <w:rPr>
          <w:rFonts w:hint="eastAsia"/>
        </w:rPr>
        <w:t xml:space="preserve"> </w:t>
      </w:r>
      <w:r w:rsidR="001926A7">
        <w:rPr>
          <w:rFonts w:hint="eastAsia"/>
        </w:rPr>
        <w:t>装饰窗方法</w:t>
      </w:r>
    </w:p>
    <w:p w14:paraId="29A020CC" w14:textId="412F796C" w:rsidR="00C1700B" w:rsidRDefault="004A7CC9" w:rsidP="004A7CC9">
      <w:pPr>
        <w:pStyle w:val="sai2"/>
      </w:pPr>
      <w:r>
        <w:rPr>
          <w:rFonts w:hint="eastAsia"/>
        </w:rPr>
        <w:t xml:space="preserve"> </w:t>
      </w:r>
      <w:r w:rsidR="001926A7">
        <w:rPr>
          <w:rFonts w:hint="eastAsia"/>
        </w:rPr>
        <w:t>是指</w:t>
      </w:r>
      <w:r w:rsidR="00152E2D">
        <w:rPr>
          <w:rFonts w:hint="eastAsia"/>
        </w:rPr>
        <w:t>为新功能预留一个“入口”，让用户能够看到，但实际上并没有真正实现其功能</w:t>
      </w:r>
      <w:r w:rsidR="00107D12">
        <w:rPr>
          <w:rFonts w:hint="eastAsia"/>
        </w:rPr>
        <w:t>，就像一个装饰性的窗户</w:t>
      </w:r>
    </w:p>
    <w:p w14:paraId="01363412" w14:textId="08837D6B" w:rsidR="00107D12" w:rsidRDefault="004A7CC9" w:rsidP="004A7CC9">
      <w:pPr>
        <w:pStyle w:val="sai2"/>
      </w:pPr>
      <w:r>
        <w:t xml:space="preserve"> </w:t>
      </w:r>
      <w:r>
        <w:rPr>
          <w:rFonts w:hint="eastAsia"/>
        </w:rPr>
        <w:t>这是一种了解用户喜好的方法</w:t>
      </w:r>
    </w:p>
    <w:p w14:paraId="376F18E9" w14:textId="738EE739" w:rsidR="004A7CC9" w:rsidRDefault="004A7CC9" w:rsidP="004A7CC9">
      <w:pPr>
        <w:pStyle w:val="sai2"/>
      </w:pPr>
      <w:r>
        <w:rPr>
          <w:rFonts w:hint="eastAsia"/>
        </w:rPr>
        <w:t xml:space="preserve"> 其目的是利用最小成本，来验证用户是否喜欢某个功能，以及其紧迫程度，</w:t>
      </w:r>
      <w:r w:rsidR="002D4C5B">
        <w:rPr>
          <w:rFonts w:hint="eastAsia"/>
        </w:rPr>
        <w:t>为是否研发后续更全面的解决方案提供数据支持</w:t>
      </w:r>
    </w:p>
    <w:p w14:paraId="7A4945CB" w14:textId="56EB5EED" w:rsidR="00AB7071" w:rsidRDefault="00CA7324" w:rsidP="00D01550">
      <w:pPr>
        <w:pStyle w:val="sai1"/>
      </w:pPr>
      <w:r>
        <w:rPr>
          <w:rFonts w:hint="eastAsia"/>
        </w:rPr>
        <w:t xml:space="preserve"> 最小可行特性法(</w:t>
      </w:r>
      <w:r>
        <w:t xml:space="preserve">Minimum Viable </w:t>
      </w:r>
      <w:r w:rsidR="00E9407F">
        <w:t>Feature</w:t>
      </w:r>
      <w:r>
        <w:t>)</w:t>
      </w:r>
    </w:p>
    <w:p w14:paraId="1EA589B5" w14:textId="386FD979" w:rsidR="00E9407F" w:rsidRDefault="00E9407F" w:rsidP="00E9407F">
      <w:pPr>
        <w:pStyle w:val="sai2"/>
      </w:pPr>
      <w:r>
        <w:rPr>
          <w:rFonts w:hint="eastAsia"/>
        </w:rPr>
        <w:t xml:space="preserve"> 是指在产品从1到n的过程中，寻找用户可直接感知到的需求假设作为产品的最小可行特性优先开发的方法</w:t>
      </w:r>
    </w:p>
    <w:p w14:paraId="35F6BA78" w14:textId="2B4A1D9E" w:rsidR="00F153D7" w:rsidRDefault="00F153D7" w:rsidP="00E9407F">
      <w:pPr>
        <w:pStyle w:val="sai2"/>
      </w:pPr>
      <w:r>
        <w:rPr>
          <w:rFonts w:hint="eastAsia"/>
        </w:rPr>
        <w:t xml:space="preserve"> 以尽可能少的成本快速增加或修改某个产品特性，让用户使用，收集真实反馈</w:t>
      </w:r>
      <w:r w:rsidR="006E0D50">
        <w:rPr>
          <w:rFonts w:hint="eastAsia"/>
        </w:rPr>
        <w:t>，专注于验证功能改进，同时也可以提升用户使用体验</w:t>
      </w:r>
    </w:p>
    <w:p w14:paraId="555F139C" w14:textId="46AF5BB6" w:rsidR="00122C46" w:rsidRDefault="00391E1B" w:rsidP="00E9407F">
      <w:pPr>
        <w:pStyle w:val="sai2"/>
      </w:pPr>
      <w:r>
        <w:rPr>
          <w:rFonts w:hint="eastAsia"/>
        </w:rPr>
        <w:t xml:space="preserve"> 对开发团队来说，可以在最短时间内收集数据，验证用户是否喜欢该功能，再决定是否还需要继续开发后续的功能</w:t>
      </w:r>
    </w:p>
    <w:p w14:paraId="505E2956" w14:textId="663CE7E0" w:rsidR="00391E1B" w:rsidRDefault="00391E1B" w:rsidP="00E9407F">
      <w:pPr>
        <w:pStyle w:val="sai2"/>
      </w:pPr>
      <w:r>
        <w:rPr>
          <w:rFonts w:hint="eastAsia"/>
        </w:rPr>
        <w:t xml:space="preserve"> 对用户来说</w:t>
      </w:r>
      <w:r w:rsidR="0059405B">
        <w:rPr>
          <w:rFonts w:hint="eastAsia"/>
        </w:rPr>
        <w:t>，平台在短时间内实现了立即提现的需求，提升了用户体验</w:t>
      </w:r>
    </w:p>
    <w:p w14:paraId="49985F81" w14:textId="7E532C21" w:rsidR="00EE6CDB" w:rsidRDefault="00E215C6" w:rsidP="00E215C6">
      <w:pPr>
        <w:pStyle w:val="sai1"/>
      </w:pPr>
      <w:r>
        <w:rPr>
          <w:rFonts w:hint="eastAsia"/>
        </w:rPr>
        <w:t xml:space="preserve"> 特区法(</w:t>
      </w:r>
      <w:r>
        <w:t>Special Zone)</w:t>
      </w:r>
      <w:r>
        <w:rPr>
          <w:rFonts w:hint="eastAsia"/>
        </w:rPr>
        <w:t>：</w:t>
      </w:r>
    </w:p>
    <w:p w14:paraId="57D0DDB5" w14:textId="6C22AF89" w:rsidR="00E215C6" w:rsidRDefault="00E215C6" w:rsidP="00E215C6">
      <w:pPr>
        <w:pStyle w:val="sai2"/>
      </w:pPr>
      <w:r>
        <w:rPr>
          <w:rFonts w:hint="eastAsia"/>
        </w:rPr>
        <w:t xml:space="preserve"> 是指</w:t>
      </w:r>
      <w:r w:rsidR="00966C3F">
        <w:rPr>
          <w:rFonts w:hint="eastAsia"/>
        </w:rPr>
        <w:t>在特定用户范围内进行试验，以验证某个新功能的有效性</w:t>
      </w:r>
    </w:p>
    <w:p w14:paraId="09B503D3" w14:textId="3062EBA0" w:rsidR="00966C3F" w:rsidRDefault="00966C3F" w:rsidP="00E215C6">
      <w:pPr>
        <w:pStyle w:val="sai2"/>
      </w:pPr>
      <w:r>
        <w:rPr>
          <w:rFonts w:hint="eastAsia"/>
        </w:rPr>
        <w:t xml:space="preserve"> </w:t>
      </w:r>
      <w:r w:rsidR="00CC6E87">
        <w:rPr>
          <w:rFonts w:hint="eastAsia"/>
        </w:rPr>
        <w:t>适用于资源有限、成本敏感，但人希望为用户提供良好服务的业务</w:t>
      </w:r>
    </w:p>
    <w:p w14:paraId="5DF61E0F" w14:textId="492708FD" w:rsidR="00CC6E87" w:rsidRDefault="00CC6E87" w:rsidP="00E215C6">
      <w:pPr>
        <w:pStyle w:val="sai2"/>
      </w:pPr>
      <w:r>
        <w:rPr>
          <w:rFonts w:hint="eastAsia"/>
        </w:rPr>
        <w:t xml:space="preserve"> </w:t>
      </w:r>
      <w:r w:rsidR="00FD77C5">
        <w:rPr>
          <w:rFonts w:hint="eastAsia"/>
        </w:rPr>
        <w:t>即使新功能无效或者效果不好，也不会影响特区外的用户</w:t>
      </w:r>
    </w:p>
    <w:p w14:paraId="7990A17B" w14:textId="08BC4D61" w:rsidR="00582392" w:rsidRDefault="00582392" w:rsidP="00582392">
      <w:pPr>
        <w:pStyle w:val="sai1"/>
      </w:pPr>
      <w:r>
        <w:rPr>
          <w:rFonts w:hint="eastAsia"/>
        </w:rPr>
        <w:t xml:space="preserve"> </w:t>
      </w:r>
      <w:r w:rsidR="00823E30">
        <w:rPr>
          <w:rFonts w:hint="eastAsia"/>
        </w:rPr>
        <w:t>定向探索法(</w:t>
      </w:r>
      <w:r w:rsidR="00823E30">
        <w:t>Directional Explorer)</w:t>
      </w:r>
    </w:p>
    <w:p w14:paraId="3AF14513" w14:textId="1B3E5045" w:rsidR="00823E30" w:rsidRDefault="00823E30" w:rsidP="00823E30">
      <w:pPr>
        <w:pStyle w:val="sai2"/>
      </w:pPr>
      <w:r>
        <w:rPr>
          <w:rFonts w:hint="eastAsia"/>
        </w:rPr>
        <w:t xml:space="preserve"> 是指针对有某种特定行为的特定用户群体，依据该用户的具体行为模式，设计</w:t>
      </w:r>
      <w:r w:rsidR="000F1A21">
        <w:rPr>
          <w:rFonts w:hint="eastAsia"/>
        </w:rPr>
        <w:t>调查提纲，有针对性地探索其行为背后的动机</w:t>
      </w:r>
    </w:p>
    <w:p w14:paraId="409A2721" w14:textId="1AD9F816" w:rsidR="000F1A21" w:rsidRDefault="000F1A21" w:rsidP="00823E30">
      <w:pPr>
        <w:pStyle w:val="sai2"/>
      </w:pPr>
      <w:r>
        <w:rPr>
          <w:rFonts w:hint="eastAsia"/>
        </w:rPr>
        <w:t xml:space="preserve"> 与</w:t>
      </w:r>
      <w:r w:rsidR="00D723E8">
        <w:rPr>
          <w:rFonts w:hint="eastAsia"/>
        </w:rPr>
        <w:t>一般用户访谈地不同点在于：团队已经掌握了被访谈</w:t>
      </w:r>
      <w:r w:rsidR="00CF0F02">
        <w:rPr>
          <w:rFonts w:hint="eastAsia"/>
        </w:rPr>
        <w:t>对象地具体行为(包括行为细节与发生时间等</w:t>
      </w:r>
      <w:r w:rsidR="00CF0F02">
        <w:t>)</w:t>
      </w:r>
      <w:r w:rsidR="00CF0F02">
        <w:rPr>
          <w:rFonts w:hint="eastAsia"/>
        </w:rPr>
        <w:t>，以事实为依据，进行定向式的探索发现</w:t>
      </w:r>
      <w:r w:rsidR="009045E4">
        <w:rPr>
          <w:rFonts w:hint="eastAsia"/>
        </w:rPr>
        <w:t>，而非宽泛的通用提问</w:t>
      </w:r>
    </w:p>
    <w:p w14:paraId="4C951D54" w14:textId="42CA715E" w:rsidR="00781959" w:rsidRDefault="00FF2A65" w:rsidP="00781959">
      <w:pPr>
        <w:pStyle w:val="sai1"/>
      </w:pPr>
      <w:r>
        <w:rPr>
          <w:rFonts w:hint="eastAsia"/>
        </w:rPr>
        <w:t xml:space="preserve"> 稻草人法(Corn</w:t>
      </w:r>
      <w:r w:rsidR="003A7889">
        <w:t xml:space="preserve"> </w:t>
      </w:r>
      <w:r w:rsidR="003A7889">
        <w:rPr>
          <w:rFonts w:hint="eastAsia"/>
        </w:rPr>
        <w:t>D</w:t>
      </w:r>
      <w:r w:rsidR="003A7889">
        <w:t>olly</w:t>
      </w:r>
      <w:r>
        <w:t>)</w:t>
      </w:r>
    </w:p>
    <w:p w14:paraId="6B6C0899" w14:textId="54F752B4" w:rsidR="00781959" w:rsidRDefault="00781959" w:rsidP="00781959">
      <w:pPr>
        <w:pStyle w:val="sai2"/>
      </w:pPr>
      <w:r>
        <w:rPr>
          <w:rFonts w:hint="eastAsia"/>
        </w:rPr>
        <w:t xml:space="preserve"> 是指不开发任何真实的功能，只是假装这个功能已经完成了，</w:t>
      </w:r>
      <w:r w:rsidR="00097A00">
        <w:rPr>
          <w:rFonts w:hint="eastAsia"/>
        </w:rPr>
        <w:t>并向用户展示该功能的真实效果，从而得到用户的真实反馈</w:t>
      </w:r>
    </w:p>
    <w:p w14:paraId="2F2CAE51" w14:textId="2C8A96E1" w:rsidR="00097A00" w:rsidRDefault="00097A00" w:rsidP="00781959">
      <w:pPr>
        <w:pStyle w:val="sai2"/>
      </w:pPr>
      <w:r>
        <w:rPr>
          <w:rFonts w:hint="eastAsia"/>
        </w:rPr>
        <w:lastRenderedPageBreak/>
        <w:t xml:space="preserve"> </w:t>
      </w:r>
      <w:r w:rsidR="00A8606B">
        <w:rPr>
          <w:rFonts w:hint="eastAsia"/>
        </w:rPr>
        <w:t>与装饰窗方法的区别在于：它让用户真实地感受到了功能提供的结果，而事实上并没有开发这个功能</w:t>
      </w:r>
    </w:p>
    <w:p w14:paraId="5BCB084F" w14:textId="1012D204" w:rsidR="00C05348" w:rsidRDefault="00C05348" w:rsidP="00C05348">
      <w:pPr>
        <w:pStyle w:val="sai1"/>
      </w:pPr>
      <w:r>
        <w:rPr>
          <w:rFonts w:hint="eastAsia"/>
        </w:rPr>
        <w:t xml:space="preserve"> 最小可行性</w:t>
      </w:r>
      <w:r w:rsidR="00A668D0">
        <w:rPr>
          <w:rFonts w:hint="eastAsia"/>
        </w:rPr>
        <w:t>产品法(</w:t>
      </w:r>
      <w:r w:rsidR="00A668D0">
        <w:t>Minimum Viable Product)</w:t>
      </w:r>
    </w:p>
    <w:p w14:paraId="33669BAD" w14:textId="00F31993" w:rsidR="00F169B5" w:rsidRDefault="00F169B5" w:rsidP="00F169B5">
      <w:pPr>
        <w:pStyle w:val="sai2"/>
      </w:pPr>
      <w:r>
        <w:rPr>
          <w:rFonts w:hint="eastAsia"/>
        </w:rPr>
        <w:t xml:space="preserve"> </w:t>
      </w:r>
      <w:r w:rsidR="00F76E53">
        <w:rPr>
          <w:rFonts w:hint="eastAsia"/>
        </w:rPr>
        <w:t>以尽可能少的成本快速开发产品的核心功能，并找到用户，收集真实反馈，验证真实的用户需求，以确定新产品方向和形态的方法</w:t>
      </w:r>
    </w:p>
    <w:p w14:paraId="0928C850" w14:textId="1089E057" w:rsidR="00495837" w:rsidRDefault="00495837" w:rsidP="00F169B5">
      <w:pPr>
        <w:pStyle w:val="sai2"/>
      </w:pPr>
      <w:r>
        <w:rPr>
          <w:rFonts w:hint="eastAsia"/>
        </w:rPr>
        <w:t xml:space="preserve"> 其目的式找到合适的产品形态</w:t>
      </w:r>
    </w:p>
    <w:p w14:paraId="3D0F8C84" w14:textId="14701C7C" w:rsidR="00F169B5" w:rsidRDefault="00F169B5" w:rsidP="00F169B5">
      <w:pPr>
        <w:pStyle w:val="sai2"/>
      </w:pPr>
      <w:r>
        <w:t xml:space="preserve"> </w:t>
      </w:r>
      <w:r>
        <w:rPr>
          <w:rFonts w:hint="eastAsia"/>
        </w:rPr>
        <w:t>通常是在产品从0到1的过程中使用</w:t>
      </w:r>
    </w:p>
    <w:p w14:paraId="2C018156" w14:textId="16308B78" w:rsidR="00495837" w:rsidRDefault="00495837" w:rsidP="00F169B5">
      <w:pPr>
        <w:pStyle w:val="sai2"/>
      </w:pPr>
      <w:r>
        <w:rPr>
          <w:rFonts w:hint="eastAsia"/>
        </w:rPr>
        <w:t xml:space="preserve"> 使用最简单的方式来验证最初的业务想法，而不是先建立软件开发团队，</w:t>
      </w:r>
      <w:r w:rsidR="00EE678F">
        <w:rPr>
          <w:rFonts w:hint="eastAsia"/>
        </w:rPr>
        <w:t>构建一个完备的软件支撑系统</w:t>
      </w:r>
    </w:p>
    <w:p w14:paraId="5F634020" w14:textId="270D0608" w:rsidR="00823A77" w:rsidRDefault="00823A77" w:rsidP="00823A77">
      <w:pPr>
        <w:pStyle w:val="3"/>
      </w:pPr>
      <w:r>
        <w:rPr>
          <w:rFonts w:hint="eastAsia"/>
        </w:rPr>
        <w:t xml:space="preserve"> </w:t>
      </w:r>
      <w:bookmarkStart w:id="23" w:name="_Toc71368112"/>
      <w:r>
        <w:rPr>
          <w:rFonts w:hint="eastAsia"/>
        </w:rPr>
        <w:t>实施注意事项</w:t>
      </w:r>
      <w:bookmarkEnd w:id="23"/>
    </w:p>
    <w:p w14:paraId="39AD355A" w14:textId="239F9F67" w:rsidR="00823A77" w:rsidRDefault="00823A77" w:rsidP="00823A77">
      <w:pPr>
        <w:pStyle w:val="sai1"/>
      </w:pPr>
      <w:r>
        <w:rPr>
          <w:rFonts w:hint="eastAsia"/>
        </w:rPr>
        <w:t xml:space="preserve"> </w:t>
      </w:r>
      <w:r w:rsidR="008709EE">
        <w:rPr>
          <w:rFonts w:hint="eastAsia"/>
        </w:rPr>
        <w:t>多角色参与探索</w:t>
      </w:r>
    </w:p>
    <w:p w14:paraId="3DB2EB5D" w14:textId="63FC3431" w:rsidR="008709EE" w:rsidRDefault="008709EE" w:rsidP="008709EE">
      <w:pPr>
        <w:pStyle w:val="sai2"/>
      </w:pPr>
      <w:r>
        <w:rPr>
          <w:rFonts w:hint="eastAsia"/>
        </w:rPr>
        <w:t xml:space="preserve"> </w:t>
      </w:r>
      <w:r w:rsidR="00BD166D">
        <w:rPr>
          <w:rFonts w:hint="eastAsia"/>
        </w:rPr>
        <w:t>建议与业务领域问题及产品解决方案相关的各类角色都能够与其中</w:t>
      </w:r>
    </w:p>
    <w:p w14:paraId="5D6B1A0F" w14:textId="0B80B4FE" w:rsidR="006E18B1" w:rsidRDefault="006E18B1" w:rsidP="008709EE">
      <w:pPr>
        <w:pStyle w:val="sai2"/>
      </w:pPr>
      <w:r>
        <w:rPr>
          <w:rFonts w:hint="eastAsia"/>
        </w:rPr>
        <w:t xml:space="preserve"> </w:t>
      </w:r>
      <w:r w:rsidR="00DE6CB2">
        <w:t>参与其中的每个人均应该对上述内容有所贡献</w:t>
      </w:r>
    </w:p>
    <w:p w14:paraId="63AC220E" w14:textId="55718372" w:rsidR="007576B3" w:rsidRDefault="007576B3" w:rsidP="008709EE">
      <w:pPr>
        <w:pStyle w:val="sai2"/>
      </w:pPr>
      <w:r>
        <w:rPr>
          <w:rFonts w:hint="eastAsia"/>
        </w:rPr>
        <w:t xml:space="preserve"> </w:t>
      </w:r>
      <w:r>
        <w:t>Mike</w:t>
      </w:r>
      <w:r w:rsidR="00E02845">
        <w:t xml:space="preserve"> Cohn：“你的整个产品Backlog(需求</w:t>
      </w:r>
      <w:r w:rsidR="00E02845">
        <w:rPr>
          <w:rFonts w:hint="eastAsia"/>
        </w:rPr>
        <w:t>列表)不必</w:t>
      </w:r>
      <w:r w:rsidR="007D4AD8">
        <w:rPr>
          <w:rFonts w:hint="eastAsia"/>
        </w:rPr>
        <w:t>全部来自Product</w:t>
      </w:r>
      <w:r w:rsidR="007D4AD8">
        <w:t xml:space="preserve"> Owner</w:t>
      </w:r>
      <w:r w:rsidR="007D4AD8">
        <w:rPr>
          <w:rFonts w:hint="eastAsia"/>
        </w:rPr>
        <w:t>(产品总负责人或产品经理</w:t>
      </w:r>
      <w:r w:rsidR="007D4AD8">
        <w:t>)</w:t>
      </w:r>
      <w:r w:rsidR="00D55DC7">
        <w:rPr>
          <w:rFonts w:hint="eastAsia"/>
        </w:rPr>
        <w:t>。当团队其他人对它也做贡献时</w:t>
      </w:r>
      <w:r w:rsidR="00EA3787">
        <w:rPr>
          <w:rFonts w:hint="eastAsia"/>
        </w:rPr>
        <w:t>，时团队参与感进入良好状态的一种信号，此时团队更可能成功地做出敏捷转型</w:t>
      </w:r>
      <w:r w:rsidR="00D55DC7">
        <w:rPr>
          <w:rFonts w:hint="eastAsia"/>
        </w:rPr>
        <w:t>”</w:t>
      </w:r>
    </w:p>
    <w:p w14:paraId="7ECCA0ED" w14:textId="623D05FC" w:rsidR="000A7A29" w:rsidRDefault="000A7A29" w:rsidP="000A7A29">
      <w:pPr>
        <w:pStyle w:val="sai1"/>
      </w:pPr>
      <w:r>
        <w:rPr>
          <w:rFonts w:hint="eastAsia"/>
        </w:rPr>
        <w:t xml:space="preserve"> 存在往复过程</w:t>
      </w:r>
    </w:p>
    <w:p w14:paraId="5A1B8EE7" w14:textId="6E873951" w:rsidR="00877586" w:rsidRDefault="00877586" w:rsidP="00877586">
      <w:pPr>
        <w:pStyle w:val="sai2"/>
      </w:pPr>
      <w:r>
        <w:rPr>
          <w:rFonts w:hint="eastAsia"/>
        </w:rPr>
        <w:t xml:space="preserve"> 探索过程中存在很多地不确定性，因此4个环节中也必然存在一定的反复与循环</w:t>
      </w:r>
    </w:p>
    <w:p w14:paraId="54AEC765" w14:textId="495F9096" w:rsidR="00D535D2" w:rsidRDefault="00D535D2" w:rsidP="00877586">
      <w:pPr>
        <w:pStyle w:val="sai2"/>
      </w:pPr>
      <w:r>
        <w:rPr>
          <w:rFonts w:hint="eastAsia"/>
        </w:rPr>
        <w:t xml:space="preserve"> </w:t>
      </w:r>
      <w:r w:rsidR="00AE268E">
        <w:rPr>
          <w:rFonts w:hint="eastAsia"/>
        </w:rPr>
        <w:t>在讨论过程中经常会对</w:t>
      </w:r>
      <w:r w:rsidR="00147FC2">
        <w:rPr>
          <w:rFonts w:hint="eastAsia"/>
        </w:rPr>
        <w:t>出现对衡量指示器及量化结果理解不一致的现象，很可能会对原来达成一致的</w:t>
      </w:r>
      <w:r w:rsidR="002152FF">
        <w:rPr>
          <w:rFonts w:hint="eastAsia"/>
        </w:rPr>
        <w:t>指标项产生异议</w:t>
      </w:r>
      <w:r w:rsidR="00523FA2">
        <w:rPr>
          <w:rFonts w:hint="eastAsia"/>
        </w:rPr>
        <w:t>，对于这些偏差的处理：</w:t>
      </w:r>
    </w:p>
    <w:p w14:paraId="231C0275" w14:textId="77777777" w:rsidR="008673F7" w:rsidRDefault="002152FF" w:rsidP="002152FF">
      <w:pPr>
        <w:pStyle w:val="sai3"/>
      </w:pPr>
      <w:r>
        <w:rPr>
          <w:rFonts w:hint="eastAsia"/>
        </w:rPr>
        <w:t xml:space="preserve"> </w:t>
      </w:r>
      <w:r w:rsidR="00EB4F07">
        <w:rPr>
          <w:rFonts w:hint="eastAsia"/>
        </w:rPr>
        <w:t>参与探索者既可以先把它记录下来，后续在进行探索</w:t>
      </w:r>
    </w:p>
    <w:p w14:paraId="55ECEF6B" w14:textId="6B4AE712" w:rsidR="002152FF" w:rsidRDefault="008673F7" w:rsidP="002152FF">
      <w:pPr>
        <w:pStyle w:val="sai3"/>
      </w:pPr>
      <w:r>
        <w:t xml:space="preserve"> </w:t>
      </w:r>
      <w:r w:rsidR="00EB4F07">
        <w:rPr>
          <w:rFonts w:hint="eastAsia"/>
        </w:rPr>
        <w:t>也可以</w:t>
      </w:r>
      <w:r>
        <w:rPr>
          <w:rFonts w:hint="eastAsia"/>
        </w:rPr>
        <w:t>将当前讨论的结果记录下来，并针对这一新问题开启探索</w:t>
      </w:r>
      <w:r w:rsidR="00350373">
        <w:rPr>
          <w:rFonts w:hint="eastAsia"/>
        </w:rPr>
        <w:t>之旅</w:t>
      </w:r>
    </w:p>
    <w:p w14:paraId="338F8B4F" w14:textId="63A8270D" w:rsidR="00350373" w:rsidRDefault="00350373" w:rsidP="00350373">
      <w:pPr>
        <w:pStyle w:val="sai3"/>
      </w:pPr>
      <w:r>
        <w:rPr>
          <w:rFonts w:hint="eastAsia"/>
        </w:rPr>
        <w:t xml:space="preserve"> 甚至将探索者分成两组，分别探讨，再进行同步</w:t>
      </w:r>
    </w:p>
    <w:p w14:paraId="44EEF6AA" w14:textId="7EA61FF8" w:rsidR="00523FA2" w:rsidRDefault="00523FA2" w:rsidP="00523FA2">
      <w:pPr>
        <w:pStyle w:val="sai2"/>
      </w:pPr>
      <w:r>
        <w:rPr>
          <w:rFonts w:hint="eastAsia"/>
        </w:rPr>
        <w:t xml:space="preserve"> 无论遇到哪种异议，采取哪种行动，</w:t>
      </w:r>
      <w:r w:rsidR="00DE513F">
        <w:rPr>
          <w:rFonts w:hint="eastAsia"/>
        </w:rPr>
        <w:t>参与探索的人都应该对行动达成共识</w:t>
      </w:r>
    </w:p>
    <w:p w14:paraId="46257A55" w14:textId="5C026B8C" w:rsidR="00232C7A" w:rsidRDefault="00232C7A" w:rsidP="00232C7A">
      <w:pPr>
        <w:pStyle w:val="sai1"/>
      </w:pPr>
      <w:r>
        <w:rPr>
          <w:rFonts w:hint="eastAsia"/>
        </w:rPr>
        <w:t xml:space="preserve"> 风险不是等价的</w:t>
      </w:r>
    </w:p>
    <w:p w14:paraId="63E4CA2D" w14:textId="0BC7C806" w:rsidR="00232C7A" w:rsidRDefault="00232C7A" w:rsidP="00232C7A">
      <w:pPr>
        <w:pStyle w:val="sai2"/>
      </w:pPr>
      <w:r>
        <w:rPr>
          <w:rFonts w:hint="eastAsia"/>
        </w:rPr>
        <w:t xml:space="preserve"> 对那些被评估为风险较大的假设进行验证方案设计，并尽量以较低成本进行验证</w:t>
      </w:r>
    </w:p>
    <w:p w14:paraId="231152FD" w14:textId="0A8B02B4" w:rsidR="00232C7A" w:rsidRDefault="00232C7A" w:rsidP="00232C7A">
      <w:pPr>
        <w:pStyle w:val="sai2"/>
      </w:pPr>
      <w:r>
        <w:rPr>
          <w:rFonts w:hint="eastAsia"/>
        </w:rPr>
        <w:t xml:space="preserve"> 对于</w:t>
      </w:r>
      <w:r w:rsidR="009F569A">
        <w:rPr>
          <w:rFonts w:hint="eastAsia"/>
        </w:rPr>
        <w:t>那些低风险项，团队要在设计解决方案时，提出一些衡量指标器，并在方案执行后，一同收集相关的数据结果</w:t>
      </w:r>
    </w:p>
    <w:p w14:paraId="11F35D81" w14:textId="5F84E182" w:rsidR="00A827BF" w:rsidRDefault="00A827BF" w:rsidP="00A827BF">
      <w:pPr>
        <w:pStyle w:val="sai1"/>
      </w:pPr>
      <w:r>
        <w:rPr>
          <w:rFonts w:hint="eastAsia"/>
        </w:rPr>
        <w:t xml:space="preserve"> 上帝视角</w:t>
      </w:r>
    </w:p>
    <w:p w14:paraId="07CC2600" w14:textId="2F6ACF9F" w:rsidR="00885638" w:rsidRDefault="00E759FD" w:rsidP="00A827BF">
      <w:pPr>
        <w:pStyle w:val="sai1"/>
      </w:pPr>
      <w:r>
        <w:rPr>
          <w:rFonts w:hint="eastAsia"/>
        </w:rPr>
        <w:t xml:space="preserve"> 唯数字论</w:t>
      </w:r>
    </w:p>
    <w:p w14:paraId="4B965798" w14:textId="77777777" w:rsidR="009F017E" w:rsidRDefault="00E759FD" w:rsidP="00E759FD">
      <w:pPr>
        <w:pStyle w:val="sai2"/>
      </w:pPr>
      <w:r>
        <w:rPr>
          <w:rFonts w:hint="eastAsia"/>
        </w:rPr>
        <w:t xml:space="preserve"> 所有收集到的数据只能告诉你</w:t>
      </w:r>
      <w:r w:rsidR="009F017E">
        <w:rPr>
          <w:rFonts w:hint="eastAsia"/>
        </w:rPr>
        <w:t>当前的状态是什么</w:t>
      </w:r>
    </w:p>
    <w:p w14:paraId="2FABDE0E" w14:textId="73F08569" w:rsidR="00E759FD" w:rsidRDefault="009F017E" w:rsidP="00E759FD">
      <w:pPr>
        <w:pStyle w:val="sai2"/>
      </w:pPr>
      <w:r>
        <w:t xml:space="preserve"> </w:t>
      </w:r>
      <w:r>
        <w:rPr>
          <w:rFonts w:hint="eastAsia"/>
        </w:rPr>
        <w:t>并不能直接告诉你背后的原因是什么</w:t>
      </w:r>
    </w:p>
    <w:p w14:paraId="6D3AF418" w14:textId="6473F4BF" w:rsidR="00D540D9" w:rsidRDefault="00D540D9" w:rsidP="00E759FD">
      <w:pPr>
        <w:pStyle w:val="sai2"/>
      </w:pPr>
      <w:r>
        <w:rPr>
          <w:rFonts w:hint="eastAsia"/>
        </w:rPr>
        <w:t xml:space="preserve"> 也无法完全预测未来，尤其是当业务市场发生改变，而数据无法展现时</w:t>
      </w:r>
    </w:p>
    <w:p w14:paraId="214E6153" w14:textId="77777777" w:rsidR="00DD1C4A" w:rsidRDefault="00D540D9" w:rsidP="00E759FD">
      <w:pPr>
        <w:pStyle w:val="sai2"/>
      </w:pPr>
      <w:r>
        <w:rPr>
          <w:rFonts w:hint="eastAsia"/>
        </w:rPr>
        <w:t xml:space="preserve"> </w:t>
      </w:r>
      <w:r w:rsidR="00DD1C4A">
        <w:rPr>
          <w:rFonts w:hint="eastAsia"/>
        </w:rPr>
        <w:t>拿到数据后</w:t>
      </w:r>
    </w:p>
    <w:p w14:paraId="163DF5F0" w14:textId="77777777" w:rsidR="00DD1C4A" w:rsidRDefault="00DD1C4A" w:rsidP="00DD1C4A">
      <w:pPr>
        <w:pStyle w:val="sai3"/>
      </w:pPr>
      <w:r>
        <w:rPr>
          <w:rFonts w:hint="eastAsia"/>
        </w:rPr>
        <w:t xml:space="preserve"> 我们仍旧需要仔细思考</w:t>
      </w:r>
    </w:p>
    <w:p w14:paraId="055F818A" w14:textId="77777777" w:rsidR="00DD1C4A" w:rsidRDefault="00DD1C4A" w:rsidP="00DD1C4A">
      <w:pPr>
        <w:pStyle w:val="sai3"/>
      </w:pPr>
      <w:r>
        <w:rPr>
          <w:rFonts w:hint="eastAsia"/>
        </w:rPr>
        <w:t xml:space="preserve"> 分析各项数据背后的原因</w:t>
      </w:r>
    </w:p>
    <w:p w14:paraId="3C3BBEDB" w14:textId="77777777" w:rsidR="00DD1C4A" w:rsidRDefault="00DD1C4A" w:rsidP="00DD1C4A">
      <w:pPr>
        <w:pStyle w:val="sai3"/>
      </w:pPr>
      <w:r>
        <w:t xml:space="preserve"> </w:t>
      </w:r>
      <w:r>
        <w:rPr>
          <w:rFonts w:hint="eastAsia"/>
        </w:rPr>
        <w:t>思考未来的发展趋势</w:t>
      </w:r>
    </w:p>
    <w:p w14:paraId="4F812910" w14:textId="51FE0DAC" w:rsidR="00D540D9" w:rsidRDefault="00DD1C4A" w:rsidP="00DD1C4A">
      <w:pPr>
        <w:pStyle w:val="sai3"/>
      </w:pPr>
      <w:r>
        <w:rPr>
          <w:rFonts w:hint="eastAsia"/>
        </w:rPr>
        <w:t xml:space="preserve"> 甚至</w:t>
      </w:r>
      <w:r w:rsidR="009159E1">
        <w:rPr>
          <w:rFonts w:hint="eastAsia"/>
        </w:rPr>
        <w:t>提出一些我们没有完全把握的问题或方向，再次开启探索环</w:t>
      </w:r>
    </w:p>
    <w:p w14:paraId="1A5F6384" w14:textId="654DCAB5" w:rsidR="00D76FC3" w:rsidRDefault="00D76FC3" w:rsidP="00D76FC3">
      <w:pPr>
        <w:pStyle w:val="sai1"/>
      </w:pPr>
      <w:r>
        <w:rPr>
          <w:rFonts w:hint="eastAsia"/>
        </w:rPr>
        <w:t xml:space="preserve"> 蛇形效应</w:t>
      </w:r>
    </w:p>
    <w:p w14:paraId="7466675B" w14:textId="58495ACC" w:rsidR="004456C7" w:rsidRDefault="0039092B" w:rsidP="004456C7">
      <w:r>
        <w:object w:dxaOrig="9150" w:dyaOrig="4420" w14:anchorId="51A5CDE7">
          <v:shape id="_x0000_i1037" type="#_x0000_t75" style="width:297.65pt;height:2in" o:ole="">
            <v:imagedata r:id="rId33" o:title=""/>
          </v:shape>
          <o:OLEObject Type="Embed" ProgID="Visio.Drawing.15" ShapeID="_x0000_i1037" DrawAspect="Content" ObjectID="_1681991572" r:id="rId34"/>
        </w:object>
      </w:r>
    </w:p>
    <w:p w14:paraId="112D1CE7" w14:textId="1F4C9F01" w:rsidR="00D72920" w:rsidRDefault="00D72920" w:rsidP="00D72920">
      <w:pPr>
        <w:pStyle w:val="2"/>
      </w:pPr>
      <w:r>
        <w:rPr>
          <w:rFonts w:hint="eastAsia"/>
        </w:rPr>
        <w:t xml:space="preserve"> </w:t>
      </w:r>
      <w:bookmarkStart w:id="24" w:name="_Toc71368113"/>
      <w:r w:rsidR="003A4B61">
        <w:rPr>
          <w:rFonts w:hint="eastAsia"/>
        </w:rPr>
        <w:t>快速</w:t>
      </w:r>
      <w:r w:rsidR="00522682">
        <w:rPr>
          <w:rFonts w:hint="eastAsia"/>
        </w:rPr>
        <w:t>验证</w:t>
      </w:r>
      <w:r>
        <w:rPr>
          <w:rFonts w:hint="eastAsia"/>
        </w:rPr>
        <w:t>环</w:t>
      </w:r>
      <w:bookmarkEnd w:id="24"/>
    </w:p>
    <w:p w14:paraId="55050B1B" w14:textId="46630713" w:rsidR="00D50B7F" w:rsidRDefault="0023655E" w:rsidP="00D50B7F">
      <w:pPr>
        <w:pStyle w:val="3"/>
      </w:pPr>
      <w:r>
        <w:rPr>
          <w:rFonts w:hint="eastAsia"/>
        </w:rPr>
        <w:t xml:space="preserve"> </w:t>
      </w:r>
      <w:bookmarkStart w:id="25" w:name="_Toc71368114"/>
      <w:r w:rsidR="0033025E">
        <w:rPr>
          <w:rFonts w:hint="eastAsia"/>
        </w:rPr>
        <w:t>概念</w:t>
      </w:r>
      <w:bookmarkEnd w:id="25"/>
    </w:p>
    <w:p w14:paraId="601349E1" w14:textId="18695205" w:rsidR="00724DA7" w:rsidRDefault="00724DA7" w:rsidP="00724DA7">
      <w:pPr>
        <w:pStyle w:val="sai1"/>
      </w:pPr>
      <w:r>
        <w:rPr>
          <w:rFonts w:hint="eastAsia"/>
        </w:rPr>
        <w:t xml:space="preserve"> </w:t>
      </w:r>
      <w:r w:rsidR="00865EAF">
        <w:rPr>
          <w:rFonts w:hint="eastAsia"/>
        </w:rPr>
        <w:t>由两部分</w:t>
      </w:r>
      <w:r w:rsidR="003A4B61">
        <w:rPr>
          <w:rFonts w:hint="eastAsia"/>
        </w:rPr>
        <w:t>决定运转速度</w:t>
      </w:r>
      <w:r w:rsidR="00865EAF">
        <w:rPr>
          <w:rFonts w:hint="eastAsia"/>
        </w:rPr>
        <w:t>：</w:t>
      </w:r>
    </w:p>
    <w:p w14:paraId="1B7C368D" w14:textId="6C4E087A" w:rsidR="00865EAF" w:rsidRDefault="00865EAF" w:rsidP="00865EAF">
      <w:pPr>
        <w:pStyle w:val="sai2"/>
      </w:pPr>
      <w:r>
        <w:rPr>
          <w:rFonts w:hint="eastAsia"/>
        </w:rPr>
        <w:t xml:space="preserve"> 探索环中得出的最小可行性解决方案的大小和复杂性</w:t>
      </w:r>
    </w:p>
    <w:p w14:paraId="08A82A75" w14:textId="0B6931CF" w:rsidR="00865EAF" w:rsidRDefault="00865EAF" w:rsidP="00865EAF">
      <w:pPr>
        <w:pStyle w:val="sai2"/>
      </w:pPr>
      <w:r>
        <w:rPr>
          <w:rFonts w:hint="eastAsia"/>
        </w:rPr>
        <w:t xml:space="preserve"> </w:t>
      </w:r>
      <w:r w:rsidR="0096493F">
        <w:rPr>
          <w:rFonts w:hint="eastAsia"/>
        </w:rPr>
        <w:t>验证环本身运转的速度</w:t>
      </w:r>
    </w:p>
    <w:p w14:paraId="5DA87F61" w14:textId="27E74772" w:rsidR="0096493F" w:rsidRDefault="0096493F" w:rsidP="0096493F">
      <w:pPr>
        <w:pStyle w:val="sai1"/>
      </w:pPr>
      <w:r>
        <w:rPr>
          <w:rFonts w:hint="eastAsia"/>
        </w:rPr>
        <w:t xml:space="preserve"> 基本前提：</w:t>
      </w:r>
      <w:r w:rsidR="009626B3">
        <w:rPr>
          <w:rFonts w:hint="eastAsia"/>
        </w:rPr>
        <w:t>团队已达成共识，所选的方案是当前所处环境下，验证或解决业务领域问题的最佳方式</w:t>
      </w:r>
    </w:p>
    <w:p w14:paraId="6EAC9995" w14:textId="2711D2E2" w:rsidR="00660951" w:rsidRDefault="00660951" w:rsidP="0096493F">
      <w:pPr>
        <w:pStyle w:val="sai1"/>
      </w:pPr>
      <w:r>
        <w:rPr>
          <w:rFonts w:hint="eastAsia"/>
        </w:rPr>
        <w:t xml:space="preserve"> 目标是借助各种方法与工具，让质量可靠的解决方案以最快的速度到达客户手中，从而收集</w:t>
      </w:r>
      <w:r w:rsidR="00FC256C">
        <w:rPr>
          <w:rFonts w:hint="eastAsia"/>
        </w:rPr>
        <w:t>并分析真实的反馈</w:t>
      </w:r>
    </w:p>
    <w:p w14:paraId="65234C94" w14:textId="77777777" w:rsidR="00980DE1" w:rsidRDefault="00502776" w:rsidP="0096493F">
      <w:pPr>
        <w:pStyle w:val="sai1"/>
      </w:pPr>
      <w:r>
        <w:rPr>
          <w:rFonts w:hint="eastAsia"/>
        </w:rPr>
        <w:t xml:space="preserve"> 主要工作内容：</w:t>
      </w:r>
    </w:p>
    <w:p w14:paraId="71D3FCFE" w14:textId="637A7B21" w:rsidR="00502776" w:rsidRDefault="00980DE1" w:rsidP="00980DE1">
      <w:pPr>
        <w:pStyle w:val="sai2"/>
      </w:pPr>
      <w:r>
        <w:rPr>
          <w:rFonts w:hint="eastAsia"/>
        </w:rPr>
        <w:t xml:space="preserve"> </w:t>
      </w:r>
      <w:r w:rsidR="00502776">
        <w:rPr>
          <w:rFonts w:hint="eastAsia"/>
        </w:rPr>
        <w:t>以最可靠的质量和最快的速度，将最小可行性解决方案从描述性语言转成可运行的软件包</w:t>
      </w:r>
    </w:p>
    <w:p w14:paraId="6CD294E6" w14:textId="2B6A3DB6" w:rsidR="00980DE1" w:rsidRDefault="00980DE1" w:rsidP="00980DE1">
      <w:pPr>
        <w:pStyle w:val="sai2"/>
      </w:pPr>
      <w:r>
        <w:rPr>
          <w:rFonts w:hint="eastAsia"/>
        </w:rPr>
        <w:t xml:space="preserve"> </w:t>
      </w:r>
      <w:r w:rsidR="00AF17E4">
        <w:rPr>
          <w:rFonts w:hint="eastAsia"/>
        </w:rPr>
        <w:t>并将其部署到生产环境中运行</w:t>
      </w:r>
    </w:p>
    <w:p w14:paraId="25CE4403" w14:textId="65463ED3" w:rsidR="00AF17E4" w:rsidRPr="00724DA7" w:rsidRDefault="00AF17E4" w:rsidP="00980DE1">
      <w:pPr>
        <w:pStyle w:val="sai2"/>
      </w:pPr>
      <w:r>
        <w:rPr>
          <w:rFonts w:hint="eastAsia"/>
        </w:rPr>
        <w:t xml:space="preserve"> 准确收集相关数据并呈现，以便团队根据相关数据做出判断和决策</w:t>
      </w:r>
    </w:p>
    <w:p w14:paraId="763DF645" w14:textId="6814B143" w:rsidR="0033025E" w:rsidRDefault="0033025E" w:rsidP="0033025E">
      <w:pPr>
        <w:pStyle w:val="3"/>
      </w:pPr>
      <w:r>
        <w:rPr>
          <w:rFonts w:hint="eastAsia"/>
        </w:rPr>
        <w:t xml:space="preserve"> </w:t>
      </w:r>
      <w:bookmarkStart w:id="26" w:name="_Toc71368115"/>
      <w:r>
        <w:rPr>
          <w:rFonts w:hint="eastAsia"/>
        </w:rPr>
        <w:t>关键环节——构建</w:t>
      </w:r>
      <w:bookmarkEnd w:id="26"/>
    </w:p>
    <w:p w14:paraId="7CE133F3" w14:textId="6DC95E48" w:rsidR="00946550" w:rsidRDefault="00946550" w:rsidP="00946550">
      <w:pPr>
        <w:pStyle w:val="sai1"/>
      </w:pPr>
      <w:r>
        <w:rPr>
          <w:rFonts w:hint="eastAsia"/>
        </w:rPr>
        <w:t xml:space="preserve"> 构建是指</w:t>
      </w:r>
      <w:r w:rsidR="00FA63E9">
        <w:rPr>
          <w:rFonts w:hint="eastAsia"/>
        </w:rPr>
        <w:t>根据非数字化描述，将解决方案准确地变成到达质量要求</w:t>
      </w:r>
      <w:r w:rsidR="008B1BA4">
        <w:rPr>
          <w:rFonts w:hint="eastAsia"/>
        </w:rPr>
        <w:t>且可运行的软件包</w:t>
      </w:r>
    </w:p>
    <w:p w14:paraId="6132E006" w14:textId="664FD6E8" w:rsidR="00ED5216" w:rsidRDefault="00ED5216" w:rsidP="00946550">
      <w:pPr>
        <w:pStyle w:val="sai1"/>
      </w:pPr>
      <w:r>
        <w:rPr>
          <w:rFonts w:hint="eastAsia"/>
        </w:rPr>
        <w:t xml:space="preserve"> </w:t>
      </w:r>
      <w:r w:rsidR="00A566EC">
        <w:rPr>
          <w:rFonts w:hint="eastAsia"/>
        </w:rPr>
        <w:t>构建环节是将自然语言的描述转换成计算机可执行的软件，即质量达标的软件包</w:t>
      </w:r>
    </w:p>
    <w:p w14:paraId="1FF46C28" w14:textId="15530E62" w:rsidR="00A566EC" w:rsidRDefault="00A566EC" w:rsidP="00946550">
      <w:pPr>
        <w:pStyle w:val="sai1"/>
      </w:pPr>
      <w:r>
        <w:rPr>
          <w:rFonts w:hint="eastAsia"/>
        </w:rPr>
        <w:t xml:space="preserve"> </w:t>
      </w:r>
      <w:r w:rsidR="00AB140F">
        <w:rPr>
          <w:rFonts w:hint="eastAsia"/>
        </w:rPr>
        <w:t>这环境即要求相关人员能对业务问题及试验方案达成公式，有要求能够准确地将团队的意图转换成最终仅由</w:t>
      </w:r>
      <w:r w:rsidR="00AB140F">
        <w:t>0</w:t>
      </w:r>
      <w:r w:rsidR="00AB140F">
        <w:rPr>
          <w:rFonts w:hint="eastAsia"/>
        </w:rPr>
        <w:t>和1组成的数字程序</w:t>
      </w:r>
    </w:p>
    <w:p w14:paraId="2E5B860B" w14:textId="447CA002" w:rsidR="00AB140F" w:rsidRDefault="00AB140F" w:rsidP="00946550">
      <w:pPr>
        <w:pStyle w:val="sai1"/>
      </w:pPr>
      <w:r>
        <w:rPr>
          <w:rFonts w:hint="eastAsia"/>
        </w:rPr>
        <w:t xml:space="preserve"> </w:t>
      </w:r>
      <w:r w:rsidR="00492D7F">
        <w:rPr>
          <w:rFonts w:hint="eastAsia"/>
        </w:rPr>
        <w:t>时间盒方法(</w:t>
      </w:r>
      <w:r w:rsidR="00492D7F">
        <w:t>timeboxing)</w:t>
      </w:r>
    </w:p>
    <w:p w14:paraId="7C13370D" w14:textId="7BFCBFCC" w:rsidR="004F4CC7" w:rsidRDefault="004F4CC7" w:rsidP="004F4CC7">
      <w:pPr>
        <w:pStyle w:val="sai2"/>
      </w:pPr>
      <w:r>
        <w:rPr>
          <w:rFonts w:hint="eastAsia"/>
        </w:rPr>
        <w:t xml:space="preserve"> </w:t>
      </w:r>
      <w:r w:rsidR="00D66BCE">
        <w:rPr>
          <w:rFonts w:hint="eastAsia"/>
        </w:rPr>
        <w:t>通常会涉及交付物、交付质量和截止时间</w:t>
      </w:r>
    </w:p>
    <w:p w14:paraId="2A56F1CB" w14:textId="2A78EA1C" w:rsidR="00D66BCE" w:rsidRDefault="007D1D57" w:rsidP="004F4CC7">
      <w:pPr>
        <w:pStyle w:val="sai2"/>
      </w:pPr>
      <w:r>
        <w:rPr>
          <w:rFonts w:hint="eastAsia"/>
        </w:rPr>
        <w:t xml:space="preserve"> </w:t>
      </w:r>
      <w:r w:rsidR="00D66BCE">
        <w:rPr>
          <w:rFonts w:hint="eastAsia"/>
        </w:rPr>
        <w:t>通过建立时间盒管理机制</w:t>
      </w:r>
      <w:r>
        <w:rPr>
          <w:rFonts w:hint="eastAsia"/>
        </w:rPr>
        <w:t>，可以了解当前的项目状态</w:t>
      </w:r>
      <w:r w:rsidR="002111FC">
        <w:rPr>
          <w:rFonts w:hint="eastAsia"/>
        </w:rPr>
        <w:t>(进度与质量</w:t>
      </w:r>
      <w:r w:rsidR="002111FC">
        <w:t>)</w:t>
      </w:r>
      <w:r w:rsidR="002111FC">
        <w:rPr>
          <w:rFonts w:hint="eastAsia"/>
        </w:rPr>
        <w:t>，及时发现风险，制订对策</w:t>
      </w:r>
    </w:p>
    <w:p w14:paraId="7BB9FDAC" w14:textId="34D2BA36" w:rsidR="002111FC" w:rsidRDefault="002111FC" w:rsidP="004F4CC7">
      <w:pPr>
        <w:pStyle w:val="sai2"/>
      </w:pPr>
      <w:r>
        <w:rPr>
          <w:rFonts w:hint="eastAsia"/>
        </w:rPr>
        <w:t xml:space="preserve"> 可以让团队时刻关注工作产出，及时得到进度和质量反馈</w:t>
      </w:r>
    </w:p>
    <w:p w14:paraId="133E7E70" w14:textId="32905CE7" w:rsidR="00E34271" w:rsidRDefault="00E34271" w:rsidP="00E34271">
      <w:pPr>
        <w:pStyle w:val="sai1"/>
      </w:pPr>
      <w:r>
        <w:rPr>
          <w:rFonts w:hint="eastAsia"/>
        </w:rPr>
        <w:t xml:space="preserve"> </w:t>
      </w:r>
      <w:r w:rsidR="00307CA0">
        <w:rPr>
          <w:rFonts w:hint="eastAsia"/>
        </w:rPr>
        <w:t>任务分解</w:t>
      </w:r>
    </w:p>
    <w:p w14:paraId="6748D239" w14:textId="27B5D7C1" w:rsidR="00307CA0" w:rsidRDefault="00307CA0" w:rsidP="00307CA0">
      <w:pPr>
        <w:pStyle w:val="sai2"/>
      </w:pPr>
      <w:r>
        <w:rPr>
          <w:rFonts w:hint="eastAsia"/>
        </w:rPr>
        <w:t xml:space="preserve"> </w:t>
      </w:r>
      <w:r w:rsidR="00284B84">
        <w:rPr>
          <w:rFonts w:hint="eastAsia"/>
        </w:rPr>
        <w:t>需求拆分</w:t>
      </w:r>
    </w:p>
    <w:p w14:paraId="7F883326" w14:textId="246C973E" w:rsidR="00DC1DB3" w:rsidRDefault="00284B84" w:rsidP="00284B84">
      <w:pPr>
        <w:pStyle w:val="sai3"/>
      </w:pPr>
      <w:r>
        <w:rPr>
          <w:rFonts w:hint="eastAsia"/>
        </w:rPr>
        <w:t xml:space="preserve"> </w:t>
      </w:r>
      <w:r w:rsidR="00DC1DB3">
        <w:rPr>
          <w:rFonts w:hint="eastAsia"/>
        </w:rPr>
        <w:t>是指通过团队讨论，将</w:t>
      </w:r>
      <w:r w:rsidR="00B30B89">
        <w:rPr>
          <w:rFonts w:hint="eastAsia"/>
        </w:rPr>
        <w:t>试验方案分解成更细粒度的子需求的过程，也是团队成员进一步达成共识的过程</w:t>
      </w:r>
    </w:p>
    <w:p w14:paraId="0622CCE0" w14:textId="271F38A2" w:rsidR="00284B84" w:rsidRDefault="00DC1DB3" w:rsidP="00284B84">
      <w:pPr>
        <w:pStyle w:val="sai3"/>
      </w:pPr>
      <w:r>
        <w:t xml:space="preserve"> </w:t>
      </w:r>
      <w:r w:rsidR="00284B84">
        <w:rPr>
          <w:rFonts w:hint="eastAsia"/>
        </w:rPr>
        <w:t>这里所说的需求，是指那些由探索环产出且已被团队选定即将进入实施阶段的最小可行性解决方案，并不是指最原始的业务领域需求</w:t>
      </w:r>
    </w:p>
    <w:p w14:paraId="770AB5AB" w14:textId="731A31B7" w:rsidR="00DC1DB3" w:rsidRDefault="00DC1DB3" w:rsidP="00DC1DB3">
      <w:pPr>
        <w:pStyle w:val="sai3"/>
      </w:pPr>
      <w:r>
        <w:t xml:space="preserve"> </w:t>
      </w:r>
      <w:r w:rsidR="00474E82">
        <w:rPr>
          <w:rFonts w:hint="eastAsia"/>
        </w:rPr>
        <w:t>它的工作产出物是更细粒度的子需求</w:t>
      </w:r>
    </w:p>
    <w:p w14:paraId="76124A94" w14:textId="218C1408" w:rsidR="00F32B3A" w:rsidRDefault="009942CA" w:rsidP="009942CA">
      <w:pPr>
        <w:pStyle w:val="sai3"/>
      </w:pPr>
      <w:r>
        <w:rPr>
          <w:rFonts w:hint="eastAsia"/>
        </w:rPr>
        <w:t xml:space="preserve"> </w:t>
      </w:r>
      <w:r w:rsidR="00F32B3A">
        <w:rPr>
          <w:rFonts w:hint="eastAsia"/>
        </w:rPr>
        <w:t>通过需求拆分，团队各角色相互交流和提问，使解决方案更加明确清晰，减少二义性</w:t>
      </w:r>
    </w:p>
    <w:p w14:paraId="4EF21E09" w14:textId="5949C1DF" w:rsidR="009942CA" w:rsidRDefault="00F32B3A" w:rsidP="009942CA">
      <w:pPr>
        <w:pStyle w:val="sai3"/>
      </w:pPr>
      <w:r>
        <w:t xml:space="preserve"> </w:t>
      </w:r>
      <w:r w:rsidR="009942CA">
        <w:rPr>
          <w:rFonts w:hint="eastAsia"/>
        </w:rPr>
        <w:t>可以将“团队是否达成共识”作为需求明确与否的标准</w:t>
      </w:r>
    </w:p>
    <w:p w14:paraId="7D9F64D8" w14:textId="05BE074C" w:rsidR="005B4018" w:rsidRDefault="005B4018" w:rsidP="005B4018">
      <w:pPr>
        <w:pStyle w:val="sai1"/>
      </w:pPr>
      <w:r>
        <w:rPr>
          <w:rFonts w:hint="eastAsia"/>
        </w:rPr>
        <w:t xml:space="preserve"> 持续验证</w:t>
      </w:r>
    </w:p>
    <w:p w14:paraId="662A9EA3" w14:textId="722B61C1" w:rsidR="00754613" w:rsidRDefault="00754613" w:rsidP="00754613">
      <w:pPr>
        <w:pStyle w:val="sai2"/>
      </w:pPr>
      <w:r>
        <w:rPr>
          <w:rFonts w:hint="eastAsia"/>
        </w:rPr>
        <w:t xml:space="preserve"> 是指每当完成一项开发任务或需求(包含子需求</w:t>
      </w:r>
      <w:r>
        <w:t>)</w:t>
      </w:r>
      <w:r>
        <w:rPr>
          <w:rFonts w:hint="eastAsia"/>
        </w:rPr>
        <w:t>，就立即对交付质量进行验证，而不是等待多项需求完成后，再进行大批量的质量验证</w:t>
      </w:r>
    </w:p>
    <w:p w14:paraId="0552237A" w14:textId="1B50EEF2" w:rsidR="00B750CC" w:rsidRDefault="00B750CC" w:rsidP="00754613">
      <w:pPr>
        <w:pStyle w:val="sai2"/>
      </w:pPr>
      <w:r>
        <w:rPr>
          <w:rFonts w:hint="eastAsia"/>
        </w:rPr>
        <w:t xml:space="preserve"> 这是一种快速反馈机制，即一旦完成，即有反馈</w:t>
      </w:r>
    </w:p>
    <w:p w14:paraId="0AEB6CA5" w14:textId="61C13725" w:rsidR="00EA7746" w:rsidRDefault="00EA7746" w:rsidP="00EA7746">
      <w:pPr>
        <w:pStyle w:val="3"/>
      </w:pPr>
      <w:r>
        <w:rPr>
          <w:rFonts w:hint="eastAsia"/>
        </w:rPr>
        <w:lastRenderedPageBreak/>
        <w:t xml:space="preserve"> </w:t>
      </w:r>
      <w:bookmarkStart w:id="27" w:name="_Toc71368116"/>
      <w:r>
        <w:rPr>
          <w:rFonts w:hint="eastAsia"/>
        </w:rPr>
        <w:t>其他关键环节</w:t>
      </w:r>
      <w:bookmarkEnd w:id="27"/>
    </w:p>
    <w:p w14:paraId="28368A0A" w14:textId="6CF67079" w:rsidR="000735B5" w:rsidRDefault="00EA7746" w:rsidP="00D445EC">
      <w:pPr>
        <w:pStyle w:val="sai1"/>
      </w:pPr>
      <w:r>
        <w:rPr>
          <w:rFonts w:hint="eastAsia"/>
        </w:rPr>
        <w:t xml:space="preserve"> 运行</w:t>
      </w:r>
    </w:p>
    <w:p w14:paraId="4545BC81" w14:textId="00CC282B" w:rsidR="0009105D" w:rsidRDefault="0009105D" w:rsidP="0009105D">
      <w:pPr>
        <w:pStyle w:val="sai2"/>
      </w:pPr>
      <w:r>
        <w:rPr>
          <w:rFonts w:hint="eastAsia"/>
        </w:rPr>
        <w:t xml:space="preserve"> 其任务就是将软件包部署于生产环节，并让它对外提供服务</w:t>
      </w:r>
    </w:p>
    <w:p w14:paraId="332DA335" w14:textId="334F1E82" w:rsidR="00A61DE1" w:rsidRDefault="00A61DE1" w:rsidP="00A61DE1">
      <w:pPr>
        <w:pStyle w:val="sai2"/>
      </w:pPr>
      <w:r>
        <w:rPr>
          <w:rFonts w:hint="eastAsia"/>
        </w:rPr>
        <w:t xml:space="preserve"> 这环节是开发团队与运营团队之间发生冲突最多的环节，</w:t>
      </w:r>
      <w:r w:rsidR="0097170B">
        <w:rPr>
          <w:rFonts w:hint="eastAsia"/>
        </w:rPr>
        <w:t>也是重复手工操作最多的环节之一</w:t>
      </w:r>
    </w:p>
    <w:p w14:paraId="7D522B41" w14:textId="2BB13EBB" w:rsidR="0097170B" w:rsidRDefault="0097170B" w:rsidP="0097170B">
      <w:pPr>
        <w:pStyle w:val="sai1"/>
      </w:pPr>
      <w:r>
        <w:rPr>
          <w:rFonts w:hint="eastAsia"/>
        </w:rPr>
        <w:t xml:space="preserve"> 监测</w:t>
      </w:r>
    </w:p>
    <w:p w14:paraId="49C06267" w14:textId="2695F837" w:rsidR="0097170B" w:rsidRDefault="0097170B" w:rsidP="0097170B">
      <w:pPr>
        <w:pStyle w:val="sai2"/>
      </w:pPr>
      <w:r>
        <w:rPr>
          <w:rFonts w:hint="eastAsia"/>
        </w:rPr>
        <w:t xml:space="preserve"> 此环节收集数据，并统计展现结果、及时发现生产系统问题以及业务指标的异常波动，并做出适当的反应</w:t>
      </w:r>
    </w:p>
    <w:p w14:paraId="5ABB839D" w14:textId="77777777" w:rsidR="0019652E" w:rsidRDefault="00537B76" w:rsidP="0097170B">
      <w:pPr>
        <w:pStyle w:val="sai2"/>
      </w:pPr>
      <w:r>
        <w:rPr>
          <w:rFonts w:hint="eastAsia"/>
        </w:rPr>
        <w:t xml:space="preserve"> 为</w:t>
      </w:r>
      <w:r w:rsidR="009E0922">
        <w:rPr>
          <w:rFonts w:hint="eastAsia"/>
        </w:rPr>
        <w:t>第一时间收集到所需数据</w:t>
      </w:r>
    </w:p>
    <w:p w14:paraId="66F4F78D" w14:textId="77777777" w:rsidR="0019652E" w:rsidRDefault="0019652E" w:rsidP="0019652E">
      <w:pPr>
        <w:pStyle w:val="sai3"/>
      </w:pPr>
      <w:r>
        <w:rPr>
          <w:rFonts w:hint="eastAsia"/>
        </w:rPr>
        <w:t xml:space="preserve"> </w:t>
      </w:r>
      <w:r w:rsidR="009E0922">
        <w:rPr>
          <w:rFonts w:hint="eastAsia"/>
        </w:rPr>
        <w:t>团队必须再验证环一开始就讨论并确定验证所需的数据需求</w:t>
      </w:r>
    </w:p>
    <w:p w14:paraId="62600DF3" w14:textId="007EDA42" w:rsidR="00537B76" w:rsidRDefault="0019652E" w:rsidP="0019652E">
      <w:pPr>
        <w:pStyle w:val="sai3"/>
      </w:pPr>
      <w:r>
        <w:t xml:space="preserve"> </w:t>
      </w:r>
      <w:r w:rsidR="003F5737">
        <w:rPr>
          <w:rFonts w:hint="eastAsia"/>
        </w:rPr>
        <w:t>尽早讨论并定义数据需求规范，制订日志记录标准</w:t>
      </w:r>
    </w:p>
    <w:p w14:paraId="1D87C15D" w14:textId="3AE5CF68" w:rsidR="0019652E" w:rsidRDefault="0019652E" w:rsidP="0019652E">
      <w:pPr>
        <w:pStyle w:val="sai3"/>
      </w:pPr>
      <w:r>
        <w:rPr>
          <w:rFonts w:hint="eastAsia"/>
        </w:rPr>
        <w:t xml:space="preserve"> 建立数据日志元</w:t>
      </w:r>
      <w:r w:rsidR="00992EE3">
        <w:rPr>
          <w:rFonts w:hint="eastAsia"/>
        </w:rPr>
        <w:t>数据，并与相对应的功能需求一并同时实现</w:t>
      </w:r>
    </w:p>
    <w:p w14:paraId="1D529D87" w14:textId="61AD953D" w:rsidR="004A7974" w:rsidRDefault="004A7974" w:rsidP="004A7974">
      <w:pPr>
        <w:pStyle w:val="sai1"/>
      </w:pPr>
      <w:r>
        <w:rPr>
          <w:rFonts w:hint="eastAsia"/>
        </w:rPr>
        <w:t xml:space="preserve"> </w:t>
      </w:r>
      <w:r w:rsidR="00DF5E30">
        <w:rPr>
          <w:rFonts w:hint="eastAsia"/>
        </w:rPr>
        <w:t>决策</w:t>
      </w:r>
    </w:p>
    <w:p w14:paraId="5B43412A" w14:textId="19CA74D8" w:rsidR="00573BD0" w:rsidRDefault="00573BD0" w:rsidP="00573BD0">
      <w:pPr>
        <w:pStyle w:val="sai2"/>
      </w:pPr>
      <w:r>
        <w:rPr>
          <w:rFonts w:hint="eastAsia"/>
        </w:rPr>
        <w:t xml:space="preserve"> 是指收到真实的业务数据反馈结果后，</w:t>
      </w:r>
      <w:r w:rsidR="008978E8">
        <w:rPr>
          <w:rFonts w:hint="eastAsia"/>
        </w:rPr>
        <w:t>根据探索环中已确定相应衡量指标进行对比分析，从而验证是否符合最初的预期</w:t>
      </w:r>
    </w:p>
    <w:p w14:paraId="06F14622" w14:textId="2BAC30BE" w:rsidR="006D5982" w:rsidRDefault="006D5982" w:rsidP="006D5982">
      <w:pPr>
        <w:pStyle w:val="sai2"/>
      </w:pPr>
      <w:r>
        <w:rPr>
          <w:rFonts w:hint="eastAsia"/>
        </w:rPr>
        <w:t xml:space="preserve"> 通过分析其中原因，最终确认原定义的那些需求假设是否成立，并决定是否坚持原有的产品方向，或</w:t>
      </w:r>
      <w:r w:rsidR="00F136A0">
        <w:rPr>
          <w:rFonts w:hint="eastAsia"/>
        </w:rPr>
        <w:t>根据得到的信息做出调整</w:t>
      </w:r>
    </w:p>
    <w:p w14:paraId="07D6B95A" w14:textId="77777777" w:rsidR="006C4397" w:rsidRPr="004A7974" w:rsidRDefault="006C4397" w:rsidP="006C4397"/>
    <w:p w14:paraId="3B86BB5C" w14:textId="53915A61" w:rsidR="00EA5A45" w:rsidRDefault="00EA5A45" w:rsidP="00EA5A45">
      <w:pPr>
        <w:pStyle w:val="3"/>
      </w:pPr>
      <w:r>
        <w:t xml:space="preserve"> </w:t>
      </w:r>
      <w:bookmarkStart w:id="28" w:name="_Toc71368117"/>
      <w:r>
        <w:rPr>
          <w:rFonts w:hint="eastAsia"/>
        </w:rPr>
        <w:t>工作原则</w:t>
      </w:r>
      <w:bookmarkEnd w:id="28"/>
    </w:p>
    <w:p w14:paraId="0A452D48" w14:textId="646EFD1B" w:rsidR="006C4397" w:rsidRDefault="00C237A4" w:rsidP="006C4397">
      <w:pPr>
        <w:pStyle w:val="sai1"/>
      </w:pPr>
      <w:r>
        <w:rPr>
          <w:rFonts w:hint="eastAsia"/>
        </w:rPr>
        <w:t xml:space="preserve"> </w:t>
      </w:r>
      <w:r w:rsidR="00480B3B">
        <w:rPr>
          <w:rFonts w:hint="eastAsia"/>
        </w:rPr>
        <w:t>质量内建</w:t>
      </w:r>
      <w:r w:rsidR="009D1BA0">
        <w:rPr>
          <w:rFonts w:hint="eastAsia"/>
        </w:rPr>
        <w:t>(built</w:t>
      </w:r>
      <w:r w:rsidR="009D1BA0">
        <w:t xml:space="preserve"> </w:t>
      </w:r>
      <w:r w:rsidR="009D1BA0">
        <w:rPr>
          <w:rFonts w:hint="eastAsia"/>
        </w:rPr>
        <w:t>quality</w:t>
      </w:r>
      <w:r w:rsidR="009D1BA0">
        <w:t xml:space="preserve"> </w:t>
      </w:r>
      <w:r w:rsidR="009D1BA0">
        <w:rPr>
          <w:rFonts w:hint="eastAsia"/>
        </w:rPr>
        <w:t>in</w:t>
      </w:r>
      <w:r w:rsidR="009D1BA0">
        <w:t>)</w:t>
      </w:r>
    </w:p>
    <w:p w14:paraId="5ED535A0" w14:textId="77777777" w:rsidR="000B4EAC" w:rsidRDefault="00AC5BA3" w:rsidP="00AC5BA3">
      <w:pPr>
        <w:pStyle w:val="sai2"/>
      </w:pPr>
      <w:r>
        <w:rPr>
          <w:rFonts w:hint="eastAsia"/>
        </w:rPr>
        <w:t xml:space="preserve"> </w:t>
      </w:r>
      <w:r w:rsidR="009D1BA0">
        <w:rPr>
          <w:rFonts w:hint="eastAsia"/>
        </w:rPr>
        <w:t>就是从生产过程的第一个环节开始</w:t>
      </w:r>
    </w:p>
    <w:p w14:paraId="6C5EADE4" w14:textId="77777777" w:rsidR="000B4EAC" w:rsidRDefault="000B4EAC" w:rsidP="000B4EAC">
      <w:pPr>
        <w:pStyle w:val="sai3"/>
      </w:pPr>
      <w:r>
        <w:rPr>
          <w:rFonts w:hint="eastAsia"/>
        </w:rPr>
        <w:t xml:space="preserve"> </w:t>
      </w:r>
      <w:r w:rsidR="009D1BA0">
        <w:rPr>
          <w:rFonts w:hint="eastAsia"/>
        </w:rPr>
        <w:t>就要注重产出物的质量</w:t>
      </w:r>
    </w:p>
    <w:p w14:paraId="21A594E3" w14:textId="77777777" w:rsidR="000B4EAC" w:rsidRDefault="000B4EAC" w:rsidP="000B4EAC">
      <w:pPr>
        <w:pStyle w:val="sai3"/>
      </w:pPr>
      <w:r>
        <w:t xml:space="preserve"> </w:t>
      </w:r>
      <w:r w:rsidR="00C820DA">
        <w:rPr>
          <w:rFonts w:hint="eastAsia"/>
        </w:rPr>
        <w:t>并且在每个环节中都要开展质量保障活动</w:t>
      </w:r>
    </w:p>
    <w:p w14:paraId="79D6C147" w14:textId="77777777" w:rsidR="000B4EAC" w:rsidRDefault="000B4EAC" w:rsidP="000B4EAC">
      <w:pPr>
        <w:pStyle w:val="sai3"/>
      </w:pPr>
      <w:r>
        <w:t xml:space="preserve"> </w:t>
      </w:r>
      <w:r w:rsidR="00C820DA">
        <w:rPr>
          <w:rFonts w:hint="eastAsia"/>
        </w:rPr>
        <w:t>消除</w:t>
      </w:r>
      <w:r w:rsidR="00A76D84">
        <w:rPr>
          <w:rFonts w:hint="eastAsia"/>
        </w:rPr>
        <w:t>因质量问题导致的反攻及次品率上升</w:t>
      </w:r>
    </w:p>
    <w:p w14:paraId="6E60BD0B" w14:textId="1690BC38" w:rsidR="00AC5BA3" w:rsidRDefault="000B4EAC" w:rsidP="000B4EAC">
      <w:pPr>
        <w:pStyle w:val="sai3"/>
      </w:pPr>
      <w:r>
        <w:t xml:space="preserve"> </w:t>
      </w:r>
      <w:r w:rsidR="00A76D84">
        <w:rPr>
          <w:rFonts w:hint="eastAsia"/>
        </w:rPr>
        <w:t>以此降低最终的质量风险，保障进度</w:t>
      </w:r>
    </w:p>
    <w:p w14:paraId="499161A5" w14:textId="6707C8FE" w:rsidR="006C231F" w:rsidRDefault="006C231F" w:rsidP="006C231F">
      <w:pPr>
        <w:pStyle w:val="sai2"/>
      </w:pPr>
      <w:r>
        <w:rPr>
          <w:rFonts w:hint="eastAsia"/>
        </w:rPr>
        <w:t xml:space="preserve"> 缺陷</w:t>
      </w:r>
      <w:r w:rsidR="00AB498C">
        <w:rPr>
          <w:rFonts w:hint="eastAsia"/>
        </w:rPr>
        <w:t>产生的成本，</w:t>
      </w:r>
      <w:r>
        <w:rPr>
          <w:rFonts w:hint="eastAsia"/>
        </w:rPr>
        <w:t>《</w:t>
      </w:r>
      <w:r w:rsidR="00AB498C">
        <w:rPr>
          <w:rFonts w:hint="eastAsia"/>
        </w:rPr>
        <w:t>代码大全2</w:t>
      </w:r>
      <w:r>
        <w:rPr>
          <w:rFonts w:hint="eastAsia"/>
        </w:rPr>
        <w:t>》</w:t>
      </w:r>
      <w:r w:rsidR="00AB498C">
        <w:rPr>
          <w:rFonts w:hint="eastAsia"/>
        </w:rPr>
        <w:t>中描述：</w:t>
      </w:r>
    </w:p>
    <w:p w14:paraId="30B69EA0" w14:textId="1CB1E343" w:rsidR="00AB498C" w:rsidRDefault="00AB498C" w:rsidP="00AB498C">
      <w:pPr>
        <w:pStyle w:val="sai3"/>
      </w:pPr>
      <w:r>
        <w:rPr>
          <w:rFonts w:hint="eastAsia"/>
        </w:rPr>
        <w:t xml:space="preserve"> 发现错误的时间要尽可能接近</w:t>
      </w:r>
      <w:r w:rsidR="006A1185">
        <w:rPr>
          <w:rFonts w:hint="eastAsia"/>
        </w:rPr>
        <w:t>引入该错误的时间</w:t>
      </w:r>
    </w:p>
    <w:p w14:paraId="6F6841C7" w14:textId="37931625" w:rsidR="006A1185" w:rsidRDefault="006A1185" w:rsidP="006A1185">
      <w:pPr>
        <w:pStyle w:val="sai3"/>
      </w:pPr>
      <w:r>
        <w:rPr>
          <w:rFonts w:hint="eastAsia"/>
        </w:rPr>
        <w:t xml:space="preserve"> 缺陷在软件食物链里面待的时间越长，对食物链的后级造成的损害就越严重</w:t>
      </w:r>
    </w:p>
    <w:p w14:paraId="20C553B3" w14:textId="61A5ABB2" w:rsidR="006A1185" w:rsidRDefault="006A1185" w:rsidP="006A1185">
      <w:pPr>
        <w:pStyle w:val="sai3"/>
      </w:pPr>
      <w:r>
        <w:rPr>
          <w:rFonts w:hint="eastAsia"/>
        </w:rPr>
        <w:t xml:space="preserve"> 由于需求是首先要完成的事情，因此需求的缺陷就有可能</w:t>
      </w:r>
      <w:r w:rsidR="0045124D">
        <w:rPr>
          <w:rFonts w:hint="eastAsia"/>
        </w:rPr>
        <w:t>在系统中潜伏更长时间，代价也更加</w:t>
      </w:r>
      <w:r w:rsidR="001D77A3">
        <w:rPr>
          <w:rFonts w:hint="eastAsia"/>
        </w:rPr>
        <w:t>昂贵</w:t>
      </w:r>
    </w:p>
    <w:p w14:paraId="2BB8A761" w14:textId="3F154C0F" w:rsidR="009357D9" w:rsidRPr="009357D9" w:rsidRDefault="009357D9" w:rsidP="009357D9">
      <w:pPr>
        <w:pStyle w:val="sai2"/>
      </w:pPr>
      <w:r>
        <w:rPr>
          <w:rFonts w:hint="eastAsia"/>
        </w:rPr>
        <w:t xml:space="preserve"> </w:t>
      </w:r>
      <w:r w:rsidR="0067600A">
        <w:rPr>
          <w:rFonts w:hint="eastAsia"/>
        </w:rPr>
        <w:t>戴明博士的质量管理十四要点，第三点：我们无法依靠大批量的检验来达到质量标准，</w:t>
      </w:r>
      <w:r w:rsidR="00590DBC">
        <w:rPr>
          <w:rFonts w:hint="eastAsia"/>
        </w:rPr>
        <w:t>依靠检验提高质量已经太迟了，且成本高而效益低。正确的做法是，从生产过程的开始之处，就做到质量内建</w:t>
      </w:r>
    </w:p>
    <w:p w14:paraId="7209F16D" w14:textId="6442B921" w:rsidR="00480B3B" w:rsidRDefault="00480B3B" w:rsidP="006C4397">
      <w:pPr>
        <w:pStyle w:val="sai1"/>
      </w:pPr>
      <w:r>
        <w:rPr>
          <w:rFonts w:hint="eastAsia"/>
        </w:rPr>
        <w:t xml:space="preserve"> 消除等待</w:t>
      </w:r>
    </w:p>
    <w:p w14:paraId="6EC50518" w14:textId="08DC73BC" w:rsidR="00E91D8D" w:rsidRDefault="00AF2CAB" w:rsidP="00AF2CAB">
      <w:pPr>
        <w:pStyle w:val="sai2"/>
      </w:pPr>
      <w:r>
        <w:rPr>
          <w:rFonts w:hint="eastAsia"/>
        </w:rPr>
        <w:t xml:space="preserve"> 通过“拉动”让价值流动起来</w:t>
      </w:r>
    </w:p>
    <w:p w14:paraId="183394ED" w14:textId="7556DCF1" w:rsidR="002C6652" w:rsidRDefault="00CB7A06" w:rsidP="00CB7A06">
      <w:pPr>
        <w:pStyle w:val="sai3"/>
      </w:pPr>
      <w:r>
        <w:rPr>
          <w:rFonts w:hint="eastAsia"/>
        </w:rPr>
        <w:t xml:space="preserve"> </w:t>
      </w:r>
      <w:r w:rsidR="00D8485F">
        <w:rPr>
          <w:rFonts w:hint="eastAsia"/>
        </w:rPr>
        <w:t>从整个系统的角度出发，应该根据下游的生产能力来决定上游的生产速度，即下游</w:t>
      </w:r>
      <w:r w:rsidR="009A0CBB">
        <w:rPr>
          <w:rFonts w:hint="eastAsia"/>
        </w:rPr>
        <w:t>环节拉动上游的需求</w:t>
      </w:r>
    </w:p>
    <w:p w14:paraId="2066FDC4" w14:textId="0B36859C" w:rsidR="004A47E2" w:rsidRPr="004A47E2" w:rsidRDefault="004A47E2" w:rsidP="004A47E2">
      <w:pPr>
        <w:pStyle w:val="sai3"/>
      </w:pPr>
      <w:r>
        <w:rPr>
          <w:rFonts w:hint="eastAsia"/>
        </w:rPr>
        <w:t xml:space="preserve"> 将需求均匀化，即通过需求分解</w:t>
      </w:r>
      <w:r w:rsidR="00876444">
        <w:rPr>
          <w:rFonts w:hint="eastAsia"/>
        </w:rPr>
        <w:t>方法，将大量需求分解成多个工作量相近的小需求</w:t>
      </w:r>
    </w:p>
    <w:p w14:paraId="329A42D6" w14:textId="5A4B493D" w:rsidR="007E717B" w:rsidRDefault="002C6652" w:rsidP="00876444">
      <w:pPr>
        <w:pStyle w:val="sai3"/>
      </w:pPr>
      <w:r>
        <w:t xml:space="preserve"> </w:t>
      </w:r>
      <w:r w:rsidR="009A0CBB">
        <w:rPr>
          <w:rFonts w:hint="eastAsia"/>
        </w:rPr>
        <w:t>可以</w:t>
      </w:r>
      <w:r w:rsidR="00CB7A06">
        <w:rPr>
          <w:rFonts w:hint="eastAsia"/>
        </w:rPr>
        <w:t>通过</w:t>
      </w:r>
      <w:r w:rsidR="007E717B">
        <w:rPr>
          <w:rFonts w:hint="eastAsia"/>
        </w:rPr>
        <w:t>“临时减少开发人力”的方式来临时扩大测试环节的能力</w:t>
      </w:r>
      <w:r w:rsidR="0025091A">
        <w:rPr>
          <w:rFonts w:hint="eastAsia"/>
        </w:rPr>
        <w:t>，达到整个系统的最大化产出</w:t>
      </w:r>
    </w:p>
    <w:p w14:paraId="1545888C" w14:textId="0867BA50" w:rsidR="00876444" w:rsidRPr="00876444" w:rsidRDefault="00CF461A" w:rsidP="00CF461A">
      <w:pPr>
        <w:pStyle w:val="sai3"/>
      </w:pPr>
      <w:r>
        <w:rPr>
          <w:rFonts w:hint="eastAsia"/>
        </w:rPr>
        <w:t xml:space="preserve"> 还可以利用开发环节暂时过剩的人力来建设工具平台，</w:t>
      </w:r>
      <w:r w:rsidR="003E1C3D">
        <w:rPr>
          <w:rFonts w:hint="eastAsia"/>
        </w:rPr>
        <w:t>提升下游的基础能力，使得在不增加测试人力的情况下，永久提升团队整体产能</w:t>
      </w:r>
    </w:p>
    <w:p w14:paraId="6FD36D8B" w14:textId="238BEE30" w:rsidR="00AB159C" w:rsidRDefault="007D3CC9" w:rsidP="00AB159C">
      <w:r>
        <w:object w:dxaOrig="17661" w:dyaOrig="5030" w14:anchorId="1C2F8277">
          <v:shape id="_x0000_i1038" type="#_x0000_t75" style="width:539.65pt;height:153.65pt" o:ole="">
            <v:imagedata r:id="rId35" o:title=""/>
          </v:shape>
          <o:OLEObject Type="Embed" ProgID="Visio.Drawing.15" ShapeID="_x0000_i1038" DrawAspect="Content" ObjectID="_1681991573" r:id="rId36"/>
        </w:object>
      </w:r>
    </w:p>
    <w:p w14:paraId="1E4E15B6" w14:textId="77777777" w:rsidR="00F165B7" w:rsidRDefault="00A164BB" w:rsidP="009E29D2">
      <w:pPr>
        <w:pStyle w:val="sai2"/>
      </w:pPr>
      <w:r>
        <w:rPr>
          <w:rFonts w:hint="eastAsia"/>
        </w:rPr>
        <w:t xml:space="preserve"> 任务自动化</w:t>
      </w:r>
    </w:p>
    <w:p w14:paraId="1666845A" w14:textId="77777777" w:rsidR="00F165B7" w:rsidRDefault="00F165B7" w:rsidP="00F165B7">
      <w:pPr>
        <w:pStyle w:val="sai3"/>
      </w:pPr>
      <w:r>
        <w:rPr>
          <w:rFonts w:hint="eastAsia"/>
        </w:rPr>
        <w:t xml:space="preserve"> 通过运用先进的生产技术，使得环节部署、数据统计这一类事务性操作不再依赖“专家型”人才</w:t>
      </w:r>
    </w:p>
    <w:p w14:paraId="4A3D7FB4" w14:textId="75B70506" w:rsidR="009E29D2" w:rsidRDefault="00F165B7" w:rsidP="00F165B7">
      <w:pPr>
        <w:pStyle w:val="sai3"/>
      </w:pPr>
      <w:r>
        <w:t xml:space="preserve"> </w:t>
      </w:r>
      <w:r>
        <w:rPr>
          <w:rFonts w:hint="eastAsia"/>
        </w:rPr>
        <w:t>而是让每个人在其需要时能够</w:t>
      </w:r>
      <w:r w:rsidR="00576A98">
        <w:rPr>
          <w:rFonts w:hint="eastAsia"/>
        </w:rPr>
        <w:t>“自助服务”</w:t>
      </w:r>
    </w:p>
    <w:p w14:paraId="781802BE" w14:textId="62F11FA6" w:rsidR="00ED59DB" w:rsidRPr="00ED59DB" w:rsidRDefault="00576A98" w:rsidP="00ED59DB">
      <w:pPr>
        <w:pStyle w:val="sai3"/>
      </w:pPr>
      <w:r>
        <w:rPr>
          <w:rFonts w:hint="eastAsia"/>
        </w:rPr>
        <w:t xml:space="preserve"> 那么每个人都可以流畅地工作，而且“专家型”人才被“打断工作”的次数也会减少</w:t>
      </w:r>
    </w:p>
    <w:p w14:paraId="77CBA2F2" w14:textId="77259247" w:rsidR="00480B3B" w:rsidRDefault="00480B3B" w:rsidP="006C4397">
      <w:pPr>
        <w:pStyle w:val="sai1"/>
      </w:pPr>
      <w:r>
        <w:rPr>
          <w:rFonts w:hint="eastAsia"/>
        </w:rPr>
        <w:t xml:space="preserve"> </w:t>
      </w:r>
      <w:r w:rsidR="00EE0397">
        <w:rPr>
          <w:rFonts w:hint="eastAsia"/>
        </w:rPr>
        <w:t>重复事务自动化</w:t>
      </w:r>
    </w:p>
    <w:p w14:paraId="69A2E1B7" w14:textId="6BF2E1A2" w:rsidR="00480B3B" w:rsidRDefault="00480B3B" w:rsidP="006C4397">
      <w:pPr>
        <w:pStyle w:val="sai1"/>
      </w:pPr>
      <w:r>
        <w:t xml:space="preserve"> </w:t>
      </w:r>
      <w:r>
        <w:rPr>
          <w:rFonts w:hint="eastAsia"/>
        </w:rPr>
        <w:t>监测一切</w:t>
      </w:r>
    </w:p>
    <w:p w14:paraId="5FC6EA5A" w14:textId="0248C3FB" w:rsidR="002B5AD5" w:rsidRDefault="002B5AD5" w:rsidP="002B5AD5">
      <w:pPr>
        <w:pStyle w:val="sai2"/>
      </w:pPr>
      <w:r>
        <w:rPr>
          <w:rFonts w:hint="eastAsia"/>
        </w:rPr>
        <w:t xml:space="preserve"> </w:t>
      </w:r>
      <w:r w:rsidR="0083799C">
        <w:t xml:space="preserve"> </w:t>
      </w:r>
      <w:r w:rsidR="0083799C">
        <w:rPr>
          <w:rFonts w:hint="eastAsia"/>
        </w:rPr>
        <w:t>对生产系统的监测有</w:t>
      </w:r>
      <w:r w:rsidR="00121839">
        <w:rPr>
          <w:rFonts w:hint="eastAsia"/>
        </w:rPr>
        <w:t>两个目的</w:t>
      </w:r>
    </w:p>
    <w:p w14:paraId="3C9324AA" w14:textId="0D02A4EB" w:rsidR="00121839" w:rsidRDefault="00121839" w:rsidP="00121839">
      <w:pPr>
        <w:pStyle w:val="sai3"/>
      </w:pPr>
      <w:r>
        <w:rPr>
          <w:rFonts w:hint="eastAsia"/>
        </w:rPr>
        <w:t xml:space="preserve"> 一是要确认软件的确在正常运行</w:t>
      </w:r>
      <w:r w:rsidR="00B01003">
        <w:rPr>
          <w:rFonts w:hint="eastAsia"/>
        </w:rPr>
        <w:t>，一旦发现异常，我们可以及时采取措施，纠正错误，以免影响用户</w:t>
      </w:r>
      <w:r w:rsidR="00A40309">
        <w:rPr>
          <w:rFonts w:hint="eastAsia"/>
        </w:rPr>
        <w:t>的使用</w:t>
      </w:r>
      <w:r w:rsidR="0081433D">
        <w:rPr>
          <w:rFonts w:hint="eastAsia"/>
        </w:rPr>
        <w:t>，即应用健康监测</w:t>
      </w:r>
    </w:p>
    <w:p w14:paraId="46160B31" w14:textId="7024B2B7" w:rsidR="00A40309" w:rsidRPr="00A40309" w:rsidRDefault="00A40309" w:rsidP="00A40309">
      <w:pPr>
        <w:pStyle w:val="sai3"/>
      </w:pPr>
      <w:r>
        <w:rPr>
          <w:rFonts w:hint="eastAsia"/>
        </w:rPr>
        <w:t xml:space="preserve"> 要及时得到有效业务数据，验证我们在探索环提出的假设</w:t>
      </w:r>
      <w:r w:rsidR="00DF1CC1">
        <w:rPr>
          <w:rFonts w:hint="eastAsia"/>
        </w:rPr>
        <w:t>，即业务健康监测</w:t>
      </w:r>
    </w:p>
    <w:p w14:paraId="6EBA638B" w14:textId="7794A18F" w:rsidR="008600FD" w:rsidRDefault="00135B73" w:rsidP="008600FD">
      <w:pPr>
        <w:pStyle w:val="1"/>
      </w:pPr>
      <w:r>
        <w:rPr>
          <w:rFonts w:hint="eastAsia"/>
        </w:rPr>
        <w:t xml:space="preserve"> </w:t>
      </w:r>
      <w:bookmarkStart w:id="29" w:name="_Toc71368118"/>
      <w:r>
        <w:rPr>
          <w:rFonts w:hint="eastAsia"/>
        </w:rPr>
        <w:t>组织文化</w:t>
      </w:r>
      <w:bookmarkEnd w:id="29"/>
    </w:p>
    <w:p w14:paraId="1C06D739" w14:textId="05044077" w:rsidR="0090393C" w:rsidRDefault="007504D0" w:rsidP="0090393C">
      <w:pPr>
        <w:pStyle w:val="2"/>
      </w:pPr>
      <w:r>
        <w:rPr>
          <w:rFonts w:hint="eastAsia"/>
        </w:rPr>
        <w:t xml:space="preserve"> </w:t>
      </w:r>
      <w:bookmarkStart w:id="30" w:name="_Toc71368119"/>
      <w:r>
        <w:rPr>
          <w:rFonts w:hint="eastAsia"/>
        </w:rPr>
        <w:t>安全、信任与持续改善</w:t>
      </w:r>
      <w:bookmarkEnd w:id="30"/>
    </w:p>
    <w:p w14:paraId="0F29DB38" w14:textId="48B29F91" w:rsidR="007504D0" w:rsidRDefault="007504D0" w:rsidP="007504D0">
      <w:pPr>
        <w:pStyle w:val="sai1"/>
      </w:pPr>
      <w:r>
        <w:rPr>
          <w:rFonts w:hint="eastAsia"/>
        </w:rPr>
        <w:t xml:space="preserve"> 失败是安全的</w:t>
      </w:r>
    </w:p>
    <w:p w14:paraId="07A05113" w14:textId="669BF528" w:rsidR="00000A96" w:rsidRDefault="00000A96" w:rsidP="00000A96">
      <w:pPr>
        <w:pStyle w:val="sai2"/>
      </w:pPr>
      <w:r>
        <w:rPr>
          <w:rFonts w:hint="eastAsia"/>
        </w:rPr>
        <w:t xml:space="preserve"> </w:t>
      </w:r>
      <w:r w:rsidR="00321A6F">
        <w:rPr>
          <w:rFonts w:hint="eastAsia"/>
        </w:rPr>
        <w:t>探索环中，识别了很多假设，为这些假设建立了衡量</w:t>
      </w:r>
      <w:r w:rsidR="0072247D">
        <w:rPr>
          <w:rFonts w:hint="eastAsia"/>
        </w:rPr>
        <w:t>标准，并对验证环的结果进行了度量</w:t>
      </w:r>
    </w:p>
    <w:p w14:paraId="1805A3D4" w14:textId="41DB1CFE" w:rsidR="0072247D" w:rsidRDefault="0072247D" w:rsidP="0072247D">
      <w:pPr>
        <w:pStyle w:val="sai3"/>
      </w:pPr>
      <w:r>
        <w:rPr>
          <w:rFonts w:hint="eastAsia"/>
        </w:rPr>
        <w:t xml:space="preserve"> 这些试验结果不应该用于直接评判个人</w:t>
      </w:r>
    </w:p>
    <w:p w14:paraId="0DF402A2" w14:textId="3E33F844" w:rsidR="0072247D" w:rsidRDefault="00AA6888" w:rsidP="0072247D">
      <w:pPr>
        <w:pStyle w:val="sai3"/>
      </w:pPr>
      <w:r>
        <w:rPr>
          <w:rFonts w:hint="eastAsia"/>
        </w:rPr>
        <w:t xml:space="preserve"> 否则会使组员在</w:t>
      </w:r>
      <w:r w:rsidR="00DC44A5">
        <w:rPr>
          <w:rFonts w:hint="eastAsia"/>
        </w:rPr>
        <w:t>设计方案时倾向于“为了证真而设计”，而非“为了证伪”</w:t>
      </w:r>
    </w:p>
    <w:p w14:paraId="6AC82CCE" w14:textId="477F945F" w:rsidR="00DC44A5" w:rsidRDefault="00DC44A5" w:rsidP="00DC44A5">
      <w:pPr>
        <w:pStyle w:val="sai3"/>
      </w:pPr>
      <w:r>
        <w:rPr>
          <w:rFonts w:hint="eastAsia"/>
        </w:rPr>
        <w:t xml:space="preserve"> 因此很难</w:t>
      </w:r>
      <w:r w:rsidR="00F4157B">
        <w:rPr>
          <w:rFonts w:hint="eastAsia"/>
        </w:rPr>
        <w:t>从这种“持续成功”中学到更多的知识</w:t>
      </w:r>
    </w:p>
    <w:p w14:paraId="046BD99B" w14:textId="02D9DDD6" w:rsidR="00F4157B" w:rsidRDefault="00F4157B" w:rsidP="00F4157B">
      <w:pPr>
        <w:pStyle w:val="sai2"/>
      </w:pPr>
      <w:r>
        <w:rPr>
          <w:rFonts w:hint="eastAsia"/>
        </w:rPr>
        <w:t xml:space="preserve"> </w:t>
      </w:r>
      <w:r w:rsidR="00965349">
        <w:rPr>
          <w:rFonts w:hint="eastAsia"/>
        </w:rPr>
        <w:t>如果无法让组员感到“失败是安全的”，那么组员的行为就会倾向于避免犯错，各扫门前雪，逃避责任，缺少合作</w:t>
      </w:r>
    </w:p>
    <w:p w14:paraId="7B201E8D" w14:textId="227CB427" w:rsidR="00131A77" w:rsidRDefault="00131A77" w:rsidP="00131A77">
      <w:pPr>
        <w:pStyle w:val="sai1"/>
      </w:pPr>
      <w:r>
        <w:rPr>
          <w:rFonts w:hint="eastAsia"/>
        </w:rPr>
        <w:t xml:space="preserve"> 相互信任</w:t>
      </w:r>
    </w:p>
    <w:p w14:paraId="25180DB1" w14:textId="20863E97" w:rsidR="00131A77" w:rsidRDefault="00131A77" w:rsidP="00131A77">
      <w:pPr>
        <w:pStyle w:val="sai2"/>
      </w:pPr>
      <w:r>
        <w:rPr>
          <w:rFonts w:hint="eastAsia"/>
        </w:rPr>
        <w:t xml:space="preserve"> 相互信任是高校合作的基础，也是组织凝聚力和成员士气的基础</w:t>
      </w:r>
    </w:p>
    <w:p w14:paraId="591BDA08" w14:textId="76BE4769" w:rsidR="00056E38" w:rsidRDefault="00056E38" w:rsidP="00131A77">
      <w:pPr>
        <w:pStyle w:val="sai2"/>
      </w:pPr>
      <w:r>
        <w:rPr>
          <w:rFonts w:hint="eastAsia"/>
        </w:rPr>
        <w:t xml:space="preserve"> 成员间相互信任包括：</w:t>
      </w:r>
    </w:p>
    <w:p w14:paraId="7CC66C72" w14:textId="0C3CD609" w:rsidR="00056E38" w:rsidRDefault="00056E38" w:rsidP="00056E38">
      <w:pPr>
        <w:pStyle w:val="sai3"/>
      </w:pPr>
      <w:r>
        <w:rPr>
          <w:rFonts w:hint="eastAsia"/>
        </w:rPr>
        <w:t xml:space="preserve"> 对彼此个人品质的信任</w:t>
      </w:r>
    </w:p>
    <w:p w14:paraId="14EBC7FA" w14:textId="248B93B8" w:rsidR="00056E38" w:rsidRDefault="00C75CE7" w:rsidP="00056E38">
      <w:pPr>
        <w:pStyle w:val="sai3"/>
      </w:pPr>
      <w:r>
        <w:rPr>
          <w:rFonts w:hint="eastAsia"/>
        </w:rPr>
        <w:t xml:space="preserve"> 对专业能力的信任</w:t>
      </w:r>
    </w:p>
    <w:p w14:paraId="19AEC680" w14:textId="3828165F" w:rsidR="0032775B" w:rsidRDefault="00BA09C3" w:rsidP="00BA09C3">
      <w:pPr>
        <w:pStyle w:val="sai1"/>
      </w:pPr>
      <w:r>
        <w:rPr>
          <w:rFonts w:hint="eastAsia"/>
        </w:rPr>
        <w:t xml:space="preserve"> 持续改善</w:t>
      </w:r>
    </w:p>
    <w:p w14:paraId="74EF116D" w14:textId="237F85EA" w:rsidR="00BA09C3" w:rsidRDefault="00D632A7" w:rsidP="00D632A7">
      <w:pPr>
        <w:pStyle w:val="sai2"/>
      </w:pPr>
      <w:r>
        <w:rPr>
          <w:rFonts w:hint="eastAsia"/>
        </w:rPr>
        <w:t xml:space="preserve"> </w:t>
      </w:r>
      <w:r w:rsidR="00CE1ED2">
        <w:rPr>
          <w:rFonts w:hint="eastAsia"/>
        </w:rPr>
        <w:t>持续改善文化特点：</w:t>
      </w:r>
    </w:p>
    <w:p w14:paraId="6E4127EA" w14:textId="4F1FBDCA" w:rsidR="00CE1ED2" w:rsidRDefault="00CE1ED2" w:rsidP="00CE1ED2">
      <w:pPr>
        <w:pStyle w:val="sai3"/>
      </w:pPr>
      <w:r>
        <w:rPr>
          <w:rFonts w:hint="eastAsia"/>
        </w:rPr>
        <w:t xml:space="preserve"> 人人参与：是指持续改善不应该只是</w:t>
      </w:r>
      <w:r w:rsidR="00311F0B">
        <w:rPr>
          <w:rFonts w:hint="eastAsia"/>
        </w:rPr>
        <w:t>组织中某个角色的责任，而应是所有人的责任</w:t>
      </w:r>
    </w:p>
    <w:p w14:paraId="0FC0BB0A" w14:textId="065DBAF2" w:rsidR="00311F0B" w:rsidRDefault="00311F0B" w:rsidP="00311F0B">
      <w:pPr>
        <w:pStyle w:val="sai3"/>
      </w:pPr>
      <w:r>
        <w:rPr>
          <w:rFonts w:hint="eastAsia"/>
        </w:rPr>
        <w:t xml:space="preserve"> 时时改善：是指持续改善应该是一项日常工作，</w:t>
      </w:r>
      <w:r w:rsidR="006B66FF">
        <w:rPr>
          <w:rFonts w:hint="eastAsia"/>
        </w:rPr>
        <w:t>而不应该旨在特定时间</w:t>
      </w:r>
      <w:r w:rsidR="007167EC">
        <w:rPr>
          <w:rFonts w:hint="eastAsia"/>
        </w:rPr>
        <w:t>或条件下才发生</w:t>
      </w:r>
    </w:p>
    <w:p w14:paraId="7395192A" w14:textId="3FD87820" w:rsidR="007C59B3" w:rsidRDefault="00325D2B" w:rsidP="000C0FC6">
      <w:pPr>
        <w:pStyle w:val="2"/>
      </w:pPr>
      <w:r>
        <w:rPr>
          <w:rFonts w:hint="eastAsia"/>
        </w:rPr>
        <w:t xml:space="preserve"> </w:t>
      </w:r>
      <w:bookmarkStart w:id="31" w:name="_Toc71368120"/>
      <w:r w:rsidR="007C59B3">
        <w:rPr>
          <w:rFonts w:hint="eastAsia"/>
        </w:rPr>
        <w:t>文化塑造</w:t>
      </w:r>
      <w:r w:rsidR="00322C9E">
        <w:rPr>
          <w:rFonts w:hint="eastAsia"/>
        </w:rPr>
        <w:t>四步法</w:t>
      </w:r>
      <w:bookmarkEnd w:id="31"/>
    </w:p>
    <w:p w14:paraId="14CE70AB" w14:textId="39DC9028" w:rsidR="0097175D" w:rsidRDefault="0097175D" w:rsidP="000C0FC6">
      <w:pPr>
        <w:pStyle w:val="sai1"/>
      </w:pPr>
      <w:r>
        <w:rPr>
          <w:rFonts w:hint="eastAsia"/>
        </w:rPr>
        <w:t xml:space="preserve"> 第一步：定义我们想要做的事情</w:t>
      </w:r>
    </w:p>
    <w:p w14:paraId="5D9319AF" w14:textId="67EDC737" w:rsidR="0097175D" w:rsidRDefault="0097175D" w:rsidP="000C0FC6">
      <w:pPr>
        <w:pStyle w:val="sai1"/>
      </w:pPr>
      <w:r>
        <w:rPr>
          <w:rFonts w:hint="eastAsia"/>
        </w:rPr>
        <w:t xml:space="preserve"> 第二步：定义</w:t>
      </w:r>
      <w:r w:rsidR="004D5C6F">
        <w:rPr>
          <w:rFonts w:hint="eastAsia"/>
        </w:rPr>
        <w:t>我们期望的做事方式或方法</w:t>
      </w:r>
    </w:p>
    <w:p w14:paraId="280080A5" w14:textId="076D6B6E" w:rsidR="004D5C6F" w:rsidRDefault="004D5C6F" w:rsidP="000C0FC6">
      <w:pPr>
        <w:pStyle w:val="sai1"/>
      </w:pPr>
      <w:r>
        <w:rPr>
          <w:rFonts w:hint="eastAsia"/>
        </w:rPr>
        <w:t xml:space="preserve"> 第三步：提供相应的培训</w:t>
      </w:r>
      <w:r w:rsidR="00D06F9F">
        <w:rPr>
          <w:rFonts w:hint="eastAsia"/>
        </w:rPr>
        <w:t>，使员工具备完成其工作的能力</w:t>
      </w:r>
    </w:p>
    <w:p w14:paraId="0BBEFFC1" w14:textId="14A79903" w:rsidR="00D06F9F" w:rsidRDefault="00D06F9F" w:rsidP="000C0FC6">
      <w:pPr>
        <w:pStyle w:val="sai1"/>
      </w:pPr>
      <w:r>
        <w:rPr>
          <w:rFonts w:hint="eastAsia"/>
        </w:rPr>
        <w:t xml:space="preserve"> 第四步：设计一些必要的机制或措施</w:t>
      </w:r>
      <w:r w:rsidR="00C005E9">
        <w:rPr>
          <w:rFonts w:hint="eastAsia"/>
        </w:rPr>
        <w:t>来强化我们所鼓励的那些行为</w:t>
      </w:r>
    </w:p>
    <w:p w14:paraId="7CA5B93D" w14:textId="78F99D64" w:rsidR="009C24B3" w:rsidRDefault="009C24B3" w:rsidP="009C24B3">
      <w:pPr>
        <w:pStyle w:val="2"/>
      </w:pPr>
      <w:r>
        <w:rPr>
          <w:rFonts w:hint="eastAsia"/>
        </w:rPr>
        <w:lastRenderedPageBreak/>
        <w:t xml:space="preserve"> </w:t>
      </w:r>
      <w:bookmarkStart w:id="32" w:name="_Toc71368121"/>
      <w:r>
        <w:rPr>
          <w:rFonts w:hint="eastAsia"/>
        </w:rPr>
        <w:t>行动原则</w:t>
      </w:r>
      <w:bookmarkEnd w:id="32"/>
    </w:p>
    <w:p w14:paraId="5145499D" w14:textId="77777777" w:rsidR="00DD62DC" w:rsidRDefault="00EB6362" w:rsidP="00C3655E">
      <w:pPr>
        <w:pStyle w:val="3"/>
      </w:pPr>
      <w:r>
        <w:rPr>
          <w:rFonts w:hint="eastAsia"/>
        </w:rPr>
        <w:t xml:space="preserve"> </w:t>
      </w:r>
      <w:bookmarkStart w:id="33" w:name="_Toc71368122"/>
      <w:r w:rsidR="00CB2581">
        <w:rPr>
          <w:rFonts w:hint="eastAsia"/>
        </w:rPr>
        <w:t>复杂系统</w:t>
      </w:r>
      <w:r w:rsidR="00CB2581">
        <w:rPr>
          <w:rFonts w:hint="eastAsia"/>
        </w:rPr>
        <w:t>(</w:t>
      </w:r>
      <w:r w:rsidR="00CB2581">
        <w:t>complex system)</w:t>
      </w:r>
      <w:bookmarkEnd w:id="33"/>
    </w:p>
    <w:p w14:paraId="1B180190" w14:textId="38671927" w:rsidR="00EB6362" w:rsidRDefault="00DD62DC" w:rsidP="00C3655E">
      <w:pPr>
        <w:pStyle w:val="sai1"/>
      </w:pPr>
      <w:r>
        <w:rPr>
          <w:rFonts w:hint="eastAsia"/>
        </w:rPr>
        <w:t xml:space="preserve"> </w:t>
      </w:r>
      <w:r w:rsidR="00CB2581">
        <w:rPr>
          <w:rFonts w:hint="eastAsia"/>
        </w:rPr>
        <w:t>是指具有中等</w:t>
      </w:r>
      <w:r w:rsidR="00FC27FC">
        <w:rPr>
          <w:rFonts w:hint="eastAsia"/>
        </w:rPr>
        <w:t>数目基于局部信息做出行动的智能性、自适应性组件</w:t>
      </w:r>
      <w:r w:rsidR="00586AE1">
        <w:rPr>
          <w:rFonts w:hint="eastAsia"/>
        </w:rPr>
        <w:t>(也称为主体</w:t>
      </w:r>
      <w:r w:rsidR="00586AE1">
        <w:t>)</w:t>
      </w:r>
      <w:r w:rsidR="00586AE1">
        <w:rPr>
          <w:rFonts w:hint="eastAsia"/>
        </w:rPr>
        <w:t>的系统</w:t>
      </w:r>
      <w:r w:rsidR="0025413C">
        <w:rPr>
          <w:rFonts w:hint="eastAsia"/>
        </w:rPr>
        <w:t>。</w:t>
      </w:r>
    </w:p>
    <w:p w14:paraId="663CCDF9" w14:textId="279AE79B" w:rsidR="0025413C" w:rsidRDefault="0025413C" w:rsidP="00C3655E">
      <w:pPr>
        <w:pStyle w:val="sai1"/>
      </w:pPr>
      <w:r>
        <w:rPr>
          <w:rFonts w:hint="eastAsia"/>
        </w:rPr>
        <w:t xml:space="preserve"> </w:t>
      </w:r>
      <w:r w:rsidR="007F61E1">
        <w:rPr>
          <w:rFonts w:hint="eastAsia"/>
        </w:rPr>
        <w:t>既不是简单系统，也不是随即系统，而是一个非线性的复合</w:t>
      </w:r>
      <w:r w:rsidR="007F61E1">
        <w:t>(</w:t>
      </w:r>
      <w:r w:rsidR="007F61E1">
        <w:rPr>
          <w:rFonts w:hint="eastAsia"/>
        </w:rPr>
        <w:t>complex</w:t>
      </w:r>
      <w:r w:rsidR="007F61E1">
        <w:t>)</w:t>
      </w:r>
      <w:r w:rsidR="00C87B2D">
        <w:rPr>
          <w:rFonts w:hint="eastAsia"/>
        </w:rPr>
        <w:t>的</w:t>
      </w:r>
      <w:r w:rsidR="007F61E1">
        <w:rPr>
          <w:rFonts w:hint="eastAsia"/>
        </w:rPr>
        <w:t>系统</w:t>
      </w:r>
    </w:p>
    <w:p w14:paraId="7CB3ECA3" w14:textId="2E0AFC0C" w:rsidR="00C87B2D" w:rsidRDefault="00C87B2D" w:rsidP="00C3655E">
      <w:pPr>
        <w:pStyle w:val="sai1"/>
      </w:pPr>
      <w:r>
        <w:t xml:space="preserve"> </w:t>
      </w:r>
      <w:r>
        <w:rPr>
          <w:rFonts w:hint="eastAsia"/>
        </w:rPr>
        <w:t>它内部有许多子系统(subsystem</w:t>
      </w:r>
      <w:r>
        <w:t>),</w:t>
      </w:r>
      <w:r>
        <w:rPr>
          <w:rFonts w:hint="eastAsia"/>
        </w:rPr>
        <w:t>这些子系统之间又是相互依赖的(interdependence</w:t>
      </w:r>
      <w:r>
        <w:t>)</w:t>
      </w:r>
    </w:p>
    <w:p w14:paraId="767418B8" w14:textId="327B1266" w:rsidR="00BD157A" w:rsidRDefault="00BD157A" w:rsidP="00C3655E">
      <w:pPr>
        <w:pStyle w:val="sai1"/>
      </w:pPr>
      <w:r>
        <w:rPr>
          <w:rFonts w:hint="eastAsia"/>
        </w:rPr>
        <w:t xml:space="preserve"> 子系统之间有许多协同作用，可以共同进化(coevolving</w:t>
      </w:r>
      <w:r>
        <w:t>)</w:t>
      </w:r>
    </w:p>
    <w:p w14:paraId="4C4CA570" w14:textId="79D480F1" w:rsidR="008C32F9" w:rsidRDefault="004B3B25" w:rsidP="00C3655E">
      <w:pPr>
        <w:pStyle w:val="3"/>
      </w:pPr>
      <w:r>
        <w:rPr>
          <w:rFonts w:hint="eastAsia"/>
        </w:rPr>
        <w:t xml:space="preserve"> </w:t>
      </w:r>
      <w:bookmarkStart w:id="34" w:name="_Toc71368123"/>
      <w:r w:rsidR="009409CE">
        <w:rPr>
          <w:rFonts w:hint="eastAsia"/>
        </w:rPr>
        <w:t>价值导向</w:t>
      </w:r>
      <w:bookmarkEnd w:id="34"/>
    </w:p>
    <w:p w14:paraId="46448154" w14:textId="60AE0063" w:rsidR="009A3DC5" w:rsidRDefault="008C32F9" w:rsidP="00C3655E">
      <w:pPr>
        <w:pStyle w:val="sai1"/>
      </w:pPr>
      <w:r>
        <w:rPr>
          <w:rFonts w:hint="eastAsia"/>
        </w:rPr>
        <w:t xml:space="preserve"> </w:t>
      </w:r>
      <w:r w:rsidR="00A23AFB">
        <w:rPr>
          <w:rFonts w:hint="eastAsia"/>
        </w:rPr>
        <w:t>为了能够做出正确的判断，我们应该时常强迫自己停下来，花一些时间，认真思考下，我们手头上正在做的事情是否仍具有</w:t>
      </w:r>
      <w:r>
        <w:rPr>
          <w:rFonts w:hint="eastAsia"/>
        </w:rPr>
        <w:t>价值，是否仍旧最有价值</w:t>
      </w:r>
    </w:p>
    <w:p w14:paraId="0E51AE02" w14:textId="5ADCDC3D" w:rsidR="008C32F9" w:rsidRDefault="008C32F9" w:rsidP="00C3655E">
      <w:pPr>
        <w:pStyle w:val="sai1"/>
      </w:pPr>
      <w:r>
        <w:rPr>
          <w:rFonts w:hint="eastAsia"/>
        </w:rPr>
        <w:t xml:space="preserve"> </w:t>
      </w:r>
      <w:r w:rsidR="00E72CF9">
        <w:rPr>
          <w:rFonts w:hint="eastAsia"/>
        </w:rPr>
        <w:t>当我们讨论价值时，应该现定于一定的业务上下文，避免离题太远</w:t>
      </w:r>
    </w:p>
    <w:p w14:paraId="65F9E9B3" w14:textId="61DFC407" w:rsidR="00E72CF9" w:rsidRDefault="00E72CF9" w:rsidP="00C3655E">
      <w:pPr>
        <w:pStyle w:val="sai1"/>
      </w:pPr>
      <w:r>
        <w:t xml:space="preserve"> </w:t>
      </w:r>
      <w:r>
        <w:rPr>
          <w:rFonts w:hint="eastAsia"/>
        </w:rPr>
        <w:t>同时</w:t>
      </w:r>
      <w:r w:rsidR="007203B8">
        <w:rPr>
          <w:rFonts w:hint="eastAsia"/>
        </w:rPr>
        <w:t>，在讨论时应该尽量提供完整的上下文，并聆听他人的方案与建议</w:t>
      </w:r>
    </w:p>
    <w:p w14:paraId="2B5DAD2E" w14:textId="77777777" w:rsidR="00C3655E" w:rsidRDefault="009409CE" w:rsidP="00C3655E">
      <w:pPr>
        <w:pStyle w:val="3"/>
      </w:pPr>
      <w:r>
        <w:rPr>
          <w:rFonts w:hint="eastAsia"/>
        </w:rPr>
        <w:t xml:space="preserve"> </w:t>
      </w:r>
      <w:bookmarkStart w:id="35" w:name="_Toc71368124"/>
      <w:r>
        <w:rPr>
          <w:rFonts w:hint="eastAsia"/>
        </w:rPr>
        <w:t>快速验证</w:t>
      </w:r>
      <w:bookmarkEnd w:id="35"/>
    </w:p>
    <w:p w14:paraId="5B770668" w14:textId="6291784B" w:rsidR="007214CE" w:rsidRDefault="00C3655E" w:rsidP="00C3655E">
      <w:pPr>
        <w:pStyle w:val="sai1"/>
      </w:pPr>
      <w:r>
        <w:rPr>
          <w:rFonts w:hint="eastAsia"/>
        </w:rPr>
        <w:t xml:space="preserve"> </w:t>
      </w:r>
      <w:r w:rsidR="00D9744A">
        <w:rPr>
          <w:rFonts w:hint="eastAsia"/>
        </w:rPr>
        <w:t>主动拥抱“快速验证”原则，</w:t>
      </w:r>
      <w:r w:rsidR="00A61934">
        <w:rPr>
          <w:rFonts w:hint="eastAsia"/>
        </w:rPr>
        <w:t>充分发挥员工的主观能动性，就可以找到很多快速试验方案</w:t>
      </w:r>
    </w:p>
    <w:p w14:paraId="4DCDEF6D" w14:textId="77777777" w:rsidR="00C3655E" w:rsidRDefault="009409CE" w:rsidP="00C3655E">
      <w:pPr>
        <w:pStyle w:val="3"/>
      </w:pPr>
      <w:r>
        <w:rPr>
          <w:rFonts w:hint="eastAsia"/>
        </w:rPr>
        <w:t xml:space="preserve"> </w:t>
      </w:r>
      <w:bookmarkStart w:id="36" w:name="_Toc71368125"/>
      <w:r>
        <w:rPr>
          <w:rFonts w:hint="eastAsia"/>
        </w:rPr>
        <w:t>持续学习</w:t>
      </w:r>
      <w:bookmarkEnd w:id="36"/>
    </w:p>
    <w:p w14:paraId="2B7643CB" w14:textId="1993388A" w:rsidR="00247B27" w:rsidRDefault="00C3655E" w:rsidP="00C3655E">
      <w:pPr>
        <w:pStyle w:val="sai1"/>
      </w:pPr>
      <w:r>
        <w:rPr>
          <w:rFonts w:hint="eastAsia"/>
        </w:rPr>
        <w:t xml:space="preserve"> </w:t>
      </w:r>
      <w:r w:rsidR="0029706C">
        <w:rPr>
          <w:rFonts w:hint="eastAsia"/>
        </w:rPr>
        <w:t>除了通过业务实验产生的业务结果对业务领域进入深入了解和学习，还要保持对做事过程的学习与反思，不断优化工作流程，提升各环节的效率</w:t>
      </w:r>
    </w:p>
    <w:p w14:paraId="116D944E" w14:textId="037F6703" w:rsidR="0073224F" w:rsidRDefault="0073224F" w:rsidP="009B1D6A">
      <w:pPr>
        <w:pStyle w:val="sai1"/>
      </w:pPr>
      <w:r>
        <w:rPr>
          <w:rFonts w:hint="eastAsia"/>
        </w:rPr>
        <w:t xml:space="preserve"> </w:t>
      </w:r>
      <w:r w:rsidR="00520910">
        <w:rPr>
          <w:rFonts w:hint="eastAsia"/>
        </w:rPr>
        <w:t>系统思考</w:t>
      </w:r>
    </w:p>
    <w:p w14:paraId="499F929D" w14:textId="12217EE3" w:rsidR="00044270" w:rsidRDefault="00044270" w:rsidP="009B1D6A">
      <w:pPr>
        <w:pStyle w:val="sai2"/>
      </w:pPr>
      <w:r>
        <w:rPr>
          <w:rFonts w:hint="eastAsia"/>
        </w:rPr>
        <w:t xml:space="preserve"> 从整体上对影响系统行为的各种力量与相互关系进行思考，以培养人们对复杂性、相互依存关系、变化及</w:t>
      </w:r>
      <w:r w:rsidR="009B1D6A">
        <w:rPr>
          <w:rFonts w:hint="eastAsia"/>
        </w:rPr>
        <w:t>影响力的理解与决策</w:t>
      </w:r>
    </w:p>
    <w:p w14:paraId="2A0D87C2" w14:textId="7DD79232" w:rsidR="009B1D6A" w:rsidRDefault="009B1D6A" w:rsidP="009B1D6A">
      <w:pPr>
        <w:pStyle w:val="sai2"/>
      </w:pPr>
      <w:r>
        <w:rPr>
          <w:rFonts w:hint="eastAsia"/>
        </w:rPr>
        <w:t xml:space="preserve"> 简单来说，就是对事情全面思考，不能仅是就事论事，而是把想要获得的结果、实现该结果的过程</w:t>
      </w:r>
      <w:r w:rsidR="00E53422">
        <w:rPr>
          <w:rFonts w:hint="eastAsia"/>
        </w:rPr>
        <w:t>、过程优化及对未来的影响等一系列问题作为一个整体系统进行研究</w:t>
      </w:r>
    </w:p>
    <w:p w14:paraId="5210714A" w14:textId="5249A4CD" w:rsidR="00E07140" w:rsidRDefault="00E07140" w:rsidP="009B1D6A">
      <w:pPr>
        <w:pStyle w:val="sai2"/>
      </w:pPr>
      <w:r>
        <w:rPr>
          <w:rFonts w:hint="eastAsia"/>
        </w:rPr>
        <w:t xml:space="preserve"> 组织管理中的系统思考示意图</w:t>
      </w:r>
    </w:p>
    <w:p w14:paraId="6E44360B" w14:textId="40463A9C" w:rsidR="00E07140" w:rsidRDefault="00A06AB7" w:rsidP="00E07140">
      <w:r>
        <w:object w:dxaOrig="11620" w:dyaOrig="6490" w14:anchorId="3A5E270D">
          <v:shape id="_x0000_i1039" type="#_x0000_t75" style="width:539.65pt;height:301.35pt" o:ole="">
            <v:imagedata r:id="rId37" o:title=""/>
          </v:shape>
          <o:OLEObject Type="Embed" ProgID="Visio.Drawing.15" ShapeID="_x0000_i1039" DrawAspect="Content" ObjectID="_1681991574" r:id="rId38"/>
        </w:object>
      </w:r>
    </w:p>
    <w:p w14:paraId="7C67E2D6" w14:textId="620B904B" w:rsidR="00605DCD" w:rsidRDefault="00605DCD" w:rsidP="00427F5A">
      <w:pPr>
        <w:pStyle w:val="sai1"/>
      </w:pPr>
      <w:r>
        <w:rPr>
          <w:rFonts w:hint="eastAsia"/>
        </w:rPr>
        <w:t xml:space="preserve"> 定期回顾</w:t>
      </w:r>
    </w:p>
    <w:p w14:paraId="70AB8820" w14:textId="33682751" w:rsidR="00E84ACA" w:rsidRDefault="00E84ACA" w:rsidP="00427F5A">
      <w:pPr>
        <w:pStyle w:val="sai2"/>
      </w:pPr>
      <w:r>
        <w:rPr>
          <w:rFonts w:hint="eastAsia"/>
        </w:rPr>
        <w:lastRenderedPageBreak/>
        <w:t xml:space="preserve"> 是指每个一定周期，团队主动安排一次会议，共同讨论在过去的这个周期内，团队在协作过程中的</w:t>
      </w:r>
      <w:r w:rsidR="007E158A">
        <w:rPr>
          <w:rFonts w:hint="eastAsia"/>
        </w:rPr>
        <w:t>有点与不足，并讨论相应的对策，以便在后续的工作中能够保持有点，改建不足，</w:t>
      </w:r>
      <w:r w:rsidR="00CC1BD0">
        <w:rPr>
          <w:rFonts w:hint="eastAsia"/>
        </w:rPr>
        <w:t>持续取得进步</w:t>
      </w:r>
    </w:p>
    <w:p w14:paraId="3DB91C47" w14:textId="68479CCB" w:rsidR="00CC1BD0" w:rsidRDefault="00625826" w:rsidP="00427F5A">
      <w:pPr>
        <w:pStyle w:val="sai2"/>
      </w:pPr>
      <w:r>
        <w:rPr>
          <w:rFonts w:hint="eastAsia"/>
        </w:rPr>
        <w:t xml:space="preserve"> 回顾宣言：无论我们发现了什么问题，</w:t>
      </w:r>
      <w:r w:rsidR="005A043B">
        <w:rPr>
          <w:rFonts w:hint="eastAsia"/>
        </w:rPr>
        <w:t>我</w:t>
      </w:r>
      <w:r>
        <w:rPr>
          <w:rFonts w:hint="eastAsia"/>
        </w:rPr>
        <w:t>们必须懂得并坚信：每个人</w:t>
      </w:r>
      <w:r w:rsidR="00F42913">
        <w:rPr>
          <w:rFonts w:hint="eastAsia"/>
        </w:rPr>
        <w:t>根据他当时所知、他所拥有的技能和可得到的资源，在当时限定的环境中，已经尽其最大努力</w:t>
      </w:r>
      <w:r w:rsidR="007E305D">
        <w:rPr>
          <w:rFonts w:hint="eastAsia"/>
        </w:rPr>
        <w:t>了</w:t>
      </w:r>
    </w:p>
    <w:p w14:paraId="176C971B" w14:textId="77777777" w:rsidR="00AE77B1" w:rsidRDefault="007E305D" w:rsidP="007E305D">
      <w:pPr>
        <w:pStyle w:val="sai2"/>
      </w:pPr>
      <w:r>
        <w:rPr>
          <w:rFonts w:hint="eastAsia"/>
        </w:rPr>
        <w:t xml:space="preserve"> 回顾会议</w:t>
      </w:r>
      <w:r w:rsidR="00AE77B1">
        <w:rPr>
          <w:rFonts w:hint="eastAsia"/>
        </w:rPr>
        <w:t>结束后</w:t>
      </w:r>
    </w:p>
    <w:p w14:paraId="1E57024C" w14:textId="53DC51E5" w:rsidR="007E305D" w:rsidRDefault="00AE77B1" w:rsidP="00427F5A">
      <w:pPr>
        <w:pStyle w:val="sai3"/>
      </w:pPr>
      <w:r>
        <w:rPr>
          <w:rFonts w:hint="eastAsia"/>
        </w:rPr>
        <w:t xml:space="preserve"> 应该有改进措施与计划，并能够跟踪执行结果</w:t>
      </w:r>
    </w:p>
    <w:p w14:paraId="463E99FA" w14:textId="11AD0B22" w:rsidR="00AE77B1" w:rsidRDefault="00AE77B1" w:rsidP="00AE77B1">
      <w:pPr>
        <w:pStyle w:val="sai3"/>
      </w:pPr>
      <w:r>
        <w:rPr>
          <w:rFonts w:hint="eastAsia"/>
        </w:rPr>
        <w:t xml:space="preserve"> </w:t>
      </w:r>
      <w:r w:rsidR="007525C4">
        <w:rPr>
          <w:rFonts w:hint="eastAsia"/>
        </w:rPr>
        <w:t>不要制订过多的改进项，以免落入“反复提出，反复执行，没有实际进展”的境况</w:t>
      </w:r>
    </w:p>
    <w:p w14:paraId="3690DCD0" w14:textId="4C4A990B" w:rsidR="003D6EE8" w:rsidRDefault="003D6EE8" w:rsidP="003D6EE8">
      <w:pPr>
        <w:pStyle w:val="sai1"/>
      </w:pPr>
      <w:r>
        <w:rPr>
          <w:rFonts w:hint="eastAsia"/>
        </w:rPr>
        <w:t xml:space="preserve"> 复盘机制</w:t>
      </w:r>
    </w:p>
    <w:p w14:paraId="64DE083F" w14:textId="073372F2" w:rsidR="003F75DC" w:rsidRDefault="003F75DC" w:rsidP="003F75DC">
      <w:pPr>
        <w:pStyle w:val="sai2"/>
      </w:pPr>
      <w:r>
        <w:rPr>
          <w:rFonts w:hint="eastAsia"/>
        </w:rPr>
        <w:t xml:space="preserve"> 通常是指针对发生的问题进行分析，其目的是避免相同问题重复</w:t>
      </w:r>
      <w:r w:rsidR="00DB7E25">
        <w:rPr>
          <w:rFonts w:hint="eastAsia"/>
        </w:rPr>
        <w:t>出现</w:t>
      </w:r>
    </w:p>
    <w:p w14:paraId="5BCD6A88" w14:textId="57873E8D" w:rsidR="00DB7E25" w:rsidRDefault="00DB7E25" w:rsidP="003F75DC">
      <w:pPr>
        <w:pStyle w:val="sai2"/>
      </w:pPr>
      <w:r>
        <w:rPr>
          <w:rFonts w:hint="eastAsia"/>
        </w:rPr>
        <w:t xml:space="preserve"> 首先要针对问题发生的前后进行信息</w:t>
      </w:r>
      <w:r w:rsidR="00BD28CC">
        <w:rPr>
          <w:rFonts w:hint="eastAsia"/>
        </w:rPr>
        <w:t>收集与整理，确定问题的严重程度，</w:t>
      </w:r>
      <w:r w:rsidR="006C1EDE">
        <w:rPr>
          <w:rFonts w:hint="eastAsia"/>
        </w:rPr>
        <w:t>理解问题发生的过程</w:t>
      </w:r>
    </w:p>
    <w:p w14:paraId="7A7791C4" w14:textId="7DE82E31" w:rsidR="00A72A6D" w:rsidRDefault="00A72A6D" w:rsidP="003F75DC">
      <w:pPr>
        <w:pStyle w:val="sai2"/>
      </w:pPr>
      <w:r>
        <w:rPr>
          <w:rFonts w:hint="eastAsia"/>
        </w:rPr>
        <w:t xml:space="preserve"> 对于疑难问题，可能还需要在事故后进行线下模拟测试，甚至线上测试，以复现问题和寻找原因</w:t>
      </w:r>
    </w:p>
    <w:p w14:paraId="5FE3A9BB" w14:textId="4DADF592" w:rsidR="006B6ABF" w:rsidRDefault="00565EF1" w:rsidP="006B6ABF">
      <w:pPr>
        <w:pStyle w:val="sai2"/>
      </w:pPr>
      <w:r>
        <w:rPr>
          <w:rFonts w:hint="eastAsia"/>
        </w:rPr>
        <w:t xml:space="preserve"> 然后进行根因分析</w:t>
      </w:r>
      <w:r w:rsidR="006B6ABF">
        <w:rPr>
          <w:rFonts w:hint="eastAsia"/>
        </w:rPr>
        <w:t>，需要注意：</w:t>
      </w:r>
    </w:p>
    <w:p w14:paraId="7D98A322" w14:textId="77777777" w:rsidR="00AE09B3" w:rsidRDefault="006B6ABF" w:rsidP="00E83E86">
      <w:pPr>
        <w:pStyle w:val="sai3"/>
      </w:pPr>
      <w:r>
        <w:rPr>
          <w:rFonts w:hint="eastAsia"/>
        </w:rPr>
        <w:t xml:space="preserve"> </w:t>
      </w:r>
      <w:r w:rsidR="00871543">
        <w:rPr>
          <w:rFonts w:hint="eastAsia"/>
        </w:rPr>
        <w:t>放松心态，开放共享</w:t>
      </w:r>
    </w:p>
    <w:p w14:paraId="4F21F12A" w14:textId="77777777" w:rsidR="00AE09B3" w:rsidRDefault="00AE09B3" w:rsidP="00E83E86">
      <w:pPr>
        <w:pStyle w:val="sai3"/>
      </w:pPr>
      <w:r>
        <w:rPr>
          <w:rFonts w:hint="eastAsia"/>
        </w:rPr>
        <w:t xml:space="preserve"> </w:t>
      </w:r>
      <w:r w:rsidR="00871543">
        <w:rPr>
          <w:rFonts w:hint="eastAsia"/>
        </w:rPr>
        <w:t>分清“因”和“果”</w:t>
      </w:r>
    </w:p>
    <w:p w14:paraId="5EFD6A27" w14:textId="77777777" w:rsidR="00AE09B3" w:rsidRDefault="00AE09B3" w:rsidP="00E83E86">
      <w:pPr>
        <w:pStyle w:val="sai3"/>
      </w:pPr>
      <w:r>
        <w:rPr>
          <w:rFonts w:hint="eastAsia"/>
        </w:rPr>
        <w:t xml:space="preserve"> </w:t>
      </w:r>
      <w:r w:rsidR="00E83E86">
        <w:rPr>
          <w:rFonts w:hint="eastAsia"/>
        </w:rPr>
        <w:t>五问法，鼓励多问“为什么”</w:t>
      </w:r>
    </w:p>
    <w:p w14:paraId="5FA8F358" w14:textId="77777777" w:rsidR="00F83B31" w:rsidRDefault="00AE09B3" w:rsidP="00E83E86">
      <w:pPr>
        <w:pStyle w:val="sai3"/>
      </w:pPr>
      <w:r>
        <w:t xml:space="preserve"> </w:t>
      </w:r>
      <w:r w:rsidR="00E83E86">
        <w:rPr>
          <w:rFonts w:hint="eastAsia"/>
        </w:rPr>
        <w:t>发挥群体智慧不要停于表面</w:t>
      </w:r>
      <w:r>
        <w:rPr>
          <w:rFonts w:hint="eastAsia"/>
        </w:rPr>
        <w:t>，而要寻找深层次原因</w:t>
      </w:r>
    </w:p>
    <w:p w14:paraId="4B131086" w14:textId="6F8C5A8C" w:rsidR="00E83E86" w:rsidRPr="00E83E86" w:rsidRDefault="00F83B31" w:rsidP="00E83E86">
      <w:pPr>
        <w:pStyle w:val="sai3"/>
      </w:pPr>
      <w:r>
        <w:t xml:space="preserve"> </w:t>
      </w:r>
      <w:r w:rsidR="00AE09B3">
        <w:rPr>
          <w:rFonts w:hint="eastAsia"/>
        </w:rPr>
        <w:t>对答案进行求证</w:t>
      </w:r>
    </w:p>
    <w:p w14:paraId="1EFA6E1D" w14:textId="3CDF0845" w:rsidR="00441004" w:rsidRDefault="00441004" w:rsidP="003F75DC">
      <w:pPr>
        <w:pStyle w:val="sai2"/>
      </w:pPr>
      <w:r>
        <w:rPr>
          <w:rFonts w:hint="eastAsia"/>
        </w:rPr>
        <w:t xml:space="preserve"> 最后总结经验，指定改进措施与计划，并能够跟踪执行结果</w:t>
      </w:r>
    </w:p>
    <w:p w14:paraId="534D1190" w14:textId="3C437D43" w:rsidR="00214BB6" w:rsidRDefault="00214BB6" w:rsidP="00214BB6">
      <w:pPr>
        <w:pStyle w:val="2"/>
      </w:pPr>
      <w:r>
        <w:rPr>
          <w:rFonts w:hint="eastAsia"/>
        </w:rPr>
        <w:t xml:space="preserve"> </w:t>
      </w:r>
      <w:bookmarkStart w:id="37" w:name="_Toc71368126"/>
      <w:r>
        <w:rPr>
          <w:rFonts w:hint="eastAsia"/>
        </w:rPr>
        <w:t>度量原则</w:t>
      </w:r>
      <w:bookmarkEnd w:id="37"/>
    </w:p>
    <w:p w14:paraId="04295773" w14:textId="330A4E5C" w:rsidR="00A56497" w:rsidRDefault="00F64EB9" w:rsidP="00A56497">
      <w:pPr>
        <w:pStyle w:val="3"/>
      </w:pPr>
      <w:r>
        <w:rPr>
          <w:rFonts w:hint="eastAsia"/>
        </w:rPr>
        <w:t xml:space="preserve"> </w:t>
      </w:r>
      <w:bookmarkStart w:id="38" w:name="_Toc71368127"/>
      <w:r>
        <w:rPr>
          <w:rFonts w:hint="eastAsia"/>
        </w:rPr>
        <w:t>度量指标的</w:t>
      </w:r>
      <w:r>
        <w:rPr>
          <w:rFonts w:hint="eastAsia"/>
        </w:rPr>
        <w:t>4</w:t>
      </w:r>
      <w:r>
        <w:rPr>
          <w:rFonts w:hint="eastAsia"/>
        </w:rPr>
        <w:t>类属性</w:t>
      </w:r>
      <w:bookmarkEnd w:id="38"/>
    </w:p>
    <w:p w14:paraId="2D6CEA34" w14:textId="203C82CF" w:rsidR="00F64EB9" w:rsidRDefault="00F64EB9" w:rsidP="00F64EB9">
      <w:pPr>
        <w:pStyle w:val="sai1"/>
      </w:pPr>
      <w:r>
        <w:rPr>
          <w:rFonts w:hint="eastAsia"/>
        </w:rPr>
        <w:t xml:space="preserve"> 引领性指标</w:t>
      </w:r>
    </w:p>
    <w:p w14:paraId="4C730901" w14:textId="61FEA5E9" w:rsidR="00FF3E62" w:rsidRDefault="00FF3E62" w:rsidP="00FF3E62">
      <w:pPr>
        <w:pStyle w:val="sai2"/>
      </w:pPr>
      <w:r>
        <w:rPr>
          <w:rFonts w:hint="eastAsia"/>
        </w:rPr>
        <w:t xml:space="preserve"> 是指那些对达成预定目标有着重要作用的</w:t>
      </w:r>
      <w:r w:rsidR="00F81BC6">
        <w:rPr>
          <w:rFonts w:hint="eastAsia"/>
        </w:rPr>
        <w:t>指标</w:t>
      </w:r>
    </w:p>
    <w:p w14:paraId="012FB603" w14:textId="402D1F9A" w:rsidR="00F81BC6" w:rsidRDefault="00F81BC6" w:rsidP="00F81BC6">
      <w:pPr>
        <w:pStyle w:val="sai2"/>
      </w:pPr>
      <w:r>
        <w:rPr>
          <w:rFonts w:hint="eastAsia"/>
        </w:rPr>
        <w:t xml:space="preserve"> 一个好的引领性指标有以下基本特点：</w:t>
      </w:r>
    </w:p>
    <w:p w14:paraId="1E221EA7" w14:textId="4AAFFB71" w:rsidR="00F81BC6" w:rsidRDefault="00F81BC6" w:rsidP="00F81BC6">
      <w:pPr>
        <w:pStyle w:val="sai3"/>
      </w:pPr>
      <w:r>
        <w:rPr>
          <w:rFonts w:hint="eastAsia"/>
        </w:rPr>
        <w:t xml:space="preserve"> </w:t>
      </w:r>
      <w:r w:rsidR="00CD4CFA">
        <w:rPr>
          <w:rFonts w:hint="eastAsia"/>
        </w:rPr>
        <w:t>具有预见性</w:t>
      </w:r>
    </w:p>
    <w:p w14:paraId="5C4E0BAB" w14:textId="244CB916" w:rsidR="00CD4CFA" w:rsidRDefault="00CD4CFA" w:rsidP="00CD4CFA">
      <w:pPr>
        <w:pStyle w:val="sai3"/>
      </w:pPr>
      <w:r>
        <w:rPr>
          <w:rFonts w:hint="eastAsia"/>
        </w:rPr>
        <w:t xml:space="preserve"> 团队成员可以影响这些指标</w:t>
      </w:r>
    </w:p>
    <w:p w14:paraId="2E653DAF" w14:textId="39020AE8" w:rsidR="00CD4CFA" w:rsidRDefault="00CD4CFA" w:rsidP="00CD4CFA">
      <w:pPr>
        <w:pStyle w:val="sai1"/>
      </w:pPr>
      <w:r>
        <w:rPr>
          <w:rFonts w:hint="eastAsia"/>
        </w:rPr>
        <w:t xml:space="preserve"> 滞后性指标</w:t>
      </w:r>
    </w:p>
    <w:p w14:paraId="74924303" w14:textId="2CE443FB" w:rsidR="00343B77" w:rsidRDefault="00CD4CFA" w:rsidP="009B47CB">
      <w:pPr>
        <w:pStyle w:val="sai2"/>
      </w:pPr>
      <w:r>
        <w:rPr>
          <w:rFonts w:hint="eastAsia"/>
        </w:rPr>
        <w:t xml:space="preserve"> 是指那些为了达成</w:t>
      </w:r>
      <w:r w:rsidR="00343B77">
        <w:rPr>
          <w:rFonts w:hint="eastAsia"/>
        </w:rPr>
        <w:t>最重要目标的跟踪性指标</w:t>
      </w:r>
    </w:p>
    <w:p w14:paraId="4C10BCDD" w14:textId="5BEC5D12" w:rsidR="009B47CB" w:rsidRDefault="009B47CB" w:rsidP="009B47CB">
      <w:pPr>
        <w:pStyle w:val="sai2"/>
      </w:pPr>
      <w:r>
        <w:rPr>
          <w:rFonts w:hint="eastAsia"/>
        </w:rPr>
        <w:t xml:space="preserve"> 当得到这些结果的时候，导致这些结果的事情早已结束，</w:t>
      </w:r>
      <w:r w:rsidR="00525213">
        <w:rPr>
          <w:rFonts w:hint="eastAsia"/>
        </w:rPr>
        <w:t>你得到的都是历史性结果数据</w:t>
      </w:r>
    </w:p>
    <w:p w14:paraId="15BB5FB9" w14:textId="03ACB762" w:rsidR="00D14438" w:rsidRDefault="00D14438" w:rsidP="009B47CB">
      <w:pPr>
        <w:pStyle w:val="sai2"/>
      </w:pPr>
      <w:r>
        <w:rPr>
          <w:rFonts w:hint="eastAsia"/>
        </w:rPr>
        <w:t xml:space="preserve"> 终极后验性指标是客户价值，</w:t>
      </w:r>
      <w:r w:rsidR="00696540">
        <w:rPr>
          <w:rFonts w:hint="eastAsia"/>
        </w:rPr>
        <w:t>相对于这一滞后性指标来说，其他指标均可认为是引领性指标</w:t>
      </w:r>
    </w:p>
    <w:p w14:paraId="1896FCAD" w14:textId="77777777" w:rsidR="002562EC" w:rsidRDefault="001E65FE" w:rsidP="003363C1">
      <w:pPr>
        <w:pStyle w:val="sai1"/>
      </w:pPr>
      <w:r>
        <w:rPr>
          <w:rFonts w:hint="eastAsia"/>
        </w:rPr>
        <w:t xml:space="preserve"> 可观测性指标</w:t>
      </w:r>
    </w:p>
    <w:p w14:paraId="55F9D873" w14:textId="3B68B87A" w:rsidR="001E65FE" w:rsidRDefault="002562EC" w:rsidP="002562EC">
      <w:pPr>
        <w:pStyle w:val="sai2"/>
      </w:pPr>
      <w:r>
        <w:rPr>
          <w:rFonts w:hint="eastAsia"/>
        </w:rPr>
        <w:t xml:space="preserve"> </w:t>
      </w:r>
      <w:r w:rsidR="001E65FE">
        <w:rPr>
          <w:rFonts w:hint="eastAsia"/>
        </w:rPr>
        <w:t>是指可以被客观检测到，但无法通过直接行动来改变的指标。</w:t>
      </w:r>
    </w:p>
    <w:p w14:paraId="3B79FE22" w14:textId="46718BD6" w:rsidR="002562EC" w:rsidRDefault="002562EC" w:rsidP="002562EC">
      <w:pPr>
        <w:pStyle w:val="sai2"/>
      </w:pPr>
      <w:r>
        <w:t xml:space="preserve"> </w:t>
      </w:r>
      <w:r>
        <w:rPr>
          <w:rFonts w:hint="eastAsia"/>
        </w:rPr>
        <w:t>比如千行代码缺陷率就是一种可观测性指标</w:t>
      </w:r>
    </w:p>
    <w:p w14:paraId="76F5F88D" w14:textId="17FABE21" w:rsidR="00D962FD" w:rsidRDefault="00D962FD" w:rsidP="003363C1">
      <w:pPr>
        <w:pStyle w:val="sai1"/>
      </w:pPr>
      <w:r>
        <w:rPr>
          <w:rFonts w:hint="eastAsia"/>
        </w:rPr>
        <w:t xml:space="preserve"> 可行动性指标</w:t>
      </w:r>
      <w:r w:rsidR="003363C1">
        <w:rPr>
          <w:rFonts w:hint="eastAsia"/>
        </w:rPr>
        <w:t>，</w:t>
      </w:r>
      <w:r>
        <w:rPr>
          <w:rFonts w:hint="eastAsia"/>
        </w:rPr>
        <w:t>是指</w:t>
      </w:r>
      <w:r w:rsidR="000D127E">
        <w:rPr>
          <w:rFonts w:hint="eastAsia"/>
        </w:rPr>
        <w:t>在能力可触达范围内，通过团队努力，可以设法直接改变的指标</w:t>
      </w:r>
    </w:p>
    <w:p w14:paraId="095CC22C" w14:textId="2F2A14C2" w:rsidR="000E5466" w:rsidRDefault="000E5466" w:rsidP="003363C1">
      <w:pPr>
        <w:pStyle w:val="sai1"/>
      </w:pPr>
      <w:r>
        <w:rPr>
          <w:rFonts w:hint="eastAsia"/>
        </w:rPr>
        <w:t xml:space="preserve"> </w:t>
      </w:r>
      <w:r w:rsidR="006247E3">
        <w:rPr>
          <w:rFonts w:hint="eastAsia"/>
        </w:rPr>
        <w:t>代码规范符合度、代码圈复杂度、重复代码率则既是可观测性指标，也</w:t>
      </w:r>
      <w:r w:rsidR="00475799">
        <w:rPr>
          <w:rFonts w:hint="eastAsia"/>
        </w:rPr>
        <w:t>是可行动性指标</w:t>
      </w:r>
    </w:p>
    <w:p w14:paraId="7C6B11E4" w14:textId="6B30586C" w:rsidR="000929B8" w:rsidRDefault="007F6E64" w:rsidP="007F6E64">
      <w:pPr>
        <w:pStyle w:val="3"/>
      </w:pPr>
      <w:r>
        <w:rPr>
          <w:rFonts w:hint="eastAsia"/>
        </w:rPr>
        <w:t xml:space="preserve"> </w:t>
      </w:r>
      <w:bookmarkStart w:id="39" w:name="_Toc71368128"/>
      <w:r>
        <w:rPr>
          <w:rFonts w:hint="eastAsia"/>
        </w:rPr>
        <w:t>高绩效组织的</w:t>
      </w:r>
      <w:r>
        <w:rPr>
          <w:rFonts w:hint="eastAsia"/>
        </w:rPr>
        <w:t>4</w:t>
      </w:r>
      <w:r>
        <w:rPr>
          <w:rFonts w:hint="eastAsia"/>
        </w:rPr>
        <w:t>个度量项</w:t>
      </w:r>
      <w:bookmarkEnd w:id="39"/>
    </w:p>
    <w:p w14:paraId="38BD12AF" w14:textId="73C45842" w:rsidR="007F6E64" w:rsidRDefault="007F6E64" w:rsidP="007F6E64">
      <w:pPr>
        <w:pStyle w:val="sai1"/>
      </w:pPr>
      <w:r>
        <w:rPr>
          <w:rFonts w:hint="eastAsia"/>
        </w:rPr>
        <w:t xml:space="preserve"> </w:t>
      </w:r>
      <w:r w:rsidR="001D7801">
        <w:rPr>
          <w:rFonts w:hint="eastAsia"/>
        </w:rPr>
        <w:t>发布频率</w:t>
      </w:r>
      <w:r w:rsidR="007F02A5">
        <w:rPr>
          <w:rFonts w:hint="eastAsia"/>
        </w:rPr>
        <w:t>：是指软件部署并运行于生产环境的频率</w:t>
      </w:r>
    </w:p>
    <w:p w14:paraId="621490D6" w14:textId="43060C99" w:rsidR="001D7801" w:rsidRDefault="001D7801" w:rsidP="007F6E64">
      <w:pPr>
        <w:pStyle w:val="sai1"/>
      </w:pPr>
      <w:r>
        <w:rPr>
          <w:rFonts w:hint="eastAsia"/>
        </w:rPr>
        <w:t xml:space="preserve"> 发布周期</w:t>
      </w:r>
      <w:r w:rsidR="006B1150">
        <w:rPr>
          <w:rFonts w:hint="eastAsia"/>
        </w:rPr>
        <w:t>：</w:t>
      </w:r>
      <w:r w:rsidR="00824CAA">
        <w:rPr>
          <w:rFonts w:hint="eastAsia"/>
        </w:rPr>
        <w:t>是指从代码提交到发布之间的时间周期</w:t>
      </w:r>
    </w:p>
    <w:p w14:paraId="75464077" w14:textId="79639C9F" w:rsidR="001D7801" w:rsidRDefault="001D7801" w:rsidP="007F6E64">
      <w:pPr>
        <w:pStyle w:val="sai1"/>
      </w:pPr>
      <w:r>
        <w:rPr>
          <w:rFonts w:hint="eastAsia"/>
        </w:rPr>
        <w:t xml:space="preserve"> </w:t>
      </w:r>
      <w:r>
        <w:t>MTBF</w:t>
      </w:r>
      <w:r>
        <w:rPr>
          <w:rFonts w:hint="eastAsia"/>
        </w:rPr>
        <w:t>(</w:t>
      </w:r>
      <w:r>
        <w:t>Mean</w:t>
      </w:r>
      <w:r w:rsidR="00800C82">
        <w:t xml:space="preserve"> </w:t>
      </w:r>
      <w:r w:rsidR="00800C82">
        <w:rPr>
          <w:rFonts w:hint="eastAsia"/>
        </w:rPr>
        <w:t>Time</w:t>
      </w:r>
      <w:r w:rsidR="00800C82">
        <w:t xml:space="preserve"> </w:t>
      </w:r>
      <w:r w:rsidR="00800C82">
        <w:rPr>
          <w:rFonts w:hint="eastAsia"/>
        </w:rPr>
        <w:t>Between</w:t>
      </w:r>
      <w:r w:rsidR="00800C82">
        <w:t xml:space="preserve"> </w:t>
      </w:r>
      <w:r w:rsidR="00800C82">
        <w:rPr>
          <w:rFonts w:hint="eastAsia"/>
        </w:rPr>
        <w:t>Failure</w:t>
      </w:r>
      <w:r>
        <w:t>)/MTTR</w:t>
      </w:r>
      <w:r w:rsidR="00800C82">
        <w:t>(</w:t>
      </w:r>
      <w:r w:rsidR="00800C82">
        <w:rPr>
          <w:rFonts w:hint="eastAsia"/>
        </w:rPr>
        <w:t>Mean</w:t>
      </w:r>
      <w:r w:rsidR="00800C82">
        <w:t xml:space="preserve"> Time To Repair)</w:t>
      </w:r>
    </w:p>
    <w:p w14:paraId="7D7C78EB" w14:textId="3CFEB84D" w:rsidR="005B1C4D" w:rsidRDefault="005B1C4D" w:rsidP="005B1C4D">
      <w:pPr>
        <w:pStyle w:val="sai2"/>
      </w:pPr>
      <w:r>
        <w:rPr>
          <w:rFonts w:hint="eastAsia"/>
        </w:rPr>
        <w:t xml:space="preserve"> MTBF：平均失效间隔，在规定的工作环境条件下从开始工作到出现第一个故障的时间的平均值</w:t>
      </w:r>
    </w:p>
    <w:p w14:paraId="12F136CB" w14:textId="2299231C" w:rsidR="005B1C4D" w:rsidRDefault="005B1C4D" w:rsidP="005B1C4D">
      <w:pPr>
        <w:pStyle w:val="sai2"/>
      </w:pPr>
      <w:r>
        <w:rPr>
          <w:rFonts w:hint="eastAsia"/>
        </w:rPr>
        <w:t xml:space="preserve"> MTTR：</w:t>
      </w:r>
      <w:r w:rsidR="006D1013">
        <w:rPr>
          <w:rFonts w:hint="eastAsia"/>
        </w:rPr>
        <w:t>平均</w:t>
      </w:r>
      <w:r w:rsidR="007A40B6">
        <w:rPr>
          <w:rFonts w:hint="eastAsia"/>
        </w:rPr>
        <w:t>恢复</w:t>
      </w:r>
      <w:r w:rsidR="006D1013">
        <w:rPr>
          <w:rFonts w:hint="eastAsia"/>
        </w:rPr>
        <w:t>时间，指从故障出现到恢复之间的时间周期</w:t>
      </w:r>
    </w:p>
    <w:p w14:paraId="7E924932" w14:textId="000EAF82" w:rsidR="00FF3E62" w:rsidRDefault="007A40B6" w:rsidP="00FD2D24">
      <w:pPr>
        <w:pStyle w:val="sai1"/>
      </w:pPr>
      <w:r>
        <w:rPr>
          <w:rFonts w:hint="eastAsia"/>
        </w:rPr>
        <w:t xml:space="preserve"> 吞吐量，是指给定时间段内系统完成的交付物数量</w:t>
      </w:r>
    </w:p>
    <w:p w14:paraId="4E6FBB8F" w14:textId="5E57D1E8" w:rsidR="00FD2D24" w:rsidRDefault="00FD2D24" w:rsidP="00FD2D24">
      <w:pPr>
        <w:pStyle w:val="sai1"/>
      </w:pPr>
      <w:r>
        <w:rPr>
          <w:rFonts w:hint="eastAsia"/>
        </w:rPr>
        <w:t xml:space="preserve"> 软件度量项的相关性示意图</w:t>
      </w:r>
    </w:p>
    <w:p w14:paraId="6A1CA44B" w14:textId="250FD7B4" w:rsidR="006F48BE" w:rsidRDefault="006F48BE" w:rsidP="006F48BE">
      <w:r>
        <w:object w:dxaOrig="14670" w:dyaOrig="7171" w14:anchorId="2399066F">
          <v:shape id="_x0000_i1040" type="#_x0000_t75" style="width:540pt;height:264pt" o:ole="">
            <v:imagedata r:id="rId39" o:title=""/>
          </v:shape>
          <o:OLEObject Type="Embed" ProgID="Visio.Drawing.15" ShapeID="_x0000_i1040" DrawAspect="Content" ObjectID="_1681991575" r:id="rId40"/>
        </w:object>
      </w:r>
    </w:p>
    <w:p w14:paraId="33DD99CD" w14:textId="305C05A3" w:rsidR="00ED60DF" w:rsidRDefault="00ED60DF" w:rsidP="00ED60DF">
      <w:pPr>
        <w:pStyle w:val="3"/>
      </w:pPr>
      <w:r>
        <w:rPr>
          <w:rFonts w:hint="eastAsia"/>
        </w:rPr>
        <w:t xml:space="preserve"> </w:t>
      </w:r>
      <w:bookmarkStart w:id="40" w:name="_Toc71368129"/>
      <w:r>
        <w:rPr>
          <w:rFonts w:hint="eastAsia"/>
        </w:rPr>
        <w:t>度量的目标</w:t>
      </w:r>
      <w:bookmarkEnd w:id="40"/>
    </w:p>
    <w:p w14:paraId="7B4C352B" w14:textId="6FBF4B05" w:rsidR="00DE12CF" w:rsidRDefault="00ED60DF" w:rsidP="00F47D51">
      <w:pPr>
        <w:pStyle w:val="sai1"/>
      </w:pPr>
      <w:r>
        <w:rPr>
          <w:rFonts w:hint="eastAsia"/>
        </w:rPr>
        <w:t xml:space="preserve"> </w:t>
      </w:r>
      <w:r w:rsidR="002C364A">
        <w:rPr>
          <w:rFonts w:hint="eastAsia"/>
        </w:rPr>
        <w:t>度量的目标是为了组织改善</w:t>
      </w:r>
    </w:p>
    <w:p w14:paraId="18ADE758" w14:textId="7465ED8A" w:rsidR="00F47D51" w:rsidRDefault="00F47D51" w:rsidP="00F47D51">
      <w:pPr>
        <w:pStyle w:val="sai2"/>
      </w:pPr>
      <w:r>
        <w:rPr>
          <w:rFonts w:hint="eastAsia"/>
        </w:rPr>
        <w:t xml:space="preserve"> 如果达不到度量目的</w:t>
      </w:r>
    </w:p>
    <w:p w14:paraId="0556B774" w14:textId="108F355B" w:rsidR="00F47D51" w:rsidRDefault="00F47D51" w:rsidP="00F47D51">
      <w:pPr>
        <w:pStyle w:val="sai2"/>
      </w:pPr>
      <w:r>
        <w:rPr>
          <w:rFonts w:hint="eastAsia"/>
        </w:rPr>
        <w:t xml:space="preserve"> 要么改用其他度量项</w:t>
      </w:r>
    </w:p>
    <w:p w14:paraId="60FEA0C0" w14:textId="1802A5C4" w:rsidR="00F47D51" w:rsidRDefault="00F47D51" w:rsidP="00F47D51">
      <w:pPr>
        <w:pStyle w:val="sai2"/>
      </w:pPr>
      <w:r>
        <w:rPr>
          <w:rFonts w:hint="eastAsia"/>
        </w:rPr>
        <w:t xml:space="preserve"> 要么做好管理工作</w:t>
      </w:r>
    </w:p>
    <w:p w14:paraId="42EEE8B0" w14:textId="5C648C26" w:rsidR="00C22D37" w:rsidRDefault="00C22D37" w:rsidP="00ED60DF">
      <w:pPr>
        <w:pStyle w:val="sai1"/>
      </w:pPr>
      <w:r>
        <w:rPr>
          <w:rFonts w:hint="eastAsia"/>
        </w:rPr>
        <w:t xml:space="preserve"> 可以通过管理过程指标来改善我们的工作过程</w:t>
      </w:r>
    </w:p>
    <w:p w14:paraId="1861713D" w14:textId="3D551AA0" w:rsidR="00850E29" w:rsidRDefault="00850E29" w:rsidP="00850E29">
      <w:pPr>
        <w:pStyle w:val="sai2"/>
      </w:pPr>
      <w:r>
        <w:rPr>
          <w:rFonts w:hint="eastAsia"/>
        </w:rPr>
        <w:t xml:space="preserve"> 并将最终的效果与我们期望的结果指标做对比</w:t>
      </w:r>
    </w:p>
    <w:p w14:paraId="04EB4A50" w14:textId="49D64163" w:rsidR="00850E29" w:rsidRDefault="00850E29" w:rsidP="00850E29">
      <w:pPr>
        <w:pStyle w:val="sai2"/>
      </w:pPr>
      <w:r>
        <w:rPr>
          <w:rFonts w:hint="eastAsia"/>
        </w:rPr>
        <w:t xml:space="preserve"> 从而发现改进是否有效</w:t>
      </w:r>
    </w:p>
    <w:p w14:paraId="3B975E0A" w14:textId="16268960" w:rsidR="00850E29" w:rsidRDefault="00850E29" w:rsidP="00850E29">
      <w:pPr>
        <w:pStyle w:val="sai2"/>
      </w:pPr>
      <w:r>
        <w:rPr>
          <w:rFonts w:hint="eastAsia"/>
        </w:rPr>
        <w:t xml:space="preserve"> 并判断是否需要</w:t>
      </w:r>
      <w:r w:rsidR="00CD188A">
        <w:rPr>
          <w:rFonts w:hint="eastAsia"/>
        </w:rPr>
        <w:t>改变改进方向，还是继续前进</w:t>
      </w:r>
    </w:p>
    <w:p w14:paraId="5F70F486" w14:textId="015041CD" w:rsidR="00CD188A" w:rsidRDefault="00CD188A" w:rsidP="00CD188A">
      <w:pPr>
        <w:pStyle w:val="sai1"/>
      </w:pPr>
      <w:r>
        <w:rPr>
          <w:rFonts w:hint="eastAsia"/>
        </w:rPr>
        <w:t xml:space="preserve"> 过程指标</w:t>
      </w:r>
      <w:r w:rsidR="006827B9">
        <w:rPr>
          <w:rFonts w:hint="eastAsia"/>
        </w:rPr>
        <w:t>里中级结果指标越远，对终极结果的影响作用就越不明显，其贡献越不直接</w:t>
      </w:r>
    </w:p>
    <w:p w14:paraId="7EF901FA" w14:textId="43D105EF" w:rsidR="00550F34" w:rsidRDefault="00550F34" w:rsidP="00CD188A">
      <w:pPr>
        <w:pStyle w:val="sai1"/>
      </w:pPr>
      <w:r>
        <w:rPr>
          <w:rFonts w:hint="eastAsia"/>
        </w:rPr>
        <w:t xml:space="preserve"> 度量是一柄双刃剑，对可行动性的过程指标来说，</w:t>
      </w:r>
      <w:r w:rsidR="00D61E13">
        <w:rPr>
          <w:rFonts w:hint="eastAsia"/>
        </w:rPr>
        <w:t>“你衡量什么，就会得到什么”，但并不一定是以你想要的方式达成的</w:t>
      </w:r>
    </w:p>
    <w:p w14:paraId="44DD68EE" w14:textId="342570DD" w:rsidR="008308CD" w:rsidRDefault="008308CD" w:rsidP="008308CD">
      <w:pPr>
        <w:pStyle w:val="3"/>
      </w:pPr>
      <w:r>
        <w:rPr>
          <w:rFonts w:hint="eastAsia"/>
        </w:rPr>
        <w:t xml:space="preserve"> </w:t>
      </w:r>
      <w:bookmarkStart w:id="41" w:name="_Toc71368130"/>
      <w:r w:rsidR="005A703D">
        <w:rPr>
          <w:rFonts w:hint="eastAsia"/>
        </w:rPr>
        <w:t>改善套路</w:t>
      </w:r>
      <w:bookmarkEnd w:id="41"/>
    </w:p>
    <w:p w14:paraId="1B67B0BE" w14:textId="0CECBFD8" w:rsidR="005A703D" w:rsidRPr="005A703D" w:rsidRDefault="0049664B" w:rsidP="005A703D">
      <w:r>
        <w:object w:dxaOrig="9240" w:dyaOrig="1820" w14:anchorId="1BD31C2E">
          <v:shape id="_x0000_i1041" type="#_x0000_t75" style="width:462pt;height:91pt" o:ole="">
            <v:imagedata r:id="rId41" o:title=""/>
          </v:shape>
          <o:OLEObject Type="Embed" ProgID="Visio.Drawing.15" ShapeID="_x0000_i1041" DrawAspect="Content" ObjectID="_1681991576" r:id="rId42"/>
        </w:object>
      </w:r>
    </w:p>
    <w:p w14:paraId="00611BD6" w14:textId="539238C8" w:rsidR="005A703D" w:rsidRDefault="005A703D" w:rsidP="005A703D">
      <w:pPr>
        <w:pStyle w:val="sai1"/>
      </w:pPr>
      <w:r>
        <w:rPr>
          <w:rFonts w:hint="eastAsia"/>
        </w:rPr>
        <w:t xml:space="preserve"> 第一阶段</w:t>
      </w:r>
      <w:r w:rsidR="00EA7B52">
        <w:rPr>
          <w:rFonts w:hint="eastAsia"/>
        </w:rPr>
        <w:t>：明确方向</w:t>
      </w:r>
    </w:p>
    <w:p w14:paraId="17ABF4D1" w14:textId="0272DFEE" w:rsidR="00EA7B52" w:rsidRDefault="00EA7B52" w:rsidP="00EA7B52">
      <w:pPr>
        <w:pStyle w:val="sai2"/>
      </w:pPr>
      <w:r>
        <w:rPr>
          <w:rFonts w:hint="eastAsia"/>
        </w:rPr>
        <w:t xml:space="preserve"> 管理者需要明白，企业必须始终以愿景为工作目标，并持续不断地改进</w:t>
      </w:r>
    </w:p>
    <w:p w14:paraId="0C0569DB" w14:textId="06D177BF" w:rsidR="00EA7B52" w:rsidRDefault="00EA7B52" w:rsidP="00EA7B52">
      <w:pPr>
        <w:pStyle w:val="sai2"/>
      </w:pPr>
      <w:r>
        <w:rPr>
          <w:rFonts w:hint="eastAsia"/>
        </w:rPr>
        <w:t xml:space="preserve"> 在前进的路上，必然会遇到问题</w:t>
      </w:r>
    </w:p>
    <w:p w14:paraId="2CEB9B93" w14:textId="4B31F0FA" w:rsidR="00EA7B52" w:rsidRDefault="00EA7B52" w:rsidP="00EA7B52">
      <w:pPr>
        <w:pStyle w:val="sai2"/>
      </w:pPr>
      <w:r>
        <w:rPr>
          <w:rFonts w:hint="eastAsia"/>
        </w:rPr>
        <w:t xml:space="preserve"> 我们需要通过不断试验与迭代，才能达成目标</w:t>
      </w:r>
    </w:p>
    <w:p w14:paraId="55F67199" w14:textId="0A17F7C5" w:rsidR="00EA7B52" w:rsidRDefault="00EA7B52" w:rsidP="00EA7B52">
      <w:pPr>
        <w:pStyle w:val="sai1"/>
      </w:pPr>
      <w:r>
        <w:rPr>
          <w:rFonts w:hint="eastAsia"/>
        </w:rPr>
        <w:t xml:space="preserve"> 第二阶段：</w:t>
      </w:r>
      <w:r w:rsidR="00286468">
        <w:rPr>
          <w:rFonts w:hint="eastAsia"/>
        </w:rPr>
        <w:t>掌握当前状态</w:t>
      </w:r>
    </w:p>
    <w:p w14:paraId="5488EB80" w14:textId="05F13A50" w:rsidR="00286468" w:rsidRDefault="00286468" w:rsidP="00286468">
      <w:pPr>
        <w:pStyle w:val="sai2"/>
      </w:pPr>
      <w:r>
        <w:rPr>
          <w:rFonts w:hint="eastAsia"/>
        </w:rPr>
        <w:t xml:space="preserve"> 团队要掌握当前的状态</w:t>
      </w:r>
    </w:p>
    <w:p w14:paraId="1256CFE1" w14:textId="622394A6" w:rsidR="00286468" w:rsidRDefault="00286468" w:rsidP="00286468">
      <w:pPr>
        <w:pStyle w:val="sai2"/>
      </w:pPr>
      <w:r>
        <w:rPr>
          <w:rFonts w:hint="eastAsia"/>
        </w:rPr>
        <w:t xml:space="preserve"> 获取事实与数据，才能充分认识自己</w:t>
      </w:r>
    </w:p>
    <w:p w14:paraId="0A0A880A" w14:textId="0362D31A" w:rsidR="00286468" w:rsidRDefault="00286468" w:rsidP="00286468">
      <w:pPr>
        <w:pStyle w:val="sai2"/>
      </w:pPr>
      <w:r>
        <w:rPr>
          <w:rFonts w:hint="eastAsia"/>
        </w:rPr>
        <w:t xml:space="preserve"> 以对下一步目标</w:t>
      </w:r>
      <w:r w:rsidR="00AD1A73">
        <w:rPr>
          <w:rFonts w:hint="eastAsia"/>
        </w:rPr>
        <w:t>状态进行合理的描述</w:t>
      </w:r>
    </w:p>
    <w:p w14:paraId="01494638" w14:textId="0B5F0027" w:rsidR="00AD1A73" w:rsidRDefault="00AD1A73" w:rsidP="00AD1A73">
      <w:pPr>
        <w:pStyle w:val="sai1"/>
      </w:pPr>
      <w:r>
        <w:rPr>
          <w:rFonts w:hint="eastAsia"/>
        </w:rPr>
        <w:t xml:space="preserve"> 第三阶段：定义下一个目标状态</w:t>
      </w:r>
    </w:p>
    <w:p w14:paraId="5AC10CB4" w14:textId="77777777" w:rsidR="00784475" w:rsidRDefault="00AD1A73" w:rsidP="00AD1A73">
      <w:pPr>
        <w:pStyle w:val="sai2"/>
      </w:pPr>
      <w:r>
        <w:rPr>
          <w:rFonts w:hint="eastAsia"/>
        </w:rPr>
        <w:lastRenderedPageBreak/>
        <w:t xml:space="preserve"> 目标状态就是</w:t>
      </w:r>
      <w:r w:rsidR="00784475">
        <w:rPr>
          <w:rFonts w:hint="eastAsia"/>
        </w:rPr>
        <w:t>确定团队希望达到的状态</w:t>
      </w:r>
    </w:p>
    <w:p w14:paraId="5695874C" w14:textId="20A65592" w:rsidR="00AD1A73" w:rsidRDefault="00784475" w:rsidP="00AD1A73">
      <w:pPr>
        <w:pStyle w:val="sai2"/>
      </w:pPr>
      <w:r>
        <w:t xml:space="preserve"> </w:t>
      </w:r>
      <w:r>
        <w:rPr>
          <w:rFonts w:hint="eastAsia"/>
        </w:rPr>
        <w:t>设置期望达到该状态的日期</w:t>
      </w:r>
    </w:p>
    <w:p w14:paraId="4F88334A" w14:textId="43118148" w:rsidR="00784475" w:rsidRDefault="00784475" w:rsidP="00784475">
      <w:pPr>
        <w:pStyle w:val="sai2"/>
      </w:pPr>
      <w:r>
        <w:t xml:space="preserve"> </w:t>
      </w:r>
      <w:r>
        <w:rPr>
          <w:rFonts w:hint="eastAsia"/>
        </w:rPr>
        <w:t>并定义可衡量的指标项</w:t>
      </w:r>
    </w:p>
    <w:p w14:paraId="11996DAB" w14:textId="5E23EE9E" w:rsidR="00784475" w:rsidRDefault="00784475" w:rsidP="00784475">
      <w:pPr>
        <w:pStyle w:val="sai1"/>
      </w:pPr>
      <w:r>
        <w:rPr>
          <w:rFonts w:hint="eastAsia"/>
        </w:rPr>
        <w:t xml:space="preserve"> 第四阶段：迭代改进</w:t>
      </w:r>
    </w:p>
    <w:p w14:paraId="238619B6" w14:textId="44BAD957" w:rsidR="00784475" w:rsidRDefault="00784475" w:rsidP="00784475">
      <w:pPr>
        <w:pStyle w:val="sai2"/>
      </w:pPr>
      <w:r>
        <w:rPr>
          <w:rFonts w:hint="eastAsia"/>
        </w:rPr>
        <w:t xml:space="preserve"> </w:t>
      </w:r>
      <w:r w:rsidR="001B3576">
        <w:rPr>
          <w:rFonts w:hint="eastAsia"/>
        </w:rPr>
        <w:t>遵循戴明环，不断迭代试验，发现、实施、评估并改善方案，直到达成目标状态</w:t>
      </w:r>
    </w:p>
    <w:p w14:paraId="4F30ACFB" w14:textId="518176DE" w:rsidR="00B72F34" w:rsidRDefault="006F7F47" w:rsidP="006F7F47">
      <w:pPr>
        <w:pStyle w:val="sai2"/>
      </w:pPr>
      <w:r>
        <w:rPr>
          <w:rFonts w:hint="eastAsia"/>
        </w:rPr>
        <w:t xml:space="preserve"> 戴明环，又叫</w:t>
      </w:r>
      <w:r w:rsidR="006D39F5">
        <w:rPr>
          <w:rFonts w:hint="eastAsia"/>
        </w:rPr>
        <w:t>PDCA环，是由美国统计学家戴明博士提出来的，它反映了质量管理活动的规律</w:t>
      </w:r>
    </w:p>
    <w:p w14:paraId="11674B26" w14:textId="77777777" w:rsidR="005B100B" w:rsidRDefault="006D39F5" w:rsidP="006D39F5">
      <w:pPr>
        <w:pStyle w:val="sai3"/>
      </w:pPr>
      <w:r>
        <w:rPr>
          <w:rFonts w:hint="eastAsia"/>
        </w:rPr>
        <w:t xml:space="preserve"> P</w:t>
      </w:r>
      <w:r>
        <w:t>(</w:t>
      </w:r>
      <w:r>
        <w:rPr>
          <w:rFonts w:hint="eastAsia"/>
        </w:rPr>
        <w:t>Plan</w:t>
      </w:r>
      <w:r>
        <w:t>)</w:t>
      </w:r>
      <w:r>
        <w:rPr>
          <w:rFonts w:hint="eastAsia"/>
        </w:rPr>
        <w:t>计划</w:t>
      </w:r>
    </w:p>
    <w:p w14:paraId="18B5D7C6" w14:textId="77777777" w:rsidR="005B100B" w:rsidRDefault="005B100B" w:rsidP="006D39F5">
      <w:pPr>
        <w:pStyle w:val="sai3"/>
      </w:pPr>
      <w:r>
        <w:t xml:space="preserve"> </w:t>
      </w:r>
      <w:r>
        <w:rPr>
          <w:rFonts w:hint="eastAsia"/>
        </w:rPr>
        <w:t>D</w:t>
      </w:r>
      <w:r>
        <w:t>(</w:t>
      </w:r>
      <w:r>
        <w:rPr>
          <w:rFonts w:hint="eastAsia"/>
        </w:rPr>
        <w:t>Do</w:t>
      </w:r>
      <w:r>
        <w:t>)</w:t>
      </w:r>
      <w:r>
        <w:rPr>
          <w:rFonts w:hint="eastAsia"/>
        </w:rPr>
        <w:t>执行</w:t>
      </w:r>
    </w:p>
    <w:p w14:paraId="16DA4B49" w14:textId="77777777" w:rsidR="005B100B" w:rsidRDefault="005B100B" w:rsidP="006D39F5">
      <w:pPr>
        <w:pStyle w:val="sai3"/>
      </w:pPr>
      <w:r>
        <w:t xml:space="preserve"> </w:t>
      </w:r>
      <w:r>
        <w:rPr>
          <w:rFonts w:hint="eastAsia"/>
        </w:rPr>
        <w:t>C</w:t>
      </w:r>
      <w:r>
        <w:t>(Check)</w:t>
      </w:r>
      <w:r>
        <w:rPr>
          <w:rFonts w:hint="eastAsia"/>
        </w:rPr>
        <w:t>检查</w:t>
      </w:r>
    </w:p>
    <w:p w14:paraId="495C4C9D" w14:textId="1E359621" w:rsidR="006D39F5" w:rsidRDefault="005B100B" w:rsidP="006D39F5">
      <w:pPr>
        <w:pStyle w:val="sai3"/>
      </w:pPr>
      <w:r>
        <w:t xml:space="preserve"> </w:t>
      </w:r>
      <w:r>
        <w:rPr>
          <w:rFonts w:hint="eastAsia"/>
        </w:rPr>
        <w:t>A(</w:t>
      </w:r>
      <w:r>
        <w:t>Action)</w:t>
      </w:r>
      <w:r>
        <w:rPr>
          <w:rFonts w:hint="eastAsia"/>
        </w:rPr>
        <w:t>处理</w:t>
      </w:r>
    </w:p>
    <w:p w14:paraId="08CD3048" w14:textId="131C4326" w:rsidR="00A94D8F" w:rsidRDefault="00B03CF5" w:rsidP="00A94D8F">
      <w:pPr>
        <w:pStyle w:val="sai1"/>
      </w:pPr>
      <w:r>
        <w:t xml:space="preserve"> </w:t>
      </w:r>
      <w:r>
        <w:rPr>
          <w:rFonts w:hint="eastAsia"/>
        </w:rPr>
        <w:t>该套路不针对任何特定领域，是一种普适方法</w:t>
      </w:r>
    </w:p>
    <w:p w14:paraId="3E48CF2A" w14:textId="2201ED1C" w:rsidR="009F6D9B" w:rsidRDefault="009F6D9B" w:rsidP="009F6D9B">
      <w:pPr>
        <w:pStyle w:val="sai2"/>
      </w:pPr>
      <w:r>
        <w:rPr>
          <w:rFonts w:hint="eastAsia"/>
        </w:rPr>
        <w:t xml:space="preserve"> 它是一种当通向目标的途径不确定时，用以达成目标的通用框架和一组例行实践</w:t>
      </w:r>
    </w:p>
    <w:p w14:paraId="3EF20BC3" w14:textId="5DE6217F" w:rsidR="007A3777" w:rsidRDefault="007A3777" w:rsidP="009F6D9B">
      <w:pPr>
        <w:pStyle w:val="sai2"/>
      </w:pPr>
      <w:r>
        <w:t xml:space="preserve"> </w:t>
      </w:r>
      <w:r>
        <w:rPr>
          <w:rFonts w:hint="eastAsia"/>
        </w:rPr>
        <w:t>可以直接应用于我们的组织改进过程</w:t>
      </w:r>
    </w:p>
    <w:p w14:paraId="609FF334" w14:textId="789BC80E" w:rsidR="007A3777" w:rsidRPr="00A94D8F" w:rsidRDefault="007A3777" w:rsidP="009F6D9B">
      <w:pPr>
        <w:pStyle w:val="sai2"/>
      </w:pPr>
      <w:r>
        <w:rPr>
          <w:rFonts w:hint="eastAsia"/>
        </w:rPr>
        <w:t xml:space="preserve"> 然而它并没有告诉我们具体该做什么，因此我们必须</w:t>
      </w:r>
      <w:r w:rsidR="0084158D">
        <w:rPr>
          <w:rFonts w:hint="eastAsia"/>
        </w:rPr>
        <w:t>找到一些线索来启动这一过程</w:t>
      </w:r>
    </w:p>
    <w:p w14:paraId="5822C7A0" w14:textId="77777777" w:rsidR="00784475" w:rsidRPr="005A703D" w:rsidRDefault="00784475" w:rsidP="00784475">
      <w:pPr>
        <w:pStyle w:val="sai2"/>
        <w:numPr>
          <w:ilvl w:val="0"/>
          <w:numId w:val="0"/>
        </w:numPr>
      </w:pPr>
    </w:p>
    <w:p w14:paraId="223AC2E1" w14:textId="1C74C4B1" w:rsidR="00135B73" w:rsidRDefault="00135B73" w:rsidP="00135B73">
      <w:pPr>
        <w:pStyle w:val="1"/>
      </w:pPr>
      <w:r>
        <w:t xml:space="preserve"> </w:t>
      </w:r>
      <w:bookmarkStart w:id="42" w:name="_Toc71368131"/>
      <w:r w:rsidR="00BD5822">
        <w:rPr>
          <w:rFonts w:hint="eastAsia"/>
        </w:rPr>
        <w:t>软件</w:t>
      </w:r>
      <w:r>
        <w:rPr>
          <w:rFonts w:hint="eastAsia"/>
        </w:rPr>
        <w:t>系统架构</w:t>
      </w:r>
      <w:bookmarkEnd w:id="42"/>
    </w:p>
    <w:p w14:paraId="52DC6827" w14:textId="7769F25D" w:rsidR="005D53CA" w:rsidRDefault="00C02BB7" w:rsidP="005D53CA">
      <w:pPr>
        <w:pStyle w:val="2"/>
      </w:pPr>
      <w:r>
        <w:rPr>
          <w:rFonts w:hint="eastAsia"/>
        </w:rPr>
        <w:t xml:space="preserve"> </w:t>
      </w:r>
      <w:bookmarkStart w:id="43" w:name="_Toc71368132"/>
      <w:r>
        <w:rPr>
          <w:rFonts w:hint="eastAsia"/>
        </w:rPr>
        <w:t>“大系统小做”原则</w:t>
      </w:r>
      <w:bookmarkEnd w:id="43"/>
    </w:p>
    <w:p w14:paraId="5AE77FCA" w14:textId="4E2E01B8" w:rsidR="0011297C" w:rsidRDefault="00CE2974" w:rsidP="0011297C">
      <w:pPr>
        <w:pStyle w:val="3"/>
      </w:pPr>
      <w:r>
        <w:rPr>
          <w:rFonts w:hint="eastAsia"/>
        </w:rPr>
        <w:t xml:space="preserve"> </w:t>
      </w:r>
      <w:bookmarkStart w:id="44" w:name="_Toc71368133"/>
      <w:r w:rsidR="00734570">
        <w:rPr>
          <w:rFonts w:hint="eastAsia"/>
        </w:rPr>
        <w:t>持续交付架构要求</w:t>
      </w:r>
      <w:bookmarkEnd w:id="44"/>
    </w:p>
    <w:p w14:paraId="5604D884" w14:textId="736CF3DE" w:rsidR="0011297C" w:rsidRDefault="0011297C" w:rsidP="0011297C">
      <w:pPr>
        <w:pStyle w:val="sai1"/>
      </w:pPr>
      <w:r>
        <w:rPr>
          <w:rFonts w:hint="eastAsia"/>
        </w:rPr>
        <w:t xml:space="preserve"> 为测试而设计(</w:t>
      </w:r>
      <w:r>
        <w:t>design for test)</w:t>
      </w:r>
    </w:p>
    <w:p w14:paraId="172C651D" w14:textId="35D47E5D" w:rsidR="0011297C" w:rsidRDefault="0011297C" w:rsidP="0011297C">
      <w:pPr>
        <w:pStyle w:val="sai1"/>
      </w:pPr>
      <w:r>
        <w:rPr>
          <w:rFonts w:hint="eastAsia"/>
        </w:rPr>
        <w:t xml:space="preserve"> 为部署而设计(</w:t>
      </w:r>
      <w:r>
        <w:t>design for monitor)</w:t>
      </w:r>
    </w:p>
    <w:p w14:paraId="34009339" w14:textId="7363F024" w:rsidR="00617C83" w:rsidRDefault="00617C83" w:rsidP="0011297C">
      <w:pPr>
        <w:pStyle w:val="sai1"/>
      </w:pPr>
      <w:r>
        <w:rPr>
          <w:rFonts w:hint="eastAsia"/>
        </w:rPr>
        <w:t xml:space="preserve"> 为监控而设计(</w:t>
      </w:r>
      <w:r>
        <w:t>design for monitor)</w:t>
      </w:r>
    </w:p>
    <w:p w14:paraId="5C007D60" w14:textId="6098CF9A" w:rsidR="00617C83" w:rsidRDefault="00617C83" w:rsidP="0011297C">
      <w:pPr>
        <w:pStyle w:val="sai1"/>
      </w:pPr>
      <w:r>
        <w:rPr>
          <w:rFonts w:hint="eastAsia"/>
        </w:rPr>
        <w:t xml:space="preserve"> 为扩展而设计(</w:t>
      </w:r>
      <w:r>
        <w:t>design for scale)</w:t>
      </w:r>
    </w:p>
    <w:p w14:paraId="61612B0C" w14:textId="2FC97362" w:rsidR="00FE0D71" w:rsidRDefault="00FE0D71" w:rsidP="00FE0D71">
      <w:pPr>
        <w:pStyle w:val="sai2"/>
      </w:pPr>
      <w:r>
        <w:rPr>
          <w:rFonts w:hint="eastAsia"/>
        </w:rPr>
        <w:t xml:space="preserve"> 支持团队成员规模地扩展</w:t>
      </w:r>
    </w:p>
    <w:p w14:paraId="5E5C3E3B" w14:textId="5E801794" w:rsidR="00FE0D71" w:rsidRDefault="00FE0D71" w:rsidP="00FE0D71">
      <w:pPr>
        <w:pStyle w:val="sai2"/>
      </w:pPr>
      <w:r>
        <w:rPr>
          <w:rFonts w:hint="eastAsia"/>
        </w:rPr>
        <w:t xml:space="preserve"> 支持系统自身地扩展</w:t>
      </w:r>
    </w:p>
    <w:p w14:paraId="5F8E5EFA" w14:textId="2CADF914" w:rsidR="00617C83" w:rsidRDefault="00617C83" w:rsidP="0011297C">
      <w:pPr>
        <w:pStyle w:val="sai1"/>
      </w:pPr>
      <w:r>
        <w:rPr>
          <w:rFonts w:hint="eastAsia"/>
        </w:rPr>
        <w:t xml:space="preserve"> 为失效而设计(</w:t>
      </w:r>
      <w:r w:rsidR="00EF3EB1">
        <w:t>design for failure</w:t>
      </w:r>
      <w:r>
        <w:t>)</w:t>
      </w:r>
      <w:r w:rsidR="00EF3EB1">
        <w:rPr>
          <w:rFonts w:hint="eastAsia"/>
        </w:rPr>
        <w:t>：一旦部署失败或发布失败，如何优雅且快速地处理</w:t>
      </w:r>
    </w:p>
    <w:p w14:paraId="293941BF" w14:textId="3C37A6DD" w:rsidR="00E7019A" w:rsidRDefault="00E7019A" w:rsidP="00E7019A">
      <w:pPr>
        <w:pStyle w:val="3"/>
      </w:pPr>
      <w:r>
        <w:rPr>
          <w:rFonts w:hint="eastAsia"/>
        </w:rPr>
        <w:t xml:space="preserve"> </w:t>
      </w:r>
      <w:bookmarkStart w:id="45" w:name="_Toc71368134"/>
      <w:r w:rsidR="008B7C2B">
        <w:rPr>
          <w:rFonts w:hint="eastAsia"/>
        </w:rPr>
        <w:t>系统拆分原则</w:t>
      </w:r>
      <w:bookmarkEnd w:id="45"/>
    </w:p>
    <w:p w14:paraId="3E093245" w14:textId="2D7481E6" w:rsidR="008C67AA" w:rsidRDefault="008C67AA" w:rsidP="008C67AA">
      <w:pPr>
        <w:pStyle w:val="sai1"/>
      </w:pPr>
      <w:r>
        <w:rPr>
          <w:rFonts w:hint="eastAsia"/>
        </w:rPr>
        <w:t xml:space="preserve"> </w:t>
      </w:r>
      <w:r w:rsidR="009D76C7">
        <w:rPr>
          <w:rFonts w:hint="eastAsia"/>
        </w:rPr>
        <w:t>大系统</w:t>
      </w:r>
    </w:p>
    <w:p w14:paraId="69A81524" w14:textId="0EA2D450" w:rsidR="00265A1C" w:rsidRDefault="00265A1C" w:rsidP="00265A1C">
      <w:pPr>
        <w:pStyle w:val="sai2"/>
      </w:pPr>
      <w:r>
        <w:rPr>
          <w:rFonts w:hint="eastAsia"/>
        </w:rPr>
        <w:t xml:space="preserve"> 应该由许多组件(component</w:t>
      </w:r>
      <w:r>
        <w:t>)</w:t>
      </w:r>
      <w:r>
        <w:rPr>
          <w:rFonts w:hint="eastAsia"/>
        </w:rPr>
        <w:t>或服务(service</w:t>
      </w:r>
      <w:r>
        <w:t>)</w:t>
      </w:r>
      <w:r>
        <w:rPr>
          <w:rFonts w:hint="eastAsia"/>
        </w:rPr>
        <w:t>组成。</w:t>
      </w:r>
    </w:p>
    <w:p w14:paraId="17B7CD1E" w14:textId="095BA9B4" w:rsidR="007329D2" w:rsidRDefault="007329D2" w:rsidP="00265A1C">
      <w:pPr>
        <w:pStyle w:val="sai2"/>
      </w:pPr>
      <w:r>
        <w:rPr>
          <w:rFonts w:hint="eastAsia"/>
        </w:rPr>
        <w:t xml:space="preserve"> 组件或服务粒度要比</w:t>
      </w:r>
      <w:r w:rsidR="00D65BAD">
        <w:rPr>
          <w:rFonts w:hint="eastAsia"/>
        </w:rPr>
        <w:t>一个类(</w:t>
      </w:r>
      <w:r w:rsidR="00D65BAD">
        <w:t>class)</w:t>
      </w:r>
      <w:r w:rsidR="00D65BAD">
        <w:rPr>
          <w:rFonts w:hint="eastAsia"/>
        </w:rPr>
        <w:t>大，但要比整个系统要小很多。</w:t>
      </w:r>
    </w:p>
    <w:p w14:paraId="00BA7AAF" w14:textId="77777777" w:rsidR="00ED51EB" w:rsidRDefault="00D65BAD" w:rsidP="00265A1C">
      <w:pPr>
        <w:pStyle w:val="sai2"/>
      </w:pPr>
      <w:r>
        <w:rPr>
          <w:rFonts w:hint="eastAsia"/>
        </w:rPr>
        <w:t xml:space="preserve"> 组件通常在编译构建或</w:t>
      </w:r>
      <w:r w:rsidR="00ED51EB">
        <w:rPr>
          <w:rFonts w:hint="eastAsia"/>
        </w:rPr>
        <w:t>部署时被集成在一起，</w:t>
      </w:r>
    </w:p>
    <w:p w14:paraId="0A56A30B" w14:textId="77777777" w:rsidR="00A057DE" w:rsidRDefault="00ED51EB" w:rsidP="00265A1C">
      <w:pPr>
        <w:pStyle w:val="sai2"/>
      </w:pPr>
      <w:r>
        <w:t xml:space="preserve"> </w:t>
      </w:r>
      <w:r>
        <w:rPr>
          <w:rFonts w:hint="eastAsia"/>
        </w:rPr>
        <w:t>服务</w:t>
      </w:r>
    </w:p>
    <w:p w14:paraId="0AE66766" w14:textId="38B98828" w:rsidR="00A057DE" w:rsidRDefault="00A057DE" w:rsidP="00A057DE">
      <w:pPr>
        <w:pStyle w:val="sai3"/>
      </w:pPr>
      <w:r>
        <w:rPr>
          <w:rFonts w:hint="eastAsia"/>
        </w:rPr>
        <w:t xml:space="preserve"> </w:t>
      </w:r>
      <w:r w:rsidR="00ED51EB">
        <w:rPr>
          <w:rFonts w:hint="eastAsia"/>
        </w:rPr>
        <w:t>可以由多个组件构成</w:t>
      </w:r>
    </w:p>
    <w:p w14:paraId="0CA7E683" w14:textId="77777777" w:rsidR="00F71B5C" w:rsidRDefault="00A057DE" w:rsidP="00A057DE">
      <w:pPr>
        <w:pStyle w:val="sai3"/>
      </w:pPr>
      <w:r>
        <w:rPr>
          <w:rFonts w:hint="eastAsia"/>
        </w:rPr>
        <w:t xml:space="preserve"> </w:t>
      </w:r>
      <w:r w:rsidR="00ED51EB">
        <w:rPr>
          <w:rFonts w:hint="eastAsia"/>
        </w:rPr>
        <w:t>能够独立运行</w:t>
      </w:r>
    </w:p>
    <w:p w14:paraId="4A07C400" w14:textId="77777777" w:rsidR="00F71B5C" w:rsidRDefault="00F71B5C" w:rsidP="00A057DE">
      <w:pPr>
        <w:pStyle w:val="sai3"/>
      </w:pPr>
      <w:r>
        <w:t xml:space="preserve"> </w:t>
      </w:r>
      <w:r w:rsidR="0049638B">
        <w:rPr>
          <w:rFonts w:hint="eastAsia"/>
        </w:rPr>
        <w:t>在运行时与整个系统进行通信</w:t>
      </w:r>
    </w:p>
    <w:p w14:paraId="6F697313" w14:textId="512200EA" w:rsidR="00A057DE" w:rsidRDefault="00F71B5C" w:rsidP="00A057DE">
      <w:pPr>
        <w:pStyle w:val="sai3"/>
      </w:pPr>
      <w:r>
        <w:t xml:space="preserve"> </w:t>
      </w:r>
      <w:r w:rsidR="0049638B">
        <w:rPr>
          <w:rFonts w:hint="eastAsia"/>
        </w:rPr>
        <w:t>成为整个系统的一个组成部分</w:t>
      </w:r>
    </w:p>
    <w:p w14:paraId="208A0380" w14:textId="08BD5E44" w:rsidR="00CF2F6E" w:rsidRDefault="00CF2F6E" w:rsidP="00CF2F6E">
      <w:pPr>
        <w:pStyle w:val="sai1"/>
      </w:pPr>
      <w:r>
        <w:rPr>
          <w:rFonts w:hint="eastAsia"/>
        </w:rPr>
        <w:t xml:space="preserve"> 系统拆分原则</w:t>
      </w:r>
    </w:p>
    <w:p w14:paraId="63D618A3" w14:textId="19124476" w:rsidR="00CF2F6E" w:rsidRDefault="00CF2F6E" w:rsidP="00CF2F6E">
      <w:pPr>
        <w:pStyle w:val="sai2"/>
      </w:pPr>
      <w:r>
        <w:rPr>
          <w:rFonts w:hint="eastAsia"/>
        </w:rPr>
        <w:t xml:space="preserve"> 作为系统的一部分，每个组件或服务有清晰的业务职责，可以被独立修改，甚至被另一种</w:t>
      </w:r>
      <w:r w:rsidR="00407667">
        <w:rPr>
          <w:rFonts w:hint="eastAsia"/>
        </w:rPr>
        <w:t>实现方案所替代</w:t>
      </w:r>
    </w:p>
    <w:p w14:paraId="6CD92A1F" w14:textId="26B003B2" w:rsidR="00407667" w:rsidRDefault="00407667" w:rsidP="00CF2F6E">
      <w:pPr>
        <w:pStyle w:val="sai2"/>
      </w:pPr>
      <w:r>
        <w:rPr>
          <w:rFonts w:hint="eastAsia"/>
        </w:rPr>
        <w:t xml:space="preserve"> </w:t>
      </w:r>
      <w:r w:rsidR="00F7469B">
        <w:rPr>
          <w:rFonts w:hint="eastAsia"/>
        </w:rPr>
        <w:t>“高内聚，低耦合”，使整个系统易于维护，每个组件或服务只知道尽可能少的信息，完成相对独立的单一功能</w:t>
      </w:r>
    </w:p>
    <w:p w14:paraId="498A7CFC" w14:textId="457FD93A" w:rsidR="00192484" w:rsidRDefault="00192484" w:rsidP="00CF2F6E">
      <w:pPr>
        <w:pStyle w:val="sai2"/>
      </w:pPr>
      <w:r>
        <w:rPr>
          <w:rFonts w:hint="eastAsia"/>
        </w:rPr>
        <w:t xml:space="preserve"> </w:t>
      </w:r>
      <w:r w:rsidR="00D04FB0">
        <w:rPr>
          <w:rFonts w:hint="eastAsia"/>
        </w:rPr>
        <w:t>整个系统易于构建与测试</w:t>
      </w:r>
    </w:p>
    <w:p w14:paraId="54BD5C9D" w14:textId="301C2E83" w:rsidR="0006515B" w:rsidRDefault="0006515B" w:rsidP="00CF2F6E">
      <w:pPr>
        <w:pStyle w:val="sai2"/>
      </w:pPr>
      <w:r>
        <w:rPr>
          <w:rFonts w:hint="eastAsia"/>
        </w:rPr>
        <w:t xml:space="preserve"> 使团队成员之间的沟通协作更加顺畅</w:t>
      </w:r>
    </w:p>
    <w:p w14:paraId="443131F5" w14:textId="790873F9" w:rsidR="006A01F1" w:rsidRDefault="006A01F1" w:rsidP="006A01F1">
      <w:pPr>
        <w:pStyle w:val="sai1"/>
      </w:pPr>
      <w:r>
        <w:rPr>
          <w:rFonts w:hint="eastAsia"/>
        </w:rPr>
        <w:t xml:space="preserve"> </w:t>
      </w:r>
      <w:r w:rsidR="00B838A1">
        <w:rPr>
          <w:rFonts w:hint="eastAsia"/>
        </w:rPr>
        <w:t>拆分带来的问题，例如：</w:t>
      </w:r>
    </w:p>
    <w:p w14:paraId="54561316" w14:textId="69549A87" w:rsidR="00B838A1" w:rsidRDefault="00B838A1" w:rsidP="00B838A1">
      <w:pPr>
        <w:pStyle w:val="sai2"/>
      </w:pPr>
      <w:r>
        <w:rPr>
          <w:rFonts w:hint="eastAsia"/>
        </w:rPr>
        <w:lastRenderedPageBreak/>
        <w:t xml:space="preserve"> 对由多个服务组成的系统来说，一个请求可能要经过很多次不同服务之间的相互调用才能完成，调用链路过长</w:t>
      </w:r>
    </w:p>
    <w:p w14:paraId="6DB9224E" w14:textId="6CBE6206" w:rsidR="00B838A1" w:rsidRDefault="00B838A1" w:rsidP="00B838A1">
      <w:pPr>
        <w:pStyle w:val="sai2"/>
      </w:pPr>
      <w:r>
        <w:rPr>
          <w:rFonts w:hint="eastAsia"/>
        </w:rPr>
        <w:t xml:space="preserve"> </w:t>
      </w:r>
      <w:r w:rsidR="00D4225B">
        <w:rPr>
          <w:rFonts w:hint="eastAsia"/>
        </w:rPr>
        <w:t>当有成百上千的服务时，没有服务发现机制是不可想象的</w:t>
      </w:r>
    </w:p>
    <w:p w14:paraId="5EC36662" w14:textId="74CE66DE" w:rsidR="00D4225B" w:rsidRDefault="00D4225B" w:rsidP="00B838A1">
      <w:pPr>
        <w:pStyle w:val="sai2"/>
      </w:pPr>
      <w:r>
        <w:rPr>
          <w:rFonts w:hint="eastAsia"/>
        </w:rPr>
        <w:t xml:space="preserve"> 如果代码中调用了其他人的服务，</w:t>
      </w:r>
      <w:r w:rsidR="00B32421">
        <w:rPr>
          <w:rFonts w:hint="eastAsia"/>
        </w:rPr>
        <w:t>则查找问题的难度要高很多，除非有统一的方式在沙箱里运行所有服务，否则几乎不可能进行任何测试</w:t>
      </w:r>
    </w:p>
    <w:p w14:paraId="2D4D497C" w14:textId="5B9B0EEB" w:rsidR="00CE5664" w:rsidRDefault="00CE5664" w:rsidP="00CE5664">
      <w:pPr>
        <w:pStyle w:val="sai1"/>
      </w:pPr>
      <w:r>
        <w:rPr>
          <w:rFonts w:hint="eastAsia"/>
        </w:rPr>
        <w:t xml:space="preserve"> 系统拆分的同时，必须同时建立相应的构建、测试与部署和监测机制</w:t>
      </w:r>
      <w:r w:rsidR="004A2E10">
        <w:rPr>
          <w:rFonts w:hint="eastAsia"/>
        </w:rPr>
        <w:t>，而且这些机制的建立与系统拆分工作同等重要</w:t>
      </w:r>
    </w:p>
    <w:p w14:paraId="66983CB6" w14:textId="4EFB1D6B" w:rsidR="008A135F" w:rsidRDefault="003B0DC1" w:rsidP="003B0DC1">
      <w:pPr>
        <w:pStyle w:val="2"/>
      </w:pPr>
      <w:r>
        <w:rPr>
          <w:rFonts w:hint="eastAsia"/>
        </w:rPr>
        <w:t xml:space="preserve"> </w:t>
      </w:r>
      <w:bookmarkStart w:id="46" w:name="_Toc71368135"/>
      <w:r>
        <w:rPr>
          <w:rFonts w:hint="eastAsia"/>
        </w:rPr>
        <w:t>架构模式</w:t>
      </w:r>
      <w:bookmarkEnd w:id="46"/>
    </w:p>
    <w:p w14:paraId="12A46186" w14:textId="5790992D" w:rsidR="00436BDA" w:rsidRDefault="00436BDA" w:rsidP="00436BDA">
      <w:pPr>
        <w:pStyle w:val="3"/>
      </w:pPr>
      <w:r>
        <w:rPr>
          <w:rFonts w:hint="eastAsia"/>
        </w:rPr>
        <w:t xml:space="preserve"> </w:t>
      </w:r>
      <w:bookmarkStart w:id="47" w:name="_Toc71368136"/>
      <w:r>
        <w:rPr>
          <w:rFonts w:hint="eastAsia"/>
        </w:rPr>
        <w:t>微核架构</w:t>
      </w:r>
      <w:bookmarkEnd w:id="47"/>
    </w:p>
    <w:p w14:paraId="303480CC" w14:textId="77777777" w:rsidR="00223F3A" w:rsidRDefault="00977719" w:rsidP="004D0D6A">
      <w:pPr>
        <w:pStyle w:val="sai1"/>
      </w:pPr>
      <w:r>
        <w:rPr>
          <w:rFonts w:hint="eastAsia"/>
        </w:rPr>
        <w:t xml:space="preserve"> </w:t>
      </w:r>
      <w:r w:rsidR="00553B92">
        <w:rPr>
          <w:rFonts w:hint="eastAsia"/>
        </w:rPr>
        <w:t>微核架构(</w:t>
      </w:r>
      <w:r w:rsidR="00553B92">
        <w:t>microcore architecture)</w:t>
      </w:r>
      <w:r w:rsidR="00553B92">
        <w:rPr>
          <w:rFonts w:hint="eastAsia"/>
        </w:rPr>
        <w:t>又称为插件架构(</w:t>
      </w:r>
      <w:r w:rsidR="00553B92">
        <w:t>plugin architecture)</w:t>
      </w:r>
    </w:p>
    <w:p w14:paraId="7E790408" w14:textId="776E6EAC" w:rsidR="00553B92" w:rsidRDefault="00223F3A" w:rsidP="00223F3A">
      <w:pPr>
        <w:pStyle w:val="sai2"/>
      </w:pPr>
      <w:r>
        <w:rPr>
          <w:rFonts w:hint="eastAsia"/>
        </w:rPr>
        <w:t xml:space="preserve"> </w:t>
      </w:r>
      <w:r w:rsidR="00553B92">
        <w:rPr>
          <w:rFonts w:hint="eastAsia"/>
        </w:rPr>
        <w:t>指的是软件的核心框架相对比较小，</w:t>
      </w:r>
      <w:r w:rsidR="00760151">
        <w:rPr>
          <w:rFonts w:hint="eastAsia"/>
        </w:rPr>
        <w:t>而其主要业务功能和业务逻辑都通过插件实现</w:t>
      </w:r>
    </w:p>
    <w:p w14:paraId="6298B9FD" w14:textId="504326C3" w:rsidR="00223F3A" w:rsidRDefault="00223F3A" w:rsidP="00223F3A">
      <w:pPr>
        <w:pStyle w:val="sai2"/>
      </w:pPr>
      <w:r>
        <w:t xml:space="preserve"> </w:t>
      </w:r>
      <w:r w:rsidR="00203B47">
        <w:rPr>
          <w:rFonts w:hint="eastAsia"/>
        </w:rPr>
        <w:t>常用于需要向用户分发的客户端软件</w:t>
      </w:r>
    </w:p>
    <w:p w14:paraId="76E07120" w14:textId="5858A4C9" w:rsidR="00887179" w:rsidRDefault="00760151" w:rsidP="00311158">
      <w:r>
        <w:rPr>
          <w:rFonts w:hint="eastAsia"/>
        </w:rPr>
        <w:t xml:space="preserve"> </w:t>
      </w:r>
      <w:r w:rsidR="004D0D6A">
        <w:object w:dxaOrig="8191" w:dyaOrig="6081" w14:anchorId="193C6A89">
          <v:shape id="_x0000_i1042" type="#_x0000_t75" style="width:409.65pt;height:304pt" o:ole="">
            <v:imagedata r:id="rId43" o:title=""/>
          </v:shape>
          <o:OLEObject Type="Embed" ProgID="Visio.Drawing.15" ShapeID="_x0000_i1042" DrawAspect="Content" ObjectID="_1681991577" r:id="rId44"/>
        </w:object>
      </w:r>
    </w:p>
    <w:p w14:paraId="5BB692C7" w14:textId="6E72A2FE" w:rsidR="00223F3A" w:rsidRDefault="00223F3A" w:rsidP="00223F3A">
      <w:pPr>
        <w:pStyle w:val="sai1"/>
      </w:pPr>
      <w:r>
        <w:rPr>
          <w:rFonts w:hint="eastAsia"/>
        </w:rPr>
        <w:t xml:space="preserve"> 优点：</w:t>
      </w:r>
    </w:p>
    <w:p w14:paraId="3EE3D3EC" w14:textId="61CDA254" w:rsidR="00223F3A" w:rsidRDefault="00223F3A" w:rsidP="00223F3A">
      <w:pPr>
        <w:pStyle w:val="sai2"/>
      </w:pPr>
      <w:r>
        <w:rPr>
          <w:rFonts w:hint="eastAsia"/>
        </w:rPr>
        <w:t xml:space="preserve"> 良好的功能</w:t>
      </w:r>
      <w:r w:rsidR="00491632">
        <w:rPr>
          <w:rFonts w:hint="eastAsia"/>
        </w:rPr>
        <w:t>延伸性(</w:t>
      </w:r>
      <w:r w:rsidR="00491632">
        <w:t>extensibility)</w:t>
      </w:r>
      <w:r w:rsidR="00491632">
        <w:rPr>
          <w:rFonts w:hint="eastAsia"/>
        </w:rPr>
        <w:t>：需要什么功能，开发一个插件即可</w:t>
      </w:r>
    </w:p>
    <w:p w14:paraId="28D95047" w14:textId="4C40F50B" w:rsidR="00491632" w:rsidRDefault="00491632" w:rsidP="00223F3A">
      <w:pPr>
        <w:pStyle w:val="sai2"/>
      </w:pPr>
      <w:r>
        <w:rPr>
          <w:rFonts w:hint="eastAsia"/>
        </w:rPr>
        <w:t xml:space="preserve"> 易发布：插件可以独立地加载和卸载，使它比较容易发布</w:t>
      </w:r>
    </w:p>
    <w:p w14:paraId="73059477" w14:textId="3415A279" w:rsidR="00491632" w:rsidRDefault="00491632" w:rsidP="00223F3A">
      <w:pPr>
        <w:pStyle w:val="sai2"/>
      </w:pPr>
      <w:r>
        <w:rPr>
          <w:rFonts w:hint="eastAsia"/>
        </w:rPr>
        <w:t xml:space="preserve"> 易测试：功能之间是隔离的，可以对插件进行隔离测试</w:t>
      </w:r>
    </w:p>
    <w:p w14:paraId="3D06C78F" w14:textId="7664F28C" w:rsidR="00491632" w:rsidRDefault="00491632" w:rsidP="00223F3A">
      <w:pPr>
        <w:pStyle w:val="sai2"/>
      </w:pPr>
      <w:r>
        <w:rPr>
          <w:rFonts w:hint="eastAsia"/>
        </w:rPr>
        <w:t xml:space="preserve"> 可定制性高：适应不同的开发需要</w:t>
      </w:r>
    </w:p>
    <w:p w14:paraId="19B9E85C" w14:textId="129609E9" w:rsidR="00491632" w:rsidRDefault="00491632" w:rsidP="00223F3A">
      <w:pPr>
        <w:pStyle w:val="sai2"/>
      </w:pPr>
      <w:r>
        <w:rPr>
          <w:rFonts w:hint="eastAsia"/>
        </w:rPr>
        <w:t xml:space="preserve"> 可渐进</w:t>
      </w:r>
      <w:r w:rsidR="007F08D5">
        <w:rPr>
          <w:rFonts w:hint="eastAsia"/>
        </w:rPr>
        <w:t>式地开发：逐步增加功能</w:t>
      </w:r>
    </w:p>
    <w:p w14:paraId="2106F315" w14:textId="5ED11EFD" w:rsidR="007F08D5" w:rsidRDefault="007F08D5" w:rsidP="007F08D5">
      <w:pPr>
        <w:pStyle w:val="sai1"/>
      </w:pPr>
      <w:r>
        <w:rPr>
          <w:rFonts w:hint="eastAsia"/>
        </w:rPr>
        <w:t xml:space="preserve"> 不足：</w:t>
      </w:r>
    </w:p>
    <w:p w14:paraId="179EC40D" w14:textId="1FFA3811" w:rsidR="007F08D5" w:rsidRDefault="007F08D5" w:rsidP="007F08D5">
      <w:pPr>
        <w:pStyle w:val="sai2"/>
      </w:pPr>
      <w:r>
        <w:rPr>
          <w:rFonts w:hint="eastAsia"/>
        </w:rPr>
        <w:t xml:space="preserve"> 扩展性(</w:t>
      </w:r>
      <w:r>
        <w:t>scalability)</w:t>
      </w:r>
      <w:r>
        <w:rPr>
          <w:rFonts w:hint="eastAsia"/>
        </w:rPr>
        <w:t>差，内核通常是一个独立单元，不容易做成分布式，但对客户端</w:t>
      </w:r>
      <w:r w:rsidR="0090450B">
        <w:rPr>
          <w:rFonts w:hint="eastAsia"/>
        </w:rPr>
        <w:t>软件来说，这就不是一个严重问题</w:t>
      </w:r>
    </w:p>
    <w:p w14:paraId="74AB4762" w14:textId="1F11DA2A" w:rsidR="0090450B" w:rsidRDefault="0090450B" w:rsidP="0090450B">
      <w:pPr>
        <w:pStyle w:val="sai2"/>
      </w:pPr>
      <w:r>
        <w:rPr>
          <w:rFonts w:hint="eastAsia"/>
        </w:rPr>
        <w:t xml:space="preserve"> 开发难度相对较高，因为涉及插件与内核地通信，以及内部的插件登记机制等，比较复杂</w:t>
      </w:r>
    </w:p>
    <w:p w14:paraId="08E0D34E" w14:textId="6CA8DD7C" w:rsidR="002A1E4B" w:rsidRPr="00977719" w:rsidRDefault="0090450B" w:rsidP="00FF740E">
      <w:pPr>
        <w:pStyle w:val="sai2"/>
      </w:pPr>
      <w:r>
        <w:rPr>
          <w:rFonts w:hint="eastAsia"/>
        </w:rPr>
        <w:t xml:space="preserve"> 高度依赖框架</w:t>
      </w:r>
      <w:r w:rsidR="00D87AE5">
        <w:rPr>
          <w:rFonts w:hint="eastAsia"/>
        </w:rPr>
        <w:t>，即享受框架带来的方便性，当框架接口升级时又可能会影响所有插件，导致大量的改造工作</w:t>
      </w:r>
    </w:p>
    <w:p w14:paraId="5C8E51DA" w14:textId="2545C54D" w:rsidR="00977719" w:rsidRDefault="00977719" w:rsidP="00977719">
      <w:pPr>
        <w:pStyle w:val="3"/>
      </w:pPr>
      <w:r>
        <w:rPr>
          <w:rFonts w:hint="eastAsia"/>
        </w:rPr>
        <w:lastRenderedPageBreak/>
        <w:t xml:space="preserve"> </w:t>
      </w:r>
      <w:bookmarkStart w:id="48" w:name="_Toc71368137"/>
      <w:r w:rsidRPr="00977719">
        <w:rPr>
          <w:rFonts w:hint="eastAsia"/>
        </w:rPr>
        <w:t>巨石架构</w:t>
      </w:r>
      <w:bookmarkEnd w:id="48"/>
    </w:p>
    <w:p w14:paraId="1148ACD7" w14:textId="77777777" w:rsidR="00D22B0E" w:rsidRDefault="00D708A8" w:rsidP="00FF740E">
      <w:pPr>
        <w:pStyle w:val="sai1"/>
      </w:pPr>
      <w:r>
        <w:rPr>
          <w:rFonts w:hint="eastAsia"/>
        </w:rPr>
        <w:t xml:space="preserve"> 巨石架构也称巨石应用</w:t>
      </w:r>
    </w:p>
    <w:p w14:paraId="00AEDA24" w14:textId="6FA5E2B2" w:rsidR="00FF740E" w:rsidRDefault="00D22B0E" w:rsidP="00D22B0E">
      <w:pPr>
        <w:pStyle w:val="sai2"/>
      </w:pPr>
      <w:r>
        <w:rPr>
          <w:rFonts w:hint="eastAsia"/>
        </w:rPr>
        <w:t xml:space="preserve"> 是</w:t>
      </w:r>
      <w:r w:rsidR="00D708A8">
        <w:rPr>
          <w:rFonts w:hint="eastAsia"/>
        </w:rPr>
        <w:t>指</w:t>
      </w:r>
      <w:r>
        <w:rPr>
          <w:rFonts w:hint="eastAsia"/>
        </w:rPr>
        <w:t>由单一结构体组成的软件应用，其用户接口和数据访问代码</w:t>
      </w:r>
      <w:r w:rsidR="0021528E">
        <w:rPr>
          <w:rFonts w:hint="eastAsia"/>
        </w:rPr>
        <w:t>都绑定在同一语言平台的同一应用程序</w:t>
      </w:r>
    </w:p>
    <w:p w14:paraId="6365B4A3" w14:textId="50B3103E" w:rsidR="00285DAF" w:rsidRDefault="0021528E" w:rsidP="00D22B0E">
      <w:pPr>
        <w:pStyle w:val="sai2"/>
      </w:pPr>
      <w:r>
        <w:rPr>
          <w:rFonts w:hint="eastAsia"/>
        </w:rPr>
        <w:t xml:space="preserve"> </w:t>
      </w:r>
      <w:r w:rsidR="00285DAF">
        <w:rPr>
          <w:rFonts w:hint="eastAsia"/>
        </w:rPr>
        <w:t>一个巨石应用是一个自我完整的系统，独立于其他应用程序</w:t>
      </w:r>
    </w:p>
    <w:p w14:paraId="0082FF62" w14:textId="7847AD49" w:rsidR="00423480" w:rsidRDefault="00423480" w:rsidP="00D22B0E">
      <w:pPr>
        <w:pStyle w:val="sai2"/>
      </w:pPr>
      <w:r>
        <w:rPr>
          <w:rFonts w:hint="eastAsia"/>
        </w:rPr>
        <w:t xml:space="preserve"> 其设计理念就是自己从头到尾完成某项功能所需的所有步骤</w:t>
      </w:r>
      <w:r w:rsidR="00003208">
        <w:rPr>
          <w:rFonts w:hint="eastAsia"/>
        </w:rPr>
        <w:t>，而不只是实现其中某个环节</w:t>
      </w:r>
    </w:p>
    <w:p w14:paraId="49F6C4B1" w14:textId="78FBC593" w:rsidR="0021528E" w:rsidRDefault="00285DAF" w:rsidP="00D22B0E">
      <w:pPr>
        <w:pStyle w:val="sai2"/>
      </w:pPr>
      <w:r>
        <w:t xml:space="preserve"> </w:t>
      </w:r>
      <w:r w:rsidR="00DF7380">
        <w:rPr>
          <w:rFonts w:hint="eastAsia"/>
        </w:rPr>
        <w:t>常见于创业公司的产品项目</w:t>
      </w:r>
    </w:p>
    <w:p w14:paraId="6DD79FF2" w14:textId="76E1F3D6" w:rsidR="007A0E30" w:rsidRDefault="007A0E30" w:rsidP="007A0E30">
      <w:pPr>
        <w:pStyle w:val="sai1"/>
      </w:pPr>
      <w:r>
        <w:rPr>
          <w:rFonts w:hint="eastAsia"/>
        </w:rPr>
        <w:t xml:space="preserve"> 有点</w:t>
      </w:r>
    </w:p>
    <w:p w14:paraId="55545E0A" w14:textId="57B1991F" w:rsidR="007A0E30" w:rsidRDefault="007A0E30" w:rsidP="007A0E30">
      <w:pPr>
        <w:pStyle w:val="sai2"/>
      </w:pPr>
      <w:r>
        <w:rPr>
          <w:rFonts w:hint="eastAsia"/>
        </w:rPr>
        <w:t xml:space="preserve"> 利于开发和调试，当前所有开发工具和IDE都很好地支持了巨石应用地开发</w:t>
      </w:r>
      <w:r w:rsidR="006F5DC1">
        <w:rPr>
          <w:rFonts w:hint="eastAsia"/>
        </w:rPr>
        <w:t>，系统架构简单，调试方便</w:t>
      </w:r>
    </w:p>
    <w:p w14:paraId="534C2A47" w14:textId="42ECF5C9" w:rsidR="006F5DC1" w:rsidRDefault="006F5DC1" w:rsidP="007A0E30">
      <w:pPr>
        <w:pStyle w:val="sai2"/>
      </w:pPr>
      <w:r>
        <w:rPr>
          <w:rFonts w:hint="eastAsia"/>
        </w:rPr>
        <w:t xml:space="preserve"> </w:t>
      </w:r>
      <w:r w:rsidR="00BF5376">
        <w:rPr>
          <w:rFonts w:hint="eastAsia"/>
        </w:rPr>
        <w:t>部署操作本身比较简单</w:t>
      </w:r>
    </w:p>
    <w:p w14:paraId="179DEBED" w14:textId="016E131F" w:rsidR="00BF5376" w:rsidRDefault="00BF5376" w:rsidP="007A0E30">
      <w:pPr>
        <w:pStyle w:val="sai2"/>
      </w:pPr>
      <w:r>
        <w:rPr>
          <w:rFonts w:hint="eastAsia"/>
        </w:rPr>
        <w:t xml:space="preserve"> 很容易扩展，只要在负载均衡器后面运行这个应用地多个副本就可以扩展应用</w:t>
      </w:r>
    </w:p>
    <w:p w14:paraId="76E04F18" w14:textId="64D3335D" w:rsidR="009C6755" w:rsidRDefault="009C6755" w:rsidP="009C6755">
      <w:pPr>
        <w:pStyle w:val="sai1"/>
      </w:pPr>
      <w:r>
        <w:rPr>
          <w:rFonts w:hint="eastAsia"/>
        </w:rPr>
        <w:t xml:space="preserve"> 劣势</w:t>
      </w:r>
    </w:p>
    <w:p w14:paraId="15665379" w14:textId="5029D3B0" w:rsidR="009C6755" w:rsidRDefault="009C6755" w:rsidP="009C6755">
      <w:pPr>
        <w:pStyle w:val="sai2"/>
      </w:pPr>
      <w:r>
        <w:rPr>
          <w:rFonts w:hint="eastAsia"/>
        </w:rPr>
        <w:t xml:space="preserve"> 对整个程序不熟悉的人来说，容易产生混乱的代码，污染整个应用，给老代码的学习和理解带来困难</w:t>
      </w:r>
    </w:p>
    <w:p w14:paraId="6FAAE160" w14:textId="3EA1009B" w:rsidR="009C6755" w:rsidRDefault="009C6755" w:rsidP="009C6755">
      <w:pPr>
        <w:pStyle w:val="sai2"/>
      </w:pPr>
      <w:r>
        <w:rPr>
          <w:rFonts w:hint="eastAsia"/>
        </w:rPr>
        <w:t xml:space="preserve"> 难与新技术共同使用</w:t>
      </w:r>
    </w:p>
    <w:p w14:paraId="41A10C6E" w14:textId="7DC9F8A0" w:rsidR="009C6755" w:rsidRDefault="009C6755" w:rsidP="009C6755">
      <w:pPr>
        <w:pStyle w:val="sai2"/>
      </w:pPr>
      <w:r>
        <w:rPr>
          <w:rFonts w:hint="eastAsia"/>
        </w:rPr>
        <w:t xml:space="preserve"> 只能将整个应用作为一个整体进行扩展</w:t>
      </w:r>
    </w:p>
    <w:p w14:paraId="48541EC4" w14:textId="0AC16ED1" w:rsidR="009C6755" w:rsidRDefault="009C6755" w:rsidP="009C6755">
      <w:pPr>
        <w:pStyle w:val="sai2"/>
      </w:pPr>
      <w:r>
        <w:rPr>
          <w:rFonts w:hint="eastAsia"/>
        </w:rPr>
        <w:t xml:space="preserve"> </w:t>
      </w:r>
      <w:r w:rsidR="00237FDA">
        <w:rPr>
          <w:rFonts w:hint="eastAsia"/>
        </w:rPr>
        <w:t>持续部署非常困难，为了更新一个组件，必须重新部署整个应用</w:t>
      </w:r>
    </w:p>
    <w:p w14:paraId="39C500F2" w14:textId="33742227" w:rsidR="00497616" w:rsidRPr="00FF740E" w:rsidRDefault="00497616" w:rsidP="00497616">
      <w:r>
        <w:object w:dxaOrig="15520" w:dyaOrig="7881" w14:anchorId="5E303715">
          <v:shape id="_x0000_i1043" type="#_x0000_t75" style="width:513.65pt;height:261pt" o:ole="">
            <v:imagedata r:id="rId45" o:title=""/>
          </v:shape>
          <o:OLEObject Type="Embed" ProgID="Visio.Drawing.15" ShapeID="_x0000_i1043" DrawAspect="Content" ObjectID="_1681991578" r:id="rId46"/>
        </w:object>
      </w:r>
    </w:p>
    <w:p w14:paraId="6094E9B4" w14:textId="1D1C2AA7" w:rsidR="00436BDA" w:rsidRDefault="00436BDA" w:rsidP="00977719">
      <w:pPr>
        <w:pStyle w:val="3"/>
      </w:pPr>
      <w:r>
        <w:rPr>
          <w:rFonts w:hint="eastAsia"/>
        </w:rPr>
        <w:t xml:space="preserve"> </w:t>
      </w:r>
      <w:bookmarkStart w:id="49" w:name="_Toc71368138"/>
      <w:r>
        <w:rPr>
          <w:rFonts w:hint="eastAsia"/>
        </w:rPr>
        <w:t>微服务架构</w:t>
      </w:r>
      <w:bookmarkEnd w:id="49"/>
    </w:p>
    <w:p w14:paraId="5C9D0595" w14:textId="3FE71249" w:rsidR="004A78AF" w:rsidRDefault="004A78AF" w:rsidP="004A78AF">
      <w:pPr>
        <w:pStyle w:val="sai1"/>
      </w:pPr>
      <w:r>
        <w:rPr>
          <w:rFonts w:hint="eastAsia"/>
        </w:rPr>
        <w:t xml:space="preserve"> </w:t>
      </w:r>
      <w:r w:rsidR="0077441D">
        <w:rPr>
          <w:rFonts w:hint="eastAsia"/>
        </w:rPr>
        <w:t>微服务架构(</w:t>
      </w:r>
      <w:r w:rsidR="0077441D">
        <w:t>microservice architecture)</w:t>
      </w:r>
      <w:r w:rsidR="0077441D">
        <w:rPr>
          <w:rFonts w:hint="eastAsia"/>
        </w:rPr>
        <w:t>是一种架构模式</w:t>
      </w:r>
    </w:p>
    <w:p w14:paraId="1EB54932" w14:textId="270A826B" w:rsidR="0077441D" w:rsidRDefault="0077441D" w:rsidP="0077441D">
      <w:pPr>
        <w:pStyle w:val="sai2"/>
      </w:pPr>
      <w:r>
        <w:rPr>
          <w:rFonts w:hint="eastAsia"/>
        </w:rPr>
        <w:t xml:space="preserve"> 它提倡将单一应用</w:t>
      </w:r>
      <w:r w:rsidR="001375FD">
        <w:rPr>
          <w:rFonts w:hint="eastAsia"/>
        </w:rPr>
        <w:t>程序划分成一组小的程序，服务之间互相协调、互相配合，为用户提供最终价值</w:t>
      </w:r>
    </w:p>
    <w:p w14:paraId="593A12D2" w14:textId="2F49B78C" w:rsidR="001375FD" w:rsidRDefault="001375FD" w:rsidP="000C48A4">
      <w:pPr>
        <w:pStyle w:val="sai2"/>
      </w:pPr>
      <w:r>
        <w:rPr>
          <w:rFonts w:hint="eastAsia"/>
        </w:rPr>
        <w:t xml:space="preserve"> </w:t>
      </w:r>
      <w:r w:rsidR="000272D7">
        <w:rPr>
          <w:rFonts w:hint="eastAsia"/>
        </w:rPr>
        <w:t>每个服务运行在其独立的进程中</w:t>
      </w:r>
      <w:r w:rsidR="000C48A4">
        <w:rPr>
          <w:rFonts w:hint="eastAsia"/>
        </w:rPr>
        <w:t>，</w:t>
      </w:r>
      <w:r w:rsidR="000272D7">
        <w:rPr>
          <w:rFonts w:hint="eastAsia"/>
        </w:rPr>
        <w:t>服务之间采用轻量级的通信机制</w:t>
      </w:r>
      <w:r w:rsidR="005B3FF9">
        <w:rPr>
          <w:rFonts w:hint="eastAsia"/>
        </w:rPr>
        <w:t>互相沟通</w:t>
      </w:r>
    </w:p>
    <w:p w14:paraId="20F900F5" w14:textId="425DE185" w:rsidR="005B3FF9" w:rsidRDefault="005B3FF9" w:rsidP="0077441D">
      <w:pPr>
        <w:pStyle w:val="sai2"/>
      </w:pPr>
      <w:r>
        <w:rPr>
          <w:rFonts w:hint="eastAsia"/>
        </w:rPr>
        <w:t xml:space="preserve"> 每个服务都围绕着具体业务进行构建</w:t>
      </w:r>
      <w:r w:rsidR="000C48A4">
        <w:rPr>
          <w:rFonts w:hint="eastAsia"/>
        </w:rPr>
        <w:t>，并且能够被独立地部署到生产环境、类生产环境等</w:t>
      </w:r>
    </w:p>
    <w:p w14:paraId="26A17319" w14:textId="63CF22DA" w:rsidR="00411C7B" w:rsidRDefault="00B00A99" w:rsidP="00411C7B">
      <w:pPr>
        <w:pStyle w:val="sai1"/>
      </w:pPr>
      <w:r>
        <w:rPr>
          <w:rFonts w:hint="eastAsia"/>
        </w:rPr>
        <w:t xml:space="preserve"> 优势</w:t>
      </w:r>
    </w:p>
    <w:p w14:paraId="1C78F5F7" w14:textId="786230FA" w:rsidR="00B00A99" w:rsidRDefault="00B00A99" w:rsidP="00B00A99">
      <w:pPr>
        <w:pStyle w:val="sai2"/>
      </w:pPr>
      <w:r>
        <w:rPr>
          <w:rFonts w:hint="eastAsia"/>
        </w:rPr>
        <w:t xml:space="preserve"> 扩展性好，各个服务之间低耦合，可以对其中的个别服务单独扩容</w:t>
      </w:r>
    </w:p>
    <w:p w14:paraId="69FDEDEA" w14:textId="506970CC" w:rsidR="00065D77" w:rsidRDefault="00065D77" w:rsidP="00B00A99">
      <w:pPr>
        <w:pStyle w:val="sai2"/>
      </w:pPr>
      <w:r>
        <w:rPr>
          <w:rFonts w:hint="eastAsia"/>
        </w:rPr>
        <w:t xml:space="preserve"> 易部署，每个服务都是可部署单元</w:t>
      </w:r>
    </w:p>
    <w:p w14:paraId="78192B75" w14:textId="1F59291A" w:rsidR="00065D77" w:rsidRDefault="00065D77" w:rsidP="00B00A99">
      <w:pPr>
        <w:pStyle w:val="sai2"/>
      </w:pPr>
      <w:r>
        <w:rPr>
          <w:rFonts w:hint="eastAsia"/>
        </w:rPr>
        <w:t xml:space="preserve"> 易开发，每个组件都可以进行单独开发，单独部署，不间断升级</w:t>
      </w:r>
    </w:p>
    <w:p w14:paraId="3A8A95C0" w14:textId="131531E0" w:rsidR="00065D77" w:rsidRDefault="00065D77" w:rsidP="00B00A99">
      <w:pPr>
        <w:pStyle w:val="sai2"/>
      </w:pPr>
      <w:r>
        <w:rPr>
          <w:rFonts w:hint="eastAsia"/>
        </w:rPr>
        <w:t xml:space="preserve"> 易于单独测试，</w:t>
      </w:r>
      <w:r w:rsidR="00794982">
        <w:rPr>
          <w:rFonts w:hint="eastAsia"/>
        </w:rPr>
        <w:t>如果修改只涉及单一服务，那么只测试该服务即可</w:t>
      </w:r>
    </w:p>
    <w:p w14:paraId="2F271EE4" w14:textId="5D61E823" w:rsidR="00794982" w:rsidRDefault="00794982" w:rsidP="00794982">
      <w:pPr>
        <w:pStyle w:val="sai1"/>
      </w:pPr>
      <w:r>
        <w:lastRenderedPageBreak/>
        <w:t xml:space="preserve"> </w:t>
      </w:r>
      <w:r>
        <w:rPr>
          <w:rFonts w:hint="eastAsia"/>
        </w:rPr>
        <w:t>不足</w:t>
      </w:r>
    </w:p>
    <w:p w14:paraId="10135D2F" w14:textId="7255F57E" w:rsidR="00794982" w:rsidRDefault="00794982" w:rsidP="00794982">
      <w:pPr>
        <w:pStyle w:val="sai2"/>
      </w:pPr>
      <w:r>
        <w:rPr>
          <w:rFonts w:hint="eastAsia"/>
        </w:rPr>
        <w:t xml:space="preserve"> 由于强调互相独立和低耦合，服务可能会被拆分的很细</w:t>
      </w:r>
      <w:r w:rsidR="00C30AFF">
        <w:rPr>
          <w:rFonts w:hint="eastAsia"/>
        </w:rPr>
        <w:t>。这导致系统依赖大量的微服务，变得凌乱和笨重，网络通信消耗也会比较大</w:t>
      </w:r>
    </w:p>
    <w:p w14:paraId="66B7E7B2" w14:textId="3C034FE4" w:rsidR="00C30AFF" w:rsidRDefault="00C30AFF" w:rsidP="00794982">
      <w:pPr>
        <w:pStyle w:val="sai2"/>
      </w:pPr>
      <w:r>
        <w:rPr>
          <w:rFonts w:hint="eastAsia"/>
        </w:rPr>
        <w:t xml:space="preserve"> 一次外部请求会涉及内部多个服务之间的通信，使得问题的调试与诊断比较困难</w:t>
      </w:r>
    </w:p>
    <w:p w14:paraId="661CA921" w14:textId="0BE5E9FA" w:rsidR="00C30AFF" w:rsidRDefault="00C30AFF" w:rsidP="00794982">
      <w:pPr>
        <w:pStyle w:val="sai2"/>
      </w:pPr>
      <w:r>
        <w:rPr>
          <w:rFonts w:hint="eastAsia"/>
        </w:rPr>
        <w:t xml:space="preserve"> </w:t>
      </w:r>
      <w:r w:rsidR="00CB56BA">
        <w:rPr>
          <w:rFonts w:hint="eastAsia"/>
        </w:rPr>
        <w:t>为原子操作带来困难</w:t>
      </w:r>
    </w:p>
    <w:p w14:paraId="0E4DE5C7" w14:textId="309CA11E" w:rsidR="00CB56BA" w:rsidRDefault="00CB56BA" w:rsidP="00794982">
      <w:pPr>
        <w:pStyle w:val="sai2"/>
      </w:pPr>
      <w:r>
        <w:rPr>
          <w:rFonts w:hint="eastAsia"/>
        </w:rPr>
        <w:t xml:space="preserve"> 跨服务的组合业务场景的测试比较困难</w:t>
      </w:r>
    </w:p>
    <w:p w14:paraId="03DDCAA7" w14:textId="2147B348" w:rsidR="00CB56BA" w:rsidRDefault="00CB56BA" w:rsidP="00794982">
      <w:pPr>
        <w:pStyle w:val="sai2"/>
      </w:pPr>
      <w:r>
        <w:rPr>
          <w:rFonts w:hint="eastAsia"/>
        </w:rPr>
        <w:t xml:space="preserve"> 公共类库的升级管理比较男</w:t>
      </w:r>
    </w:p>
    <w:p w14:paraId="6401BB60" w14:textId="77777777" w:rsidR="008905B1" w:rsidRDefault="008905B1" w:rsidP="008905B1">
      <w:pPr>
        <w:pStyle w:val="sai1"/>
      </w:pPr>
      <w:r>
        <w:t xml:space="preserve"> </w:t>
      </w:r>
      <w:r>
        <w:rPr>
          <w:rFonts w:hint="eastAsia"/>
        </w:rPr>
        <w:t>在使用微服务时</w:t>
      </w:r>
    </w:p>
    <w:p w14:paraId="20C56CA1" w14:textId="77777777" w:rsidR="008905B1" w:rsidRDefault="008905B1" w:rsidP="008905B1">
      <w:pPr>
        <w:pStyle w:val="sai2"/>
      </w:pPr>
      <w:r>
        <w:t xml:space="preserve"> </w:t>
      </w:r>
      <w:r>
        <w:rPr>
          <w:rFonts w:hint="eastAsia"/>
        </w:rPr>
        <w:t>确保每个服务一定要能够独立部署</w:t>
      </w:r>
    </w:p>
    <w:p w14:paraId="56B58FB8" w14:textId="380B37E0" w:rsidR="001E7C91" w:rsidRDefault="008905B1" w:rsidP="008905B1">
      <w:pPr>
        <w:pStyle w:val="sai2"/>
      </w:pPr>
      <w:r>
        <w:t xml:space="preserve"> </w:t>
      </w:r>
      <w:r w:rsidR="00F53B10">
        <w:rPr>
          <w:rFonts w:hint="eastAsia"/>
        </w:rPr>
        <w:t>确保在部署升级时不影响其下游服务</w:t>
      </w:r>
    </w:p>
    <w:p w14:paraId="216B646B" w14:textId="18694FD1" w:rsidR="00DD7148" w:rsidRPr="004A78AF" w:rsidRDefault="00DD7148" w:rsidP="008905B1">
      <w:pPr>
        <w:pStyle w:val="sai2"/>
      </w:pPr>
      <w:r>
        <w:rPr>
          <w:rFonts w:hint="eastAsia"/>
        </w:rPr>
        <w:t xml:space="preserve"> 建立全面的微服务监测体系</w:t>
      </w:r>
    </w:p>
    <w:p w14:paraId="7DB5A88A" w14:textId="362B79A2" w:rsidR="00F6636F" w:rsidRPr="00F6636F" w:rsidRDefault="009E4019" w:rsidP="00F6636F">
      <w:r>
        <w:object w:dxaOrig="15520" w:dyaOrig="7370" w14:anchorId="550B9150">
          <v:shape id="_x0000_i1044" type="#_x0000_t75" style="width:539.35pt;height:256pt" o:ole="">
            <v:imagedata r:id="rId47" o:title=""/>
          </v:shape>
          <o:OLEObject Type="Embed" ProgID="Visio.Drawing.15" ShapeID="_x0000_i1044" DrawAspect="Content" ObjectID="_1681991579" r:id="rId48"/>
        </w:object>
      </w:r>
    </w:p>
    <w:p w14:paraId="04A9A8B5" w14:textId="01634598" w:rsidR="00E9163D" w:rsidRPr="00E9163D" w:rsidRDefault="00E9163D" w:rsidP="00E9163D">
      <w:pPr>
        <w:pStyle w:val="3"/>
      </w:pPr>
      <w:r>
        <w:rPr>
          <w:rFonts w:hint="eastAsia"/>
        </w:rPr>
        <w:t xml:space="preserve"> </w:t>
      </w:r>
      <w:bookmarkStart w:id="50" w:name="_Toc71368139"/>
      <w:r w:rsidR="00284671">
        <w:rPr>
          <w:rFonts w:hint="eastAsia"/>
        </w:rPr>
        <w:t>Servic</w:t>
      </w:r>
      <w:r w:rsidR="00284671">
        <w:t xml:space="preserve"> </w:t>
      </w:r>
      <w:r w:rsidR="00284671">
        <w:rPr>
          <w:rFonts w:hint="eastAsia"/>
        </w:rPr>
        <w:t>mesh</w:t>
      </w:r>
      <w:bookmarkEnd w:id="50"/>
    </w:p>
    <w:p w14:paraId="393DFA9C" w14:textId="52C196E6" w:rsidR="002F5D87" w:rsidRDefault="002F5D87" w:rsidP="00A27552">
      <w:pPr>
        <w:pStyle w:val="2"/>
      </w:pPr>
      <w:r>
        <w:rPr>
          <w:rFonts w:hint="eastAsia"/>
        </w:rPr>
        <w:t xml:space="preserve"> </w:t>
      </w:r>
      <w:bookmarkStart w:id="51" w:name="_Toc71368140"/>
      <w:r>
        <w:rPr>
          <w:rFonts w:hint="eastAsia"/>
        </w:rPr>
        <w:t>架构改造实施模式</w:t>
      </w:r>
      <w:bookmarkEnd w:id="51"/>
    </w:p>
    <w:p w14:paraId="6289A8A2" w14:textId="0B22E1CC" w:rsidR="00D4012B" w:rsidRDefault="0062587C" w:rsidP="00D4012B">
      <w:pPr>
        <w:pStyle w:val="3"/>
      </w:pPr>
      <w:r>
        <w:rPr>
          <w:rFonts w:hint="eastAsia"/>
        </w:rPr>
        <w:t xml:space="preserve"> </w:t>
      </w:r>
      <w:bookmarkStart w:id="52" w:name="_Toc71368141"/>
      <w:r>
        <w:rPr>
          <w:rFonts w:hint="eastAsia"/>
        </w:rPr>
        <w:t>拆迁者模式</w:t>
      </w:r>
      <w:bookmarkEnd w:id="52"/>
    </w:p>
    <w:p w14:paraId="543D03EF" w14:textId="7AD1DE52" w:rsidR="00D4012B" w:rsidRDefault="00D4012B" w:rsidP="00D4012B">
      <w:pPr>
        <w:pStyle w:val="sai1"/>
      </w:pPr>
      <w:r>
        <w:rPr>
          <w:rFonts w:hint="eastAsia"/>
        </w:rPr>
        <w:t xml:space="preserve"> 是指根据当前的业务需求，对软件架构重新涉及，并组织单独的团队，重新开发一个全新的版本，一次性</w:t>
      </w:r>
      <w:r w:rsidR="0010515C">
        <w:rPr>
          <w:rFonts w:hint="eastAsia"/>
        </w:rPr>
        <w:t>完全替代原有的遗留系统</w:t>
      </w:r>
    </w:p>
    <w:p w14:paraId="604AF4C9" w14:textId="4B913D79" w:rsidR="00CB0B93" w:rsidRDefault="00CB0B93" w:rsidP="00CB0B93">
      <w:r>
        <w:object w:dxaOrig="22891" w:dyaOrig="6270" w14:anchorId="3C532A60">
          <v:shape id="_x0000_i1045" type="#_x0000_t75" style="width:539pt;height:147.65pt" o:ole="">
            <v:imagedata r:id="rId49" o:title=""/>
          </v:shape>
          <o:OLEObject Type="Embed" ProgID="Visio.Drawing.15" ShapeID="_x0000_i1045" DrawAspect="Content" ObjectID="_1681991580" r:id="rId50"/>
        </w:object>
      </w:r>
    </w:p>
    <w:p w14:paraId="25339984" w14:textId="0ADE6FE4" w:rsidR="005A602D" w:rsidRDefault="00854C9E" w:rsidP="00D4012B">
      <w:pPr>
        <w:pStyle w:val="sai1"/>
      </w:pPr>
      <w:r>
        <w:rPr>
          <w:rFonts w:hint="eastAsia"/>
        </w:rPr>
        <w:t xml:space="preserve"> 优势</w:t>
      </w:r>
    </w:p>
    <w:p w14:paraId="127735A7" w14:textId="24B45EC5" w:rsidR="00854C9E" w:rsidRDefault="00854C9E" w:rsidP="00854C9E">
      <w:pPr>
        <w:pStyle w:val="sai2"/>
      </w:pPr>
      <w:r>
        <w:rPr>
          <w:rFonts w:hint="eastAsia"/>
        </w:rPr>
        <w:t xml:space="preserve"> 与旧版本没有瓜葛，没有历史包袱</w:t>
      </w:r>
    </w:p>
    <w:p w14:paraId="36A48003" w14:textId="343E85FE" w:rsidR="00854C9E" w:rsidRDefault="00854C9E" w:rsidP="00854C9E">
      <w:pPr>
        <w:pStyle w:val="sai2"/>
      </w:pPr>
      <w:r>
        <w:rPr>
          <w:rFonts w:hint="eastAsia"/>
        </w:rPr>
        <w:lastRenderedPageBreak/>
        <w:t xml:space="preserve"> 可以按预期进行架构涉及</w:t>
      </w:r>
    </w:p>
    <w:p w14:paraId="5DA7368A" w14:textId="676C2E05" w:rsidR="00854C9E" w:rsidRDefault="00854C9E" w:rsidP="00854C9E">
      <w:pPr>
        <w:pStyle w:val="sai1"/>
      </w:pPr>
      <w:r>
        <w:rPr>
          <w:rFonts w:hint="eastAsia"/>
        </w:rPr>
        <w:t xml:space="preserve"> 缺点</w:t>
      </w:r>
    </w:p>
    <w:p w14:paraId="3C2E61A4" w14:textId="508BB35A" w:rsidR="00953982" w:rsidRDefault="00953982" w:rsidP="00953982">
      <w:pPr>
        <w:pStyle w:val="sai2"/>
      </w:pPr>
      <w:r>
        <w:rPr>
          <w:rFonts w:hint="eastAsia"/>
        </w:rPr>
        <w:t xml:space="preserve"> 业务需求遗漏。软件的历史版本中，还有很多不为人熟知的功能还在使用</w:t>
      </w:r>
    </w:p>
    <w:p w14:paraId="1A6C60AF" w14:textId="5E8D3036" w:rsidR="00953982" w:rsidRDefault="00953982" w:rsidP="00953982">
      <w:pPr>
        <w:pStyle w:val="sai2"/>
      </w:pPr>
      <w:r>
        <w:rPr>
          <w:rFonts w:hint="eastAsia"/>
        </w:rPr>
        <w:t xml:space="preserve"> 市场环境变化。由于新版本架构无法一蹴而就，当市场需求发生变化时，就会错失</w:t>
      </w:r>
      <w:r w:rsidR="0075054C">
        <w:rPr>
          <w:rFonts w:hint="eastAsia"/>
        </w:rPr>
        <w:t>市场良机</w:t>
      </w:r>
    </w:p>
    <w:p w14:paraId="697F827F" w14:textId="33AA3F51" w:rsidR="0075054C" w:rsidRDefault="0075054C" w:rsidP="00953982">
      <w:pPr>
        <w:pStyle w:val="sai2"/>
      </w:pPr>
      <w:r>
        <w:rPr>
          <w:rFonts w:hint="eastAsia"/>
        </w:rPr>
        <w:t xml:space="preserve"> 人力资源消耗大，必须分出人力，一边维护旧版本的功能或紧急需求，一边要安排充分</w:t>
      </w:r>
      <w:r w:rsidR="000E1EC7">
        <w:rPr>
          <w:rFonts w:hint="eastAsia"/>
        </w:rPr>
        <w:t>人力进行架构改造</w:t>
      </w:r>
    </w:p>
    <w:p w14:paraId="254BD507" w14:textId="393E4D77" w:rsidR="000E1EC7" w:rsidRDefault="000E1EC7" w:rsidP="00953982">
      <w:pPr>
        <w:pStyle w:val="sai2"/>
      </w:pPr>
      <w:r>
        <w:rPr>
          <w:rFonts w:hint="eastAsia"/>
        </w:rPr>
        <w:t xml:space="preserve"> 闭门造车，新版本上线后，无法满足业务需求</w:t>
      </w:r>
    </w:p>
    <w:p w14:paraId="262E8F0C" w14:textId="0487619B" w:rsidR="00402DE7" w:rsidRDefault="00402DE7" w:rsidP="00402DE7">
      <w:pPr>
        <w:pStyle w:val="3"/>
      </w:pPr>
      <w:r>
        <w:rPr>
          <w:rFonts w:hint="eastAsia"/>
        </w:rPr>
        <w:t xml:space="preserve"> </w:t>
      </w:r>
      <w:bookmarkStart w:id="53" w:name="_Toc71368142"/>
      <w:r w:rsidR="008F7C81">
        <w:rPr>
          <w:rFonts w:hint="eastAsia"/>
        </w:rPr>
        <w:t>绞杀者模式</w:t>
      </w:r>
      <w:bookmarkEnd w:id="53"/>
    </w:p>
    <w:p w14:paraId="58B82B02" w14:textId="0CAD0622" w:rsidR="008F7C81" w:rsidRDefault="008F7C81" w:rsidP="008F7C81">
      <w:pPr>
        <w:pStyle w:val="sai1"/>
      </w:pPr>
      <w:r>
        <w:rPr>
          <w:rFonts w:hint="eastAsia"/>
        </w:rPr>
        <w:t xml:space="preserve"> 是指保持原来的遗留的系统不变，当需要开发新的功能时，重新开发一个服务，实现新的功能</w:t>
      </w:r>
      <w:r w:rsidR="00231415">
        <w:rPr>
          <w:rFonts w:hint="eastAsia"/>
        </w:rPr>
        <w:t>。</w:t>
      </w:r>
    </w:p>
    <w:p w14:paraId="64D10EA8" w14:textId="2FC57378" w:rsidR="00231415" w:rsidRDefault="00231415" w:rsidP="008F7C81">
      <w:pPr>
        <w:pStyle w:val="sai1"/>
      </w:pPr>
      <w:r>
        <w:rPr>
          <w:rFonts w:hint="eastAsia"/>
        </w:rPr>
        <w:t xml:space="preserve"> 通过不断构建新的服务，逐步使遗留系统失效，并最终替代它</w:t>
      </w:r>
    </w:p>
    <w:p w14:paraId="44EB9F81" w14:textId="09783711" w:rsidR="005655A7" w:rsidRDefault="00B36DC1" w:rsidP="005655A7">
      <w:r>
        <w:object w:dxaOrig="23121" w:dyaOrig="5851" w14:anchorId="3280103D">
          <v:shape id="_x0000_i1046" type="#_x0000_t75" style="width:540pt;height:136.65pt" o:ole="">
            <v:imagedata r:id="rId51" o:title=""/>
          </v:shape>
          <o:OLEObject Type="Embed" ProgID="Visio.Drawing.15" ShapeID="_x0000_i1046" DrawAspect="Content" ObjectID="_1681991581" r:id="rId52"/>
        </w:object>
      </w:r>
    </w:p>
    <w:p w14:paraId="40C5238B" w14:textId="0EA70925" w:rsidR="00231415" w:rsidRDefault="00870E8F" w:rsidP="008F7C81">
      <w:pPr>
        <w:pStyle w:val="sai1"/>
      </w:pPr>
      <w:r>
        <w:t xml:space="preserve"> </w:t>
      </w:r>
      <w:r>
        <w:rPr>
          <w:rFonts w:hint="eastAsia"/>
        </w:rPr>
        <w:t>好处</w:t>
      </w:r>
    </w:p>
    <w:p w14:paraId="391677A1" w14:textId="7B8F6963" w:rsidR="00870E8F" w:rsidRDefault="00870E8F" w:rsidP="00870E8F">
      <w:pPr>
        <w:pStyle w:val="sai2"/>
      </w:pPr>
      <w:r>
        <w:rPr>
          <w:rFonts w:hint="eastAsia"/>
        </w:rPr>
        <w:t xml:space="preserve"> 不会遗漏原有需求</w:t>
      </w:r>
    </w:p>
    <w:p w14:paraId="47CAED9B" w14:textId="19497E6A" w:rsidR="00870E8F" w:rsidRDefault="00870E8F" w:rsidP="00870E8F">
      <w:pPr>
        <w:pStyle w:val="sai2"/>
      </w:pPr>
      <w:r>
        <w:rPr>
          <w:rFonts w:hint="eastAsia"/>
        </w:rPr>
        <w:t xml:space="preserve"> 可以稳定地提供价值，频繁地交付版本，可以更好地监控其改造进展</w:t>
      </w:r>
    </w:p>
    <w:p w14:paraId="3383644D" w14:textId="039F3388" w:rsidR="00870E8F" w:rsidRDefault="00870E8F" w:rsidP="00870E8F">
      <w:pPr>
        <w:pStyle w:val="sai2"/>
      </w:pPr>
      <w:r>
        <w:rPr>
          <w:rFonts w:hint="eastAsia"/>
        </w:rPr>
        <w:t xml:space="preserve"> 避免 闭门造车 现象</w:t>
      </w:r>
    </w:p>
    <w:p w14:paraId="0D8893F1" w14:textId="2B3DB507" w:rsidR="00870E8F" w:rsidRDefault="00870E8F" w:rsidP="00870E8F">
      <w:pPr>
        <w:pStyle w:val="sai1"/>
      </w:pPr>
      <w:r>
        <w:rPr>
          <w:rFonts w:hint="eastAsia"/>
        </w:rPr>
        <w:t xml:space="preserve"> 劣势</w:t>
      </w:r>
    </w:p>
    <w:p w14:paraId="7956A608" w14:textId="11B6C651" w:rsidR="00870E8F" w:rsidRDefault="00870E8F" w:rsidP="00870E8F">
      <w:pPr>
        <w:pStyle w:val="sai2"/>
      </w:pPr>
      <w:r>
        <w:rPr>
          <w:rFonts w:hint="eastAsia"/>
        </w:rPr>
        <w:t xml:space="preserve"> 架构改造的时间跨度会很大</w:t>
      </w:r>
    </w:p>
    <w:p w14:paraId="2BE2DB3B" w14:textId="4257A73B" w:rsidR="00870E8F" w:rsidRDefault="00870E8F" w:rsidP="00870E8F">
      <w:pPr>
        <w:pStyle w:val="sai2"/>
      </w:pPr>
      <w:r>
        <w:rPr>
          <w:rFonts w:hint="eastAsia"/>
        </w:rPr>
        <w:t xml:space="preserve"> 产生一定的迭代版本</w:t>
      </w:r>
    </w:p>
    <w:p w14:paraId="37B75322" w14:textId="47BD33AC" w:rsidR="005655A7" w:rsidRDefault="005655A7" w:rsidP="005655A7">
      <w:pPr>
        <w:pStyle w:val="3"/>
      </w:pPr>
      <w:r>
        <w:rPr>
          <w:rFonts w:hint="eastAsia"/>
        </w:rPr>
        <w:t xml:space="preserve"> </w:t>
      </w:r>
      <w:bookmarkStart w:id="54" w:name="_Toc71368143"/>
      <w:r>
        <w:rPr>
          <w:rFonts w:hint="eastAsia"/>
        </w:rPr>
        <w:t>修缮者模式</w:t>
      </w:r>
      <w:bookmarkEnd w:id="54"/>
    </w:p>
    <w:p w14:paraId="4074193D" w14:textId="040E18A7" w:rsidR="009D2B96" w:rsidRDefault="009D2B96" w:rsidP="009D2B96">
      <w:pPr>
        <w:pStyle w:val="sai1"/>
      </w:pPr>
      <w:r>
        <w:rPr>
          <w:rFonts w:hint="eastAsia"/>
        </w:rPr>
        <w:t xml:space="preserve"> </w:t>
      </w:r>
      <w:r w:rsidR="00D009BF">
        <w:rPr>
          <w:rFonts w:hint="eastAsia"/>
        </w:rPr>
        <w:t>是指将遗留系统的部分功能与其余部分隔离，以新的架构进行单独改善</w:t>
      </w:r>
    </w:p>
    <w:p w14:paraId="2BD47D16" w14:textId="3188A0DF" w:rsidR="0036691E" w:rsidRDefault="0036691E" w:rsidP="009D2B96">
      <w:pPr>
        <w:pStyle w:val="sai1"/>
      </w:pPr>
      <w:r>
        <w:rPr>
          <w:rFonts w:hint="eastAsia"/>
        </w:rPr>
        <w:t xml:space="preserve"> 改善的同时，需要保证其与其他部分功能仍能协同工作</w:t>
      </w:r>
    </w:p>
    <w:p w14:paraId="619064D9" w14:textId="3F21BBC5" w:rsidR="002B7B63" w:rsidRDefault="002B7B63" w:rsidP="009D2B96">
      <w:pPr>
        <w:pStyle w:val="sai1"/>
      </w:pPr>
      <w:r>
        <w:rPr>
          <w:rFonts w:hint="eastAsia"/>
        </w:rPr>
        <w:t xml:space="preserve"> 这种方式与绞杀者模式类似，但改造只发生在同一个系统内部，而非遗留系统外部</w:t>
      </w:r>
    </w:p>
    <w:p w14:paraId="0C2D433F" w14:textId="6BA4B7D4" w:rsidR="00F84CA6" w:rsidRDefault="00F84CA6" w:rsidP="00F84CA6">
      <w:r>
        <w:object w:dxaOrig="19210" w:dyaOrig="5851" w14:anchorId="330A5824">
          <v:shape id="_x0000_i1047" type="#_x0000_t75" style="width:539.65pt;height:164.35pt" o:ole="">
            <v:imagedata r:id="rId53" o:title=""/>
          </v:shape>
          <o:OLEObject Type="Embed" ProgID="Visio.Drawing.15" ShapeID="_x0000_i1047" DrawAspect="Content" ObjectID="_1681991582" r:id="rId54"/>
        </w:object>
      </w:r>
    </w:p>
    <w:p w14:paraId="6086B9F7" w14:textId="58C6BDCC" w:rsidR="002B7B63" w:rsidRDefault="002B7B63" w:rsidP="009D2B96">
      <w:pPr>
        <w:pStyle w:val="sai1"/>
      </w:pPr>
      <w:r>
        <w:rPr>
          <w:rFonts w:hint="eastAsia"/>
        </w:rPr>
        <w:t xml:space="preserve"> </w:t>
      </w:r>
      <w:r w:rsidR="00EC1A8E">
        <w:rPr>
          <w:rFonts w:hint="eastAsia"/>
        </w:rPr>
        <w:t>优势</w:t>
      </w:r>
    </w:p>
    <w:p w14:paraId="5B6C121A" w14:textId="4E3FB76A" w:rsidR="00EC1A8E" w:rsidRDefault="00EC1A8E" w:rsidP="00EC1A8E">
      <w:pPr>
        <w:pStyle w:val="sai2"/>
      </w:pPr>
      <w:r>
        <w:rPr>
          <w:rFonts w:hint="eastAsia"/>
        </w:rPr>
        <w:t xml:space="preserve"> 系统外部无感知</w:t>
      </w:r>
    </w:p>
    <w:p w14:paraId="7D6C3F70" w14:textId="4099C612" w:rsidR="00EC1A8E" w:rsidRDefault="00EC1A8E" w:rsidP="00EC1A8E">
      <w:pPr>
        <w:pStyle w:val="sai2"/>
      </w:pPr>
      <w:r>
        <w:rPr>
          <w:rFonts w:hint="eastAsia"/>
        </w:rPr>
        <w:t xml:space="preserve"> 不会遗漏原有需求</w:t>
      </w:r>
    </w:p>
    <w:p w14:paraId="66508577" w14:textId="67AC25CE" w:rsidR="00EC1A8E" w:rsidRDefault="00EC1A8E" w:rsidP="00EC1A8E">
      <w:pPr>
        <w:pStyle w:val="sai2"/>
      </w:pPr>
      <w:r>
        <w:rPr>
          <w:rFonts w:hint="eastAsia"/>
        </w:rPr>
        <w:t xml:space="preserve"> 可以随时停下改造工作，响应优先级高的业务需求</w:t>
      </w:r>
    </w:p>
    <w:p w14:paraId="52333E5B" w14:textId="423DE379" w:rsidR="00EC1A8E" w:rsidRDefault="00EC1A8E" w:rsidP="00EC1A8E">
      <w:pPr>
        <w:pStyle w:val="sai2"/>
      </w:pPr>
      <w:r>
        <w:rPr>
          <w:rFonts w:hint="eastAsia"/>
        </w:rPr>
        <w:t xml:space="preserve"> 避免闭门造车现象</w:t>
      </w:r>
    </w:p>
    <w:p w14:paraId="5B4C6622" w14:textId="231740BC" w:rsidR="00EC1A8E" w:rsidRDefault="00EC1A8E" w:rsidP="00EC1A8E">
      <w:pPr>
        <w:pStyle w:val="sai1"/>
      </w:pPr>
      <w:r>
        <w:rPr>
          <w:rFonts w:hint="eastAsia"/>
        </w:rPr>
        <w:lastRenderedPageBreak/>
        <w:t xml:space="preserve"> 劣势</w:t>
      </w:r>
    </w:p>
    <w:p w14:paraId="4E1B380D" w14:textId="1AE564DF" w:rsidR="00EC1A8E" w:rsidRDefault="00EC1A8E" w:rsidP="00EC1A8E">
      <w:pPr>
        <w:pStyle w:val="sai2"/>
      </w:pPr>
      <w:r>
        <w:rPr>
          <w:rFonts w:hint="eastAsia"/>
        </w:rPr>
        <w:t xml:space="preserve"> </w:t>
      </w:r>
      <w:r w:rsidR="00FC497F">
        <w:rPr>
          <w:rFonts w:hint="eastAsia"/>
        </w:rPr>
        <w:t>架构改造的时间跨度大</w:t>
      </w:r>
    </w:p>
    <w:p w14:paraId="6D5B85F7" w14:textId="20250565" w:rsidR="00FC497F" w:rsidRDefault="00FC497F" w:rsidP="00EC1A8E">
      <w:pPr>
        <w:pStyle w:val="sai2"/>
      </w:pPr>
      <w:r>
        <w:rPr>
          <w:rFonts w:hint="eastAsia"/>
        </w:rPr>
        <w:t xml:space="preserve"> 会有更多额外的架构改造迭代成本</w:t>
      </w:r>
    </w:p>
    <w:p w14:paraId="474CB973" w14:textId="63F6B803" w:rsidR="00B3387C" w:rsidRDefault="00B3387C" w:rsidP="00B3387C">
      <w:pPr>
        <w:pStyle w:val="3"/>
      </w:pPr>
      <w:r>
        <w:rPr>
          <w:rFonts w:hint="eastAsia"/>
        </w:rPr>
        <w:t xml:space="preserve"> </w:t>
      </w:r>
      <w:bookmarkStart w:id="55" w:name="_Toc71368144"/>
      <w:r>
        <w:rPr>
          <w:rFonts w:hint="eastAsia"/>
        </w:rPr>
        <w:t>数据库的拆分</w:t>
      </w:r>
      <w:bookmarkEnd w:id="55"/>
    </w:p>
    <w:p w14:paraId="0AFE321F" w14:textId="5E5768A7" w:rsidR="002F5AFA" w:rsidRDefault="002F5AFA" w:rsidP="002F5AFA">
      <w:pPr>
        <w:pStyle w:val="sai1"/>
      </w:pPr>
      <w:r>
        <w:rPr>
          <w:rFonts w:hint="eastAsia"/>
        </w:rPr>
        <w:t xml:space="preserve"> </w:t>
      </w:r>
      <w:r w:rsidR="0008308F">
        <w:rPr>
          <w:rFonts w:hint="eastAsia"/>
        </w:rPr>
        <w:t>详细了解数据库结构</w:t>
      </w:r>
    </w:p>
    <w:p w14:paraId="5A56AA4E" w14:textId="28B6B21F" w:rsidR="0008308F" w:rsidRDefault="0008308F" w:rsidP="002F5AFA">
      <w:pPr>
        <w:pStyle w:val="sai1"/>
      </w:pPr>
      <w:r>
        <w:rPr>
          <w:rFonts w:hint="eastAsia"/>
        </w:rPr>
        <w:t xml:space="preserve"> 先拆分数据库</w:t>
      </w:r>
    </w:p>
    <w:p w14:paraId="03DC1C38" w14:textId="4E4EBA55" w:rsidR="0008308F" w:rsidRDefault="0008308F" w:rsidP="002F5AFA">
      <w:pPr>
        <w:pStyle w:val="sai1"/>
      </w:pPr>
      <w:r>
        <w:rPr>
          <w:rFonts w:hint="eastAsia"/>
        </w:rPr>
        <w:t xml:space="preserve"> </w:t>
      </w:r>
      <w:r w:rsidR="00D93330">
        <w:rPr>
          <w:rFonts w:hint="eastAsia"/>
        </w:rPr>
        <w:t>数据库双写无误后，找到程序架构中的缝隙</w:t>
      </w:r>
    </w:p>
    <w:p w14:paraId="3D4F3F7F" w14:textId="46D9C27A" w:rsidR="00D93330" w:rsidRDefault="00D93330" w:rsidP="002F5AFA">
      <w:pPr>
        <w:pStyle w:val="sai1"/>
      </w:pPr>
      <w:r>
        <w:rPr>
          <w:rFonts w:hint="eastAsia"/>
        </w:rPr>
        <w:t xml:space="preserve"> 将拆分出来的程序模块</w:t>
      </w:r>
      <w:r w:rsidR="00A20759">
        <w:rPr>
          <w:rFonts w:hint="eastAsia"/>
        </w:rPr>
        <w:t>和数据库组合在一起，形成微服务</w:t>
      </w:r>
    </w:p>
    <w:p w14:paraId="2B06A946" w14:textId="31408016" w:rsidR="00A20759" w:rsidRPr="002F5AFA" w:rsidRDefault="00907DBE" w:rsidP="00A20759">
      <w:r>
        <w:object w:dxaOrig="21810" w:dyaOrig="6510" w14:anchorId="3971216A">
          <v:shape id="_x0000_i1048" type="#_x0000_t75" style="width:545.35pt;height:162.65pt" o:ole="">
            <v:imagedata r:id="rId55" o:title=""/>
          </v:shape>
          <o:OLEObject Type="Embed" ProgID="Visio.Drawing.15" ShapeID="_x0000_i1048" DrawAspect="Content" ObjectID="_1681991583" r:id="rId56"/>
        </w:object>
      </w:r>
    </w:p>
    <w:p w14:paraId="5CBC4A57" w14:textId="4DB00D7F" w:rsidR="00135B73" w:rsidRDefault="00135B73" w:rsidP="00135B73">
      <w:pPr>
        <w:pStyle w:val="1"/>
      </w:pPr>
      <w:r>
        <w:t xml:space="preserve"> </w:t>
      </w:r>
      <w:bookmarkStart w:id="56" w:name="_Toc71368145"/>
      <w:r w:rsidR="00933604">
        <w:rPr>
          <w:rFonts w:hint="eastAsia"/>
        </w:rPr>
        <w:t>业务</w:t>
      </w:r>
      <w:r w:rsidR="00E22BF3">
        <w:rPr>
          <w:rFonts w:hint="eastAsia"/>
        </w:rPr>
        <w:t>需求</w:t>
      </w:r>
      <w:r w:rsidR="00933604">
        <w:rPr>
          <w:rFonts w:hint="eastAsia"/>
        </w:rPr>
        <w:t>协作</w:t>
      </w:r>
      <w:r w:rsidR="00E22BF3">
        <w:rPr>
          <w:rFonts w:hint="eastAsia"/>
        </w:rPr>
        <w:t>管理</w:t>
      </w:r>
      <w:bookmarkEnd w:id="56"/>
    </w:p>
    <w:p w14:paraId="7602A2EA" w14:textId="7C0671EE" w:rsidR="00F740A9" w:rsidRDefault="00E77295" w:rsidP="00F740A9">
      <w:pPr>
        <w:pStyle w:val="2"/>
      </w:pPr>
      <w:r>
        <w:rPr>
          <w:rFonts w:hint="eastAsia"/>
        </w:rPr>
        <w:t xml:space="preserve"> </w:t>
      </w:r>
      <w:bookmarkStart w:id="57" w:name="_Toc71368146"/>
      <w:r w:rsidR="00C859B4">
        <w:rPr>
          <w:rFonts w:hint="eastAsia"/>
        </w:rPr>
        <w:t>概述</w:t>
      </w:r>
      <w:bookmarkEnd w:id="57"/>
    </w:p>
    <w:p w14:paraId="60F0FACC" w14:textId="77777777" w:rsidR="00093327" w:rsidRDefault="00C859B4" w:rsidP="00C859B4">
      <w:pPr>
        <w:pStyle w:val="sai1"/>
      </w:pPr>
      <w:r>
        <w:rPr>
          <w:rFonts w:hint="eastAsia"/>
        </w:rPr>
        <w:t xml:space="preserve"> </w:t>
      </w:r>
      <w:r w:rsidR="005C0BE5">
        <w:rPr>
          <w:rFonts w:hint="eastAsia"/>
        </w:rPr>
        <w:t>业务需求协作管理</w:t>
      </w:r>
      <w:r w:rsidR="004D7C40">
        <w:rPr>
          <w:rFonts w:hint="eastAsia"/>
        </w:rPr>
        <w:t>目标是</w:t>
      </w:r>
    </w:p>
    <w:p w14:paraId="56A03E5F" w14:textId="77777777" w:rsidR="00093327" w:rsidRDefault="00093327" w:rsidP="00093327">
      <w:pPr>
        <w:pStyle w:val="sai2"/>
      </w:pPr>
      <w:r>
        <w:rPr>
          <w:rFonts w:hint="eastAsia"/>
        </w:rPr>
        <w:t xml:space="preserve"> </w:t>
      </w:r>
      <w:r w:rsidR="004D7C40">
        <w:rPr>
          <w:rFonts w:hint="eastAsia"/>
        </w:rPr>
        <w:t>通过改善各个角色在持续交付8字环</w:t>
      </w:r>
      <w:r w:rsidR="008D64C5">
        <w:rPr>
          <w:rFonts w:hint="eastAsia"/>
        </w:rPr>
        <w:t>各环节中的交互协作流程，</w:t>
      </w:r>
    </w:p>
    <w:p w14:paraId="260F4191" w14:textId="77777777" w:rsidR="00093327" w:rsidRDefault="00093327" w:rsidP="00093327">
      <w:pPr>
        <w:pStyle w:val="sai2"/>
      </w:pPr>
      <w:r>
        <w:t xml:space="preserve"> </w:t>
      </w:r>
      <w:r w:rsidR="008D64C5">
        <w:rPr>
          <w:rFonts w:hint="eastAsia"/>
        </w:rPr>
        <w:t>有效且高效地完成业务问题地分析、业务方案的实施和结果验证工作</w:t>
      </w:r>
      <w:r>
        <w:rPr>
          <w:rFonts w:hint="eastAsia"/>
        </w:rPr>
        <w:t>，</w:t>
      </w:r>
    </w:p>
    <w:p w14:paraId="3E9B776D" w14:textId="4710CE14" w:rsidR="005C0BE5" w:rsidRDefault="00093327" w:rsidP="00093327">
      <w:pPr>
        <w:pStyle w:val="sai2"/>
      </w:pPr>
      <w:r>
        <w:rPr>
          <w:rFonts w:hint="eastAsia"/>
        </w:rPr>
        <w:t xml:space="preserve"> 并确保所有需求不遗漏，被完整跟踪</w:t>
      </w:r>
    </w:p>
    <w:p w14:paraId="1E4DB0D9" w14:textId="6D416CC2" w:rsidR="00C859B4" w:rsidRDefault="005C0BE5" w:rsidP="00C859B4">
      <w:pPr>
        <w:pStyle w:val="sai1"/>
      </w:pPr>
      <w:r>
        <w:t xml:space="preserve"> </w:t>
      </w:r>
      <w:r w:rsidR="000660A6">
        <w:rPr>
          <w:rFonts w:hint="eastAsia"/>
        </w:rPr>
        <w:t>产品的整个生命周期可以分成以下五个阶段：</w:t>
      </w:r>
    </w:p>
    <w:p w14:paraId="0BE5B6F0" w14:textId="031A1C49" w:rsidR="000660A6" w:rsidRDefault="00CC5AD2" w:rsidP="000660A6">
      <w:r>
        <w:object w:dxaOrig="12601" w:dyaOrig="1501" w14:anchorId="6B2F2474">
          <v:shape id="_x0000_i1049" type="#_x0000_t75" style="width:540pt;height:64.35pt" o:ole="">
            <v:imagedata r:id="rId57" o:title=""/>
          </v:shape>
          <o:OLEObject Type="Embed" ProgID="Visio.Drawing.15" ShapeID="_x0000_i1049" DrawAspect="Content" ObjectID="_1681991584" r:id="rId58"/>
        </w:object>
      </w:r>
    </w:p>
    <w:p w14:paraId="1BBBC8BB" w14:textId="06B2ED15" w:rsidR="00CC5AD2" w:rsidRDefault="00297DD3" w:rsidP="00297DD3">
      <w:pPr>
        <w:pStyle w:val="sai2"/>
      </w:pPr>
      <w:r>
        <w:t xml:space="preserve"> </w:t>
      </w:r>
      <w:r>
        <w:rPr>
          <w:rFonts w:hint="eastAsia"/>
        </w:rPr>
        <w:t>概念阶段：需要清楚回答市场机会、客户需求的紧迫性、企业自身的</w:t>
      </w:r>
      <w:r w:rsidR="00C35735">
        <w:rPr>
          <w:rFonts w:hint="eastAsia"/>
        </w:rPr>
        <w:t>竞争优势、产品的可行性以及自身产品团队能力等问题</w:t>
      </w:r>
    </w:p>
    <w:p w14:paraId="193DE452" w14:textId="4059E61C" w:rsidR="00C35735" w:rsidRDefault="00C35735" w:rsidP="00297DD3">
      <w:pPr>
        <w:pStyle w:val="sai2"/>
      </w:pPr>
      <w:r>
        <w:rPr>
          <w:rFonts w:hint="eastAsia"/>
        </w:rPr>
        <w:t xml:space="preserve"> 孵化阶段：要考察产品核心功能的完善</w:t>
      </w:r>
      <w:r w:rsidR="009034B3">
        <w:rPr>
          <w:rFonts w:hint="eastAsia"/>
        </w:rPr>
        <w:t>度、满足典型目标用户的核心诉求程度，</w:t>
      </w:r>
      <w:r w:rsidR="00DA5693">
        <w:rPr>
          <w:rFonts w:hint="eastAsia"/>
        </w:rPr>
        <w:t>小范围试验用户的反馈等问题</w:t>
      </w:r>
    </w:p>
    <w:p w14:paraId="53DD88A0" w14:textId="3C7B3CD7" w:rsidR="00DA5693" w:rsidRDefault="00DA5693" w:rsidP="00297DD3">
      <w:pPr>
        <w:pStyle w:val="sai2"/>
      </w:pPr>
      <w:r>
        <w:rPr>
          <w:rFonts w:hint="eastAsia"/>
        </w:rPr>
        <w:t xml:space="preserve"> 验证阶段则主要关注最小核心功能集的</w:t>
      </w:r>
      <w:r w:rsidR="002D08AD">
        <w:rPr>
          <w:rFonts w:hint="eastAsia"/>
        </w:rPr>
        <w:t>用户体验、早期用户的反馈、盈利模式，以及产品技术核心团队</w:t>
      </w:r>
      <w:r w:rsidR="00052145">
        <w:rPr>
          <w:rFonts w:hint="eastAsia"/>
        </w:rPr>
        <w:t>的稳定性与加大资源投入的可能性</w:t>
      </w:r>
    </w:p>
    <w:p w14:paraId="5ED9D7A6" w14:textId="6CDACC17" w:rsidR="00052145" w:rsidRDefault="00052145" w:rsidP="00297DD3">
      <w:pPr>
        <w:pStyle w:val="sai2"/>
      </w:pPr>
      <w:r>
        <w:rPr>
          <w:rFonts w:hint="eastAsia"/>
        </w:rPr>
        <w:t xml:space="preserve"> 运营阶段则主要关注市场环境变化、客户泛化需求的存在性，以及投入产出比等</w:t>
      </w:r>
    </w:p>
    <w:p w14:paraId="20D48784" w14:textId="1A04A2E6" w:rsidR="00A321D0" w:rsidRDefault="00A321D0" w:rsidP="00297DD3">
      <w:pPr>
        <w:pStyle w:val="sai2"/>
      </w:pPr>
      <w:r>
        <w:rPr>
          <w:rFonts w:hint="eastAsia"/>
        </w:rPr>
        <w:t xml:space="preserve"> 一旦这些要素不满足</w:t>
      </w:r>
      <w:r w:rsidR="0015400D">
        <w:rPr>
          <w:rFonts w:hint="eastAsia"/>
        </w:rPr>
        <w:t>企业的预期，就应该考虑产品的退市步骤了</w:t>
      </w:r>
    </w:p>
    <w:p w14:paraId="513F3E8E" w14:textId="77777777" w:rsidR="00D1103D" w:rsidRDefault="005D3E9F" w:rsidP="005D3E9F">
      <w:pPr>
        <w:pStyle w:val="sai1"/>
      </w:pPr>
      <w:r>
        <w:rPr>
          <w:rFonts w:hint="eastAsia"/>
        </w:rPr>
        <w:t xml:space="preserve"> </w:t>
      </w:r>
      <w:r w:rsidR="00D1103D">
        <w:rPr>
          <w:rFonts w:hint="eastAsia"/>
        </w:rPr>
        <w:t>每个产品版本周期中</w:t>
      </w:r>
    </w:p>
    <w:p w14:paraId="32A4806B" w14:textId="77777777" w:rsidR="00D1103D" w:rsidRDefault="00D1103D" w:rsidP="00D1103D">
      <w:pPr>
        <w:pStyle w:val="sai2"/>
      </w:pPr>
      <w:r>
        <w:rPr>
          <w:rFonts w:hint="eastAsia"/>
        </w:rPr>
        <w:t xml:space="preserve"> 又分为准备期和交付期</w:t>
      </w:r>
    </w:p>
    <w:p w14:paraId="215B75D7" w14:textId="77777777" w:rsidR="00D1103D" w:rsidRDefault="00D1103D" w:rsidP="00D1103D">
      <w:pPr>
        <w:pStyle w:val="sai2"/>
      </w:pPr>
      <w:r>
        <w:rPr>
          <w:rFonts w:hint="eastAsia"/>
        </w:rPr>
        <w:t xml:space="preserve"> 它们由多个迭代构成</w:t>
      </w:r>
    </w:p>
    <w:p w14:paraId="3EEA02A2" w14:textId="15A3FE3D" w:rsidR="005D3E9F" w:rsidRDefault="00D1103D" w:rsidP="00D1103D">
      <w:pPr>
        <w:pStyle w:val="sai2"/>
      </w:pPr>
      <w:r>
        <w:rPr>
          <w:rFonts w:hint="eastAsia"/>
        </w:rPr>
        <w:t xml:space="preserve"> 每个迭代至少包含一个持续交付8字环，用于解决一个或一组业务领域问题</w:t>
      </w:r>
    </w:p>
    <w:p w14:paraId="4F5D2EA5" w14:textId="50BE81B6" w:rsidR="00712FE1" w:rsidRDefault="002D0241" w:rsidP="002D0241">
      <w:r>
        <w:object w:dxaOrig="13111" w:dyaOrig="3860" w14:anchorId="22CEDCFF">
          <v:shape id="_x0000_i1050" type="#_x0000_t75" style="width:539.65pt;height:158.65pt" o:ole="">
            <v:imagedata r:id="rId59" o:title=""/>
          </v:shape>
          <o:OLEObject Type="Embed" ProgID="Visio.Drawing.15" ShapeID="_x0000_i1050" DrawAspect="Content" ObjectID="_1681991585" r:id="rId60"/>
        </w:object>
      </w:r>
    </w:p>
    <w:p w14:paraId="243358D6" w14:textId="77777777" w:rsidR="00F84564" w:rsidRDefault="00D46260" w:rsidP="00D46260">
      <w:pPr>
        <w:pStyle w:val="2"/>
      </w:pPr>
      <w:r>
        <w:rPr>
          <w:rFonts w:hint="eastAsia"/>
        </w:rPr>
        <w:t xml:space="preserve"> </w:t>
      </w:r>
      <w:bookmarkStart w:id="58" w:name="_Toc71368147"/>
      <w:r w:rsidR="00F84564">
        <w:rPr>
          <w:rFonts w:hint="eastAsia"/>
        </w:rPr>
        <w:t>产品版本周期</w:t>
      </w:r>
      <w:bookmarkEnd w:id="58"/>
    </w:p>
    <w:p w14:paraId="37830B32" w14:textId="53D211FA" w:rsidR="002E2AEC" w:rsidRDefault="00F84564" w:rsidP="00F84564">
      <w:pPr>
        <w:pStyle w:val="3"/>
      </w:pPr>
      <w:r>
        <w:rPr>
          <w:rFonts w:hint="eastAsia"/>
        </w:rPr>
        <w:t xml:space="preserve"> </w:t>
      </w:r>
      <w:bookmarkStart w:id="59" w:name="_Toc71368148"/>
      <w:r w:rsidR="004D5E1B">
        <w:rPr>
          <w:rFonts w:hint="eastAsia"/>
        </w:rPr>
        <w:t>准备期</w:t>
      </w:r>
      <w:bookmarkEnd w:id="59"/>
    </w:p>
    <w:p w14:paraId="789868C0" w14:textId="4FC77CD2" w:rsidR="005F70F5" w:rsidRDefault="004D5E1B" w:rsidP="004D5E1B">
      <w:pPr>
        <w:pStyle w:val="sai1"/>
      </w:pPr>
      <w:r>
        <w:rPr>
          <w:rFonts w:hint="eastAsia"/>
        </w:rPr>
        <w:t xml:space="preserve"> </w:t>
      </w:r>
      <w:r w:rsidR="005F70F5">
        <w:rPr>
          <w:rFonts w:hint="eastAsia"/>
        </w:rPr>
        <w:t>有时候，准备期被称为 迭代</w:t>
      </w:r>
      <w:r w:rsidR="005F70F5">
        <w:t xml:space="preserve">0 </w:t>
      </w:r>
      <w:r w:rsidR="005F70F5">
        <w:rPr>
          <w:rFonts w:hint="eastAsia"/>
        </w:rPr>
        <w:t>或启动期</w:t>
      </w:r>
    </w:p>
    <w:p w14:paraId="43526C43" w14:textId="09F77E4C" w:rsidR="004D5E1B" w:rsidRDefault="005F70F5" w:rsidP="004D5E1B">
      <w:pPr>
        <w:pStyle w:val="sai1"/>
      </w:pPr>
      <w:r>
        <w:rPr>
          <w:rFonts w:hint="eastAsia"/>
        </w:rPr>
        <w:t xml:space="preserve"> </w:t>
      </w:r>
      <w:r w:rsidR="00F63D11">
        <w:rPr>
          <w:rFonts w:hint="eastAsia"/>
        </w:rPr>
        <w:t>目标是让参与该产品版本周期的所有角色对期望解决的业务问题以及最小可行解决方案达成共识</w:t>
      </w:r>
    </w:p>
    <w:p w14:paraId="31344967" w14:textId="706C5960" w:rsidR="00BE75ED" w:rsidRDefault="00BE75ED" w:rsidP="004D5E1B">
      <w:pPr>
        <w:pStyle w:val="sai1"/>
      </w:pPr>
      <w:r>
        <w:rPr>
          <w:rFonts w:hint="eastAsia"/>
        </w:rPr>
        <w:t xml:space="preserve"> </w:t>
      </w:r>
      <w:r w:rsidR="00692B58">
        <w:rPr>
          <w:rFonts w:hint="eastAsia"/>
        </w:rPr>
        <w:t>是</w:t>
      </w:r>
      <w:r>
        <w:rPr>
          <w:rFonts w:hint="eastAsia"/>
        </w:rPr>
        <w:t>团队</w:t>
      </w:r>
      <w:r w:rsidR="00F84564">
        <w:rPr>
          <w:rFonts w:hint="eastAsia"/>
        </w:rPr>
        <w:t>成员共同探索</w:t>
      </w:r>
      <w:r w:rsidR="00976274">
        <w:rPr>
          <w:rFonts w:hint="eastAsia"/>
        </w:rPr>
        <w:t>发现与决策的过程</w:t>
      </w:r>
    </w:p>
    <w:p w14:paraId="46E35FFE" w14:textId="68A2C255" w:rsidR="00976274" w:rsidRDefault="00976274" w:rsidP="004D5E1B">
      <w:pPr>
        <w:pStyle w:val="sai1"/>
      </w:pPr>
      <w:r>
        <w:rPr>
          <w:rFonts w:hint="eastAsia"/>
        </w:rPr>
        <w:t xml:space="preserve"> 核心任务是达成业务理解与目标的共识</w:t>
      </w:r>
    </w:p>
    <w:p w14:paraId="4706307D" w14:textId="7FDF1459" w:rsidR="00CA113C" w:rsidRDefault="00CA113C" w:rsidP="004D5E1B">
      <w:pPr>
        <w:pStyle w:val="sai1"/>
      </w:pPr>
      <w:r>
        <w:rPr>
          <w:rFonts w:hint="eastAsia"/>
        </w:rPr>
        <w:t xml:space="preserve"> 它是一个</w:t>
      </w:r>
      <w:r w:rsidR="00C66E33">
        <w:rPr>
          <w:rFonts w:hint="eastAsia"/>
        </w:rPr>
        <w:t>先</w:t>
      </w:r>
      <w:r w:rsidR="008A1D18">
        <w:rPr>
          <w:rFonts w:hint="eastAsia"/>
        </w:rPr>
        <w:t>发散再聚焦的过程</w:t>
      </w:r>
    </w:p>
    <w:p w14:paraId="2D342400" w14:textId="77777777" w:rsidR="00587276" w:rsidRDefault="008A1D18" w:rsidP="008A1D18">
      <w:pPr>
        <w:pStyle w:val="sai2"/>
      </w:pPr>
      <w:r>
        <w:rPr>
          <w:rFonts w:hint="eastAsia"/>
        </w:rPr>
        <w:t xml:space="preserve"> 从最初要解决的业务领域问题</w:t>
      </w:r>
      <w:r w:rsidR="00587276">
        <w:rPr>
          <w:rFonts w:hint="eastAsia"/>
        </w:rPr>
        <w:t>出发</w:t>
      </w:r>
    </w:p>
    <w:p w14:paraId="2C1C8C73" w14:textId="4455D424" w:rsidR="008A1D18" w:rsidRDefault="00587276" w:rsidP="008A1D18">
      <w:pPr>
        <w:pStyle w:val="sai2"/>
      </w:pPr>
      <w:r>
        <w:t xml:space="preserve"> </w:t>
      </w:r>
      <w:r>
        <w:rPr>
          <w:rFonts w:hint="eastAsia"/>
        </w:rPr>
        <w:t>团队在一起研讨，共同了解和认识业务问题的全貌</w:t>
      </w:r>
    </w:p>
    <w:p w14:paraId="652E4899" w14:textId="6C887A57" w:rsidR="00587276" w:rsidRDefault="00587276" w:rsidP="008A1D18">
      <w:pPr>
        <w:pStyle w:val="sai2"/>
      </w:pPr>
      <w:r>
        <w:t xml:space="preserve"> </w:t>
      </w:r>
      <w:r>
        <w:rPr>
          <w:rFonts w:hint="eastAsia"/>
        </w:rPr>
        <w:t>定义业务目标与衡量</w:t>
      </w:r>
      <w:r w:rsidR="00067938">
        <w:rPr>
          <w:rFonts w:hint="eastAsia"/>
        </w:rPr>
        <w:t>指标</w:t>
      </w:r>
    </w:p>
    <w:p w14:paraId="4ACA4255" w14:textId="71FC8C02" w:rsidR="00335E67" w:rsidRDefault="00335E67" w:rsidP="008A1D18">
      <w:pPr>
        <w:pStyle w:val="sai2"/>
      </w:pPr>
      <w:r>
        <w:rPr>
          <w:rFonts w:hint="eastAsia"/>
        </w:rPr>
        <w:t xml:space="preserve"> 找出所有的可能性解决方案</w:t>
      </w:r>
    </w:p>
    <w:p w14:paraId="5A429CB6" w14:textId="6B6269BB" w:rsidR="00335E67" w:rsidRDefault="00335E67" w:rsidP="00335E67">
      <w:pPr>
        <w:pStyle w:val="sai2"/>
      </w:pPr>
      <w:r>
        <w:rPr>
          <w:rFonts w:hint="eastAsia"/>
        </w:rPr>
        <w:t xml:space="preserve"> 再通过精炼手段，从这些备选解决方案中挑选并指定出最小可行实验方案</w:t>
      </w:r>
    </w:p>
    <w:p w14:paraId="397F2C7C" w14:textId="2EDE0730" w:rsidR="0046682E" w:rsidRDefault="0046682E" w:rsidP="0046682E">
      <w:pPr>
        <w:pStyle w:val="sai1"/>
      </w:pPr>
      <w:r>
        <w:rPr>
          <w:rFonts w:hint="eastAsia"/>
        </w:rPr>
        <w:t xml:space="preserve"> </w:t>
      </w:r>
      <w:r w:rsidR="00B76591">
        <w:rPr>
          <w:rFonts w:hint="eastAsia"/>
        </w:rPr>
        <w:t>条件允许的情况下，尽可能保证准备期的参与者能够参与交付期的工作，至少应该保证准备期的主要参与</w:t>
      </w:r>
      <w:r w:rsidR="00F37451">
        <w:rPr>
          <w:rFonts w:hint="eastAsia"/>
        </w:rPr>
        <w:t>者能够参与</w:t>
      </w:r>
    </w:p>
    <w:p w14:paraId="16C6771C" w14:textId="78D6DBF7" w:rsidR="00DD1643" w:rsidRDefault="00DD1643" w:rsidP="0046682E">
      <w:pPr>
        <w:pStyle w:val="sai1"/>
      </w:pPr>
      <w:r>
        <w:rPr>
          <w:rFonts w:hint="eastAsia"/>
        </w:rPr>
        <w:t xml:space="preserve"> 准备期不但要有最小可行解决方案，还要回答它大约需要多久才能执行并验证完成</w:t>
      </w:r>
    </w:p>
    <w:p w14:paraId="65C19627" w14:textId="1A441E7F" w:rsidR="00241912" w:rsidRDefault="00241912" w:rsidP="0046682E">
      <w:pPr>
        <w:pStyle w:val="sai1"/>
      </w:pPr>
      <w:r>
        <w:rPr>
          <w:rFonts w:hint="eastAsia"/>
        </w:rPr>
        <w:t xml:space="preserve"> </w:t>
      </w:r>
      <w:r w:rsidR="008D5AEA">
        <w:rPr>
          <w:rFonts w:hint="eastAsia"/>
        </w:rPr>
        <w:t>主要工作内容</w:t>
      </w:r>
    </w:p>
    <w:p w14:paraId="4252B46B" w14:textId="26B1A311" w:rsidR="008D5AEA" w:rsidRDefault="008D5AEA" w:rsidP="008D5AEA">
      <w:pPr>
        <w:pStyle w:val="sai2"/>
      </w:pPr>
      <w:r>
        <w:rPr>
          <w:rFonts w:hint="eastAsia"/>
        </w:rPr>
        <w:t xml:space="preserve"> 目标阐述与理解</w:t>
      </w:r>
    </w:p>
    <w:p w14:paraId="07C98258" w14:textId="54029377" w:rsidR="008D5AEA" w:rsidRDefault="008D5AEA" w:rsidP="008D5AEA">
      <w:pPr>
        <w:pStyle w:val="sai3"/>
      </w:pPr>
      <w:r>
        <w:rPr>
          <w:rFonts w:hint="eastAsia"/>
        </w:rPr>
        <w:t xml:space="preserve"> 业务代表讲解当前这个产品版本周期内所需达成的重要业务目标，以及相关的业务上下文</w:t>
      </w:r>
    </w:p>
    <w:p w14:paraId="01E01D1E" w14:textId="4F8B1A42" w:rsidR="00FE0C4B" w:rsidRDefault="00FE0C4B" w:rsidP="00FE0C4B">
      <w:pPr>
        <w:pStyle w:val="sai3"/>
      </w:pPr>
      <w:r>
        <w:rPr>
          <w:rFonts w:hint="eastAsia"/>
        </w:rPr>
        <w:t xml:space="preserve"> 参与者应积极参与互动，以便充分理解业务</w:t>
      </w:r>
    </w:p>
    <w:p w14:paraId="267B2328" w14:textId="51CB4F28" w:rsidR="00FE0C4B" w:rsidRDefault="00FE0C4B" w:rsidP="00FE0C4B">
      <w:pPr>
        <w:pStyle w:val="sai2"/>
      </w:pPr>
      <w:r>
        <w:rPr>
          <w:rFonts w:hint="eastAsia"/>
        </w:rPr>
        <w:t xml:space="preserve"> 业务领域角色与流程识别，及解决方案的探索</w:t>
      </w:r>
    </w:p>
    <w:p w14:paraId="7FA88A3E" w14:textId="0F08EB66" w:rsidR="00521824" w:rsidRDefault="00521824" w:rsidP="00521824">
      <w:pPr>
        <w:pStyle w:val="sai3"/>
      </w:pPr>
      <w:r>
        <w:rPr>
          <w:rFonts w:hint="eastAsia"/>
        </w:rPr>
        <w:t xml:space="preserve"> 全体参与者共同讨论并识别该业务问题所涉及的主要业务流程与流程中的业务角色</w:t>
      </w:r>
    </w:p>
    <w:p w14:paraId="643B730E" w14:textId="61C9EC77" w:rsidR="00521824" w:rsidRDefault="00521824" w:rsidP="00521824">
      <w:pPr>
        <w:pStyle w:val="sai3"/>
      </w:pPr>
      <w:r>
        <w:t xml:space="preserve"> </w:t>
      </w:r>
      <w:r>
        <w:rPr>
          <w:rFonts w:hint="eastAsia"/>
        </w:rPr>
        <w:t>找到尽可能多的</w:t>
      </w:r>
      <w:r w:rsidR="00A73EBE">
        <w:rPr>
          <w:rFonts w:hint="eastAsia"/>
        </w:rPr>
        <w:t>解决方案</w:t>
      </w:r>
    </w:p>
    <w:p w14:paraId="1A8181DA" w14:textId="7B166121" w:rsidR="00A73EBE" w:rsidRDefault="00A73EBE" w:rsidP="00A73EBE">
      <w:pPr>
        <w:pStyle w:val="sai2"/>
      </w:pPr>
      <w:r>
        <w:rPr>
          <w:rFonts w:hint="eastAsia"/>
        </w:rPr>
        <w:t xml:space="preserve"> 重大风险识别与验证</w:t>
      </w:r>
    </w:p>
    <w:p w14:paraId="24993A82" w14:textId="2F71E941" w:rsidR="004C4F7C" w:rsidRDefault="004C4F7C" w:rsidP="004C4F7C">
      <w:pPr>
        <w:pStyle w:val="sai3"/>
      </w:pPr>
      <w:r>
        <w:rPr>
          <w:rFonts w:hint="eastAsia"/>
        </w:rPr>
        <w:t xml:space="preserve"> 识别各种方案中的业务与技术风险</w:t>
      </w:r>
    </w:p>
    <w:p w14:paraId="400E3842" w14:textId="3A4644C2" w:rsidR="004C4F7C" w:rsidRDefault="004C4F7C" w:rsidP="004C4F7C">
      <w:pPr>
        <w:pStyle w:val="sai3"/>
      </w:pPr>
      <w:r>
        <w:rPr>
          <w:rFonts w:hint="eastAsia"/>
        </w:rPr>
        <w:t xml:space="preserve"> 组织人员对那些影响决策的重大风险进行快速验证</w:t>
      </w:r>
    </w:p>
    <w:p w14:paraId="34C89693" w14:textId="0ADA6561" w:rsidR="004C4F7C" w:rsidRDefault="004C4F7C" w:rsidP="004C4F7C">
      <w:pPr>
        <w:pStyle w:val="sai2"/>
      </w:pPr>
      <w:r>
        <w:rPr>
          <w:rFonts w:hint="eastAsia"/>
        </w:rPr>
        <w:t xml:space="preserve"> </w:t>
      </w:r>
      <w:r w:rsidR="008D2637">
        <w:rPr>
          <w:rFonts w:hint="eastAsia"/>
        </w:rPr>
        <w:t>精炼并达成最小可行方案共识：从众多的解决方案中挑选并指定最小可行解决方案</w:t>
      </w:r>
    </w:p>
    <w:p w14:paraId="776FFAC0" w14:textId="03FEF877" w:rsidR="00495EF1" w:rsidRDefault="00495EF1" w:rsidP="004C4F7C">
      <w:pPr>
        <w:pStyle w:val="sai2"/>
      </w:pPr>
      <w:r>
        <w:rPr>
          <w:rFonts w:hint="eastAsia"/>
        </w:rPr>
        <w:t xml:space="preserve"> 评估与计划</w:t>
      </w:r>
    </w:p>
    <w:p w14:paraId="5B9A838F" w14:textId="77777777" w:rsidR="007D62BD" w:rsidRDefault="00495EF1" w:rsidP="00495EF1">
      <w:pPr>
        <w:pStyle w:val="sai3"/>
      </w:pPr>
      <w:r>
        <w:rPr>
          <w:rFonts w:hint="eastAsia"/>
        </w:rPr>
        <w:t xml:space="preserve"> 对最小可行解决方案</w:t>
      </w:r>
      <w:r w:rsidR="007D62BD">
        <w:rPr>
          <w:rFonts w:hint="eastAsia"/>
        </w:rPr>
        <w:t>进行初步的工作量与时间评估</w:t>
      </w:r>
    </w:p>
    <w:p w14:paraId="678E9E3B" w14:textId="1C03C7B6" w:rsidR="00495EF1" w:rsidRDefault="007D62BD" w:rsidP="00495EF1">
      <w:pPr>
        <w:pStyle w:val="sai3"/>
      </w:pPr>
      <w:r>
        <w:t xml:space="preserve"> </w:t>
      </w:r>
      <w:r>
        <w:rPr>
          <w:rFonts w:hint="eastAsia"/>
        </w:rPr>
        <w:t>指定相应的交付计划</w:t>
      </w:r>
    </w:p>
    <w:p w14:paraId="58114B09" w14:textId="0B09F8D7" w:rsidR="00E86AB9" w:rsidRDefault="0004520E" w:rsidP="0004520E">
      <w:pPr>
        <w:pStyle w:val="3"/>
      </w:pPr>
      <w:r>
        <w:rPr>
          <w:rFonts w:hint="eastAsia"/>
        </w:rPr>
        <w:t xml:space="preserve"> </w:t>
      </w:r>
      <w:bookmarkStart w:id="60" w:name="_Toc71368149"/>
      <w:r>
        <w:rPr>
          <w:rFonts w:hint="eastAsia"/>
        </w:rPr>
        <w:t>交付期</w:t>
      </w:r>
      <w:bookmarkEnd w:id="60"/>
    </w:p>
    <w:p w14:paraId="189C1079" w14:textId="6A4311D6" w:rsidR="00EC3528" w:rsidRDefault="00EC3528" w:rsidP="00EC3528">
      <w:pPr>
        <w:pStyle w:val="sai1"/>
      </w:pPr>
      <w:r>
        <w:rPr>
          <w:rFonts w:hint="eastAsia"/>
        </w:rPr>
        <w:t xml:space="preserve"> </w:t>
      </w:r>
      <w:r w:rsidR="00C075D3">
        <w:rPr>
          <w:rFonts w:hint="eastAsia"/>
        </w:rPr>
        <w:t>交付期也由多个迭代组成，各个迭代周期应尽量保持一致</w:t>
      </w:r>
    </w:p>
    <w:p w14:paraId="2A102F70" w14:textId="4753C875" w:rsidR="00825F2C" w:rsidRDefault="00825F2C" w:rsidP="00EC3528">
      <w:pPr>
        <w:pStyle w:val="sai1"/>
      </w:pPr>
      <w:r>
        <w:rPr>
          <w:rFonts w:hint="eastAsia"/>
        </w:rPr>
        <w:t xml:space="preserve"> 每个迭代中可能包含多个持续交付8字环，取决于</w:t>
      </w:r>
    </w:p>
    <w:p w14:paraId="743E0E03" w14:textId="48B79C77" w:rsidR="00825F2C" w:rsidRDefault="00825F2C" w:rsidP="00825F2C">
      <w:pPr>
        <w:pStyle w:val="sai2"/>
      </w:pPr>
      <w:r>
        <w:rPr>
          <w:rFonts w:hint="eastAsia"/>
        </w:rPr>
        <w:t xml:space="preserve"> 每个迭代中是否包括多个业务验证点</w:t>
      </w:r>
    </w:p>
    <w:p w14:paraId="46FA52E7" w14:textId="7069C6AC" w:rsidR="00EA0D10" w:rsidRDefault="00EA0D10" w:rsidP="00825F2C">
      <w:pPr>
        <w:pStyle w:val="sai2"/>
      </w:pPr>
      <w:r>
        <w:rPr>
          <w:rFonts w:hint="eastAsia"/>
        </w:rPr>
        <w:t xml:space="preserve"> 每个验证点对应的解决方案实现难度与验证周期</w:t>
      </w:r>
    </w:p>
    <w:p w14:paraId="24F79A77" w14:textId="7BA65213" w:rsidR="00CD59FC" w:rsidRDefault="00CD59FC" w:rsidP="00CD59FC">
      <w:pPr>
        <w:pStyle w:val="sai1"/>
      </w:pPr>
      <w:r>
        <w:rPr>
          <w:rFonts w:hint="eastAsia"/>
        </w:rPr>
        <w:lastRenderedPageBreak/>
        <w:t xml:space="preserve"> 迭代开发方法</w:t>
      </w:r>
    </w:p>
    <w:p w14:paraId="36A794F2" w14:textId="6B014A8E" w:rsidR="00CD59FC" w:rsidRDefault="00CD59FC" w:rsidP="00CD59FC">
      <w:pPr>
        <w:pStyle w:val="sai2"/>
      </w:pPr>
      <w:r>
        <w:rPr>
          <w:rFonts w:hint="eastAsia"/>
        </w:rPr>
        <w:t xml:space="preserve"> 将原来的一个大瀑布研发流程，改进为多个小瀑布研发流程</w:t>
      </w:r>
    </w:p>
    <w:p w14:paraId="2B962512" w14:textId="4BB36678" w:rsidR="008F157F" w:rsidRDefault="008F157F" w:rsidP="00CD59FC">
      <w:pPr>
        <w:pStyle w:val="sai2"/>
      </w:pPr>
      <w:r>
        <w:rPr>
          <w:rFonts w:hint="eastAsia"/>
        </w:rPr>
        <w:t xml:space="preserve"> 每个迭代的开始，所有成员再一个会议室里进行当前迭代需求的分析与讨论，然后启动开发工作</w:t>
      </w:r>
    </w:p>
    <w:p w14:paraId="3C6EF39E" w14:textId="0B23115A" w:rsidR="008F157F" w:rsidRDefault="008F157F" w:rsidP="00CD59FC">
      <w:pPr>
        <w:pStyle w:val="sai2"/>
      </w:pPr>
      <w:r>
        <w:rPr>
          <w:rFonts w:hint="eastAsia"/>
        </w:rPr>
        <w:t xml:space="preserve"> 迭代前半期，</w:t>
      </w:r>
      <w:r w:rsidR="0000573C">
        <w:rPr>
          <w:rFonts w:hint="eastAsia"/>
        </w:rPr>
        <w:t>几乎</w:t>
      </w:r>
      <w:r>
        <w:rPr>
          <w:rFonts w:hint="eastAsia"/>
        </w:rPr>
        <w:t>没有需求</w:t>
      </w:r>
      <w:r w:rsidR="0000573C">
        <w:rPr>
          <w:rFonts w:hint="eastAsia"/>
        </w:rPr>
        <w:t>开发完成</w:t>
      </w:r>
    </w:p>
    <w:p w14:paraId="5B5D4F28" w14:textId="047371EB" w:rsidR="0000573C" w:rsidRDefault="0000573C" w:rsidP="00CD59FC">
      <w:pPr>
        <w:pStyle w:val="sai2"/>
      </w:pPr>
      <w:r>
        <w:rPr>
          <w:rFonts w:hint="eastAsia"/>
        </w:rPr>
        <w:t xml:space="preserve"> 迭代后期，大量需求几乎同时完成，同时提测</w:t>
      </w:r>
    </w:p>
    <w:p w14:paraId="5BE5E4D0" w14:textId="1011D204" w:rsidR="000B2389" w:rsidRDefault="00A20A3E" w:rsidP="000B2389">
      <w:r>
        <w:object w:dxaOrig="7540" w:dyaOrig="1801" w14:anchorId="1AC198DB">
          <v:shape id="_x0000_i1051" type="#_x0000_t75" style="width:377pt;height:90pt" o:ole="">
            <v:imagedata r:id="rId61" o:title=""/>
          </v:shape>
          <o:OLEObject Type="Embed" ProgID="Visio.Drawing.15" ShapeID="_x0000_i1051" DrawAspect="Content" ObjectID="_1681991586" r:id="rId62"/>
        </w:object>
      </w:r>
    </w:p>
    <w:p w14:paraId="3463E81C" w14:textId="3C902486" w:rsidR="00B57AF3" w:rsidRDefault="00B57AF3" w:rsidP="00CD59FC">
      <w:pPr>
        <w:pStyle w:val="sai2"/>
      </w:pPr>
      <w:r>
        <w:rPr>
          <w:rFonts w:hint="eastAsia"/>
        </w:rPr>
        <w:t xml:space="preserve"> 这种方式不足</w:t>
      </w:r>
    </w:p>
    <w:p w14:paraId="00D5FA35" w14:textId="009B3E01" w:rsidR="00B57AF3" w:rsidRDefault="00B57AF3" w:rsidP="00B57AF3">
      <w:pPr>
        <w:pStyle w:val="sai3"/>
      </w:pPr>
      <w:r>
        <w:rPr>
          <w:rFonts w:hint="eastAsia"/>
        </w:rPr>
        <w:t xml:space="preserve"> 团队对当前迭代的需求</w:t>
      </w:r>
      <w:r w:rsidR="000B2389">
        <w:rPr>
          <w:rFonts w:hint="eastAsia"/>
        </w:rPr>
        <w:t>分析不充分，容易出现后期返工现象</w:t>
      </w:r>
    </w:p>
    <w:p w14:paraId="5EA64DC8" w14:textId="62BA43B1" w:rsidR="000B2389" w:rsidRPr="000B2389" w:rsidRDefault="000B2389" w:rsidP="000B2389">
      <w:pPr>
        <w:pStyle w:val="sai3"/>
      </w:pPr>
      <w:r>
        <w:rPr>
          <w:rFonts w:hint="eastAsia"/>
        </w:rPr>
        <w:t xml:space="preserve"> 容易形成迭代后期集中测试的现象</w:t>
      </w:r>
    </w:p>
    <w:p w14:paraId="31AC346D" w14:textId="2EE10ECC" w:rsidR="007D62BD" w:rsidRDefault="00912784" w:rsidP="00912784">
      <w:pPr>
        <w:pStyle w:val="sai2"/>
      </w:pPr>
      <w:r>
        <w:rPr>
          <w:rFonts w:hint="eastAsia"/>
        </w:rPr>
        <w:t xml:space="preserve"> 团队应在</w:t>
      </w:r>
      <w:r w:rsidR="007B60E5">
        <w:rPr>
          <w:rFonts w:hint="eastAsia"/>
        </w:rPr>
        <w:t>当前迭代刚刚开始后</w:t>
      </w:r>
    </w:p>
    <w:p w14:paraId="0B0175E4" w14:textId="0C8A557E" w:rsidR="007B60E5" w:rsidRDefault="007B60E5" w:rsidP="007B60E5">
      <w:pPr>
        <w:pStyle w:val="sai3"/>
      </w:pPr>
      <w:r>
        <w:rPr>
          <w:rFonts w:hint="eastAsia"/>
        </w:rPr>
        <w:t xml:space="preserve"> 立即着手对后续迭代要开发的需求进行详细分析</w:t>
      </w:r>
    </w:p>
    <w:p w14:paraId="31FE8B4E" w14:textId="53890694" w:rsidR="007B60E5" w:rsidRDefault="007B60E5" w:rsidP="007B60E5">
      <w:pPr>
        <w:pStyle w:val="sai3"/>
      </w:pPr>
      <w:r>
        <w:rPr>
          <w:rFonts w:hint="eastAsia"/>
        </w:rPr>
        <w:t xml:space="preserve"> </w:t>
      </w:r>
      <w:r w:rsidR="00A607B3">
        <w:rPr>
          <w:rFonts w:hint="eastAsia"/>
        </w:rPr>
        <w:t>并在下一个迭代开始前，确保所有参与者对需求的验收条件理解一致，达成共识</w:t>
      </w:r>
    </w:p>
    <w:p w14:paraId="4ACE42A4" w14:textId="0421C7F4" w:rsidR="00A607B3" w:rsidRDefault="00A607B3" w:rsidP="00A607B3">
      <w:pPr>
        <w:pStyle w:val="sai2"/>
      </w:pPr>
      <w:r>
        <w:rPr>
          <w:rFonts w:hint="eastAsia"/>
        </w:rPr>
        <w:t xml:space="preserve"> 提前</w:t>
      </w:r>
      <w:r w:rsidR="002B75C8">
        <w:rPr>
          <w:rFonts w:hint="eastAsia"/>
        </w:rPr>
        <w:t>进行需求分析的收益：</w:t>
      </w:r>
    </w:p>
    <w:p w14:paraId="1F008A53" w14:textId="17E88C95" w:rsidR="002B75C8" w:rsidRDefault="002B75C8" w:rsidP="002B75C8">
      <w:pPr>
        <w:pStyle w:val="sai3"/>
      </w:pPr>
      <w:r>
        <w:rPr>
          <w:rFonts w:hint="eastAsia"/>
        </w:rPr>
        <w:t xml:space="preserve"> 更早发现还存在风险的需求，提前进行沟通和准备</w:t>
      </w:r>
    </w:p>
    <w:p w14:paraId="4F65F2E4" w14:textId="51C04838" w:rsidR="002B75C8" w:rsidRDefault="002B75C8" w:rsidP="002B75C8">
      <w:pPr>
        <w:pStyle w:val="sai3"/>
      </w:pPr>
      <w:r>
        <w:rPr>
          <w:rFonts w:hint="eastAsia"/>
        </w:rPr>
        <w:t xml:space="preserve"> </w:t>
      </w:r>
      <w:r w:rsidR="0060209E">
        <w:rPr>
          <w:rFonts w:hint="eastAsia"/>
        </w:rPr>
        <w:t>一旦提前完成了当前迭代的内容，可以从下个迭代需求列表中选择一些需求进行开发，没有间断</w:t>
      </w:r>
    </w:p>
    <w:p w14:paraId="589F6595" w14:textId="04C94115" w:rsidR="00D672A4" w:rsidRDefault="009D1FDF" w:rsidP="009D1FDF">
      <w:pPr>
        <w:pStyle w:val="sai2"/>
      </w:pPr>
      <w:r>
        <w:rPr>
          <w:rFonts w:hint="eastAsia"/>
        </w:rPr>
        <w:t xml:space="preserve"> 这时会</w:t>
      </w:r>
      <w:r w:rsidR="00770A25">
        <w:rPr>
          <w:rFonts w:hint="eastAsia"/>
        </w:rPr>
        <w:t>存在</w:t>
      </w:r>
      <w:r>
        <w:rPr>
          <w:rFonts w:hint="eastAsia"/>
        </w:rPr>
        <w:t>跨迭代的需求连续开发</w:t>
      </w:r>
    </w:p>
    <w:p w14:paraId="0B22F869" w14:textId="445E06D5" w:rsidR="009D1FDF" w:rsidRDefault="00770A25" w:rsidP="00770A25">
      <w:r>
        <w:object w:dxaOrig="11330" w:dyaOrig="1661" w14:anchorId="02F70F23">
          <v:shape id="_x0000_i1052" type="#_x0000_t75" style="width:540pt;height:79.35pt" o:ole="">
            <v:imagedata r:id="rId63" o:title=""/>
          </v:shape>
          <o:OLEObject Type="Embed" ProgID="Visio.Drawing.15" ShapeID="_x0000_i1052" DrawAspect="Content" ObjectID="_1681991587" r:id="rId64"/>
        </w:object>
      </w:r>
    </w:p>
    <w:p w14:paraId="66390174" w14:textId="0F634F2E" w:rsidR="00107296" w:rsidRDefault="00107296" w:rsidP="00107296">
      <w:pPr>
        <w:pStyle w:val="2"/>
      </w:pPr>
      <w:r>
        <w:rPr>
          <w:rFonts w:hint="eastAsia"/>
        </w:rPr>
        <w:t xml:space="preserve"> </w:t>
      </w:r>
      <w:bookmarkStart w:id="61" w:name="_Toc71368150"/>
      <w:r>
        <w:rPr>
          <w:rFonts w:hint="eastAsia"/>
        </w:rPr>
        <w:t>需求拆分</w:t>
      </w:r>
      <w:bookmarkEnd w:id="61"/>
    </w:p>
    <w:p w14:paraId="6FE15A8B" w14:textId="247A5115" w:rsidR="00107296" w:rsidRDefault="00107296" w:rsidP="00107296">
      <w:pPr>
        <w:pStyle w:val="3"/>
      </w:pPr>
      <w:r>
        <w:rPr>
          <w:rFonts w:hint="eastAsia"/>
        </w:rPr>
        <w:t xml:space="preserve"> </w:t>
      </w:r>
      <w:bookmarkStart w:id="62" w:name="_Toc71368151"/>
      <w:r w:rsidR="00DA166C">
        <w:rPr>
          <w:rFonts w:hint="eastAsia"/>
        </w:rPr>
        <w:t>为什么拆分</w:t>
      </w:r>
      <w:bookmarkEnd w:id="62"/>
    </w:p>
    <w:p w14:paraId="26AE7950" w14:textId="4094A503" w:rsidR="00107296" w:rsidRDefault="00107296" w:rsidP="00107296">
      <w:pPr>
        <w:pStyle w:val="sai1"/>
      </w:pPr>
      <w:r>
        <w:rPr>
          <w:rFonts w:hint="eastAsia"/>
        </w:rPr>
        <w:t xml:space="preserve"> 传统瀑布软件开发方法</w:t>
      </w:r>
    </w:p>
    <w:p w14:paraId="218B35FD" w14:textId="10B5D633" w:rsidR="008E4E30" w:rsidRDefault="008E4E30" w:rsidP="008E4E30">
      <w:pPr>
        <w:pStyle w:val="sai2"/>
      </w:pPr>
      <w:r>
        <w:rPr>
          <w:rFonts w:hint="eastAsia"/>
        </w:rPr>
        <w:t xml:space="preserve"> </w:t>
      </w:r>
      <w:r w:rsidR="008E3FD2">
        <w:rPr>
          <w:rFonts w:hint="eastAsia"/>
        </w:rPr>
        <w:t>工作任务的分解根据活动阶段来拆分</w:t>
      </w:r>
    </w:p>
    <w:p w14:paraId="4453FF3A" w14:textId="4590D0D7" w:rsidR="00107296" w:rsidRDefault="00C7684D" w:rsidP="00107296">
      <w:r>
        <w:object w:dxaOrig="17231" w:dyaOrig="4480" w14:anchorId="2FDCB909">
          <v:shape id="_x0000_i1053" type="#_x0000_t75" style="width:539.35pt;height:140.35pt" o:ole="">
            <v:imagedata r:id="rId65" o:title=""/>
          </v:shape>
          <o:OLEObject Type="Embed" ProgID="Visio.Drawing.15" ShapeID="_x0000_i1053" DrawAspect="Content" ObjectID="_1681991588" r:id="rId66"/>
        </w:object>
      </w:r>
    </w:p>
    <w:p w14:paraId="5FA89E32" w14:textId="7B4D9686" w:rsidR="008E4E30" w:rsidRDefault="008E4E30" w:rsidP="008E4E30">
      <w:pPr>
        <w:pStyle w:val="sai2"/>
      </w:pPr>
      <w:r>
        <w:rPr>
          <w:rFonts w:hint="eastAsia"/>
        </w:rPr>
        <w:t xml:space="preserve"> 这种</w:t>
      </w:r>
      <w:r w:rsidR="008E3FD2">
        <w:rPr>
          <w:rFonts w:hint="eastAsia"/>
        </w:rPr>
        <w:t>工作任务的拆分方式</w:t>
      </w:r>
      <w:r w:rsidR="00BD6BA5">
        <w:rPr>
          <w:rFonts w:hint="eastAsia"/>
        </w:rPr>
        <w:t>使得只有项目在进入测试阶段时，各模块才放在一起进行联调</w:t>
      </w:r>
    </w:p>
    <w:p w14:paraId="6A947A74" w14:textId="6BF962FF" w:rsidR="00BD6BA5" w:rsidRDefault="00BD6BA5" w:rsidP="008E4E30">
      <w:pPr>
        <w:pStyle w:val="sai2"/>
      </w:pPr>
      <w:r>
        <w:rPr>
          <w:rFonts w:hint="eastAsia"/>
        </w:rPr>
        <w:t xml:space="preserve"> </w:t>
      </w:r>
      <w:r w:rsidR="008B43ED">
        <w:rPr>
          <w:rFonts w:hint="eastAsia"/>
        </w:rPr>
        <w:t>经常导致联调和测试阶段发现缺陷较多，延期风险很高</w:t>
      </w:r>
    </w:p>
    <w:p w14:paraId="5957C021" w14:textId="73A8D3ED" w:rsidR="008B43ED" w:rsidRDefault="008B43ED" w:rsidP="008E4E30">
      <w:pPr>
        <w:pStyle w:val="sai2"/>
      </w:pPr>
      <w:r>
        <w:rPr>
          <w:rFonts w:hint="eastAsia"/>
        </w:rPr>
        <w:t xml:space="preserve"> 由于整个交付周期太长，也容易出现两种情况</w:t>
      </w:r>
    </w:p>
    <w:p w14:paraId="2ED71280" w14:textId="5F4EA53F" w:rsidR="008B43ED" w:rsidRDefault="008B43ED" w:rsidP="008B43ED">
      <w:pPr>
        <w:pStyle w:val="sai3"/>
      </w:pPr>
      <w:r>
        <w:rPr>
          <w:rFonts w:hint="eastAsia"/>
        </w:rPr>
        <w:t xml:space="preserve"> 只有当业务方看到软件时，才发现与业务</w:t>
      </w:r>
      <w:r w:rsidR="00844A03">
        <w:rPr>
          <w:rFonts w:hint="eastAsia"/>
        </w:rPr>
        <w:t>预期不一致</w:t>
      </w:r>
    </w:p>
    <w:p w14:paraId="672644B7" w14:textId="414E0B67" w:rsidR="00844A03" w:rsidRDefault="00A81837" w:rsidP="00844A03">
      <w:pPr>
        <w:pStyle w:val="sai3"/>
      </w:pPr>
      <w:r>
        <w:rPr>
          <w:rFonts w:hint="eastAsia"/>
        </w:rPr>
        <w:t xml:space="preserve"> 由于市场变化或业务快速发展，刚刚实现的软件已无法满足当前的实际需求了</w:t>
      </w:r>
    </w:p>
    <w:p w14:paraId="6A184F99" w14:textId="69F9DAE7" w:rsidR="002912A7" w:rsidRDefault="00031CC5" w:rsidP="002912A7">
      <w:pPr>
        <w:pStyle w:val="sai1"/>
      </w:pPr>
      <w:r>
        <w:rPr>
          <w:rFonts w:hint="eastAsia"/>
        </w:rPr>
        <w:t xml:space="preserve"> 坚持以业务视角对需求进行</w:t>
      </w:r>
      <w:r w:rsidR="00387C43">
        <w:rPr>
          <w:rFonts w:hint="eastAsia"/>
        </w:rPr>
        <w:t>分解</w:t>
      </w:r>
    </w:p>
    <w:p w14:paraId="314FD19F" w14:textId="26851900" w:rsidR="006E4DD0" w:rsidRDefault="0056283C" w:rsidP="0056283C">
      <w:pPr>
        <w:pStyle w:val="sai2"/>
      </w:pPr>
      <w:r>
        <w:rPr>
          <w:rFonts w:hint="eastAsia"/>
        </w:rPr>
        <w:lastRenderedPageBreak/>
        <w:t xml:space="preserve"> 尽可能从业务视角出发，将大块的业务功能需求再次拆分成多个小的业务功能需求</w:t>
      </w:r>
    </w:p>
    <w:p w14:paraId="5B1CD7C3" w14:textId="4708A27C" w:rsidR="0056283C" w:rsidRDefault="0056283C" w:rsidP="0056283C">
      <w:pPr>
        <w:pStyle w:val="sai2"/>
      </w:pPr>
      <w:r>
        <w:rPr>
          <w:rFonts w:hint="eastAsia"/>
        </w:rPr>
        <w:t xml:space="preserve"> 从用户视角来描述它，</w:t>
      </w:r>
      <w:r w:rsidR="00B07684">
        <w:rPr>
          <w:rFonts w:hint="eastAsia"/>
        </w:rPr>
        <w:t>以提醒所有人关注其业务价值</w:t>
      </w:r>
    </w:p>
    <w:p w14:paraId="314E5C72" w14:textId="03D4F823" w:rsidR="00271ED0" w:rsidRDefault="00271ED0" w:rsidP="0056283C">
      <w:pPr>
        <w:pStyle w:val="sai2"/>
      </w:pPr>
      <w:r>
        <w:rPr>
          <w:rFonts w:hint="eastAsia"/>
        </w:rPr>
        <w:t xml:space="preserve"> 对这些小需求进行评估和优先级排序后，团队再分批进行迭代交付</w:t>
      </w:r>
    </w:p>
    <w:p w14:paraId="3CB1E786" w14:textId="77777777" w:rsidR="001B205F" w:rsidRDefault="001B205F" w:rsidP="0056283C">
      <w:pPr>
        <w:pStyle w:val="sai2"/>
      </w:pPr>
      <w:r>
        <w:rPr>
          <w:rFonts w:hint="eastAsia"/>
        </w:rPr>
        <w:t xml:space="preserve"> 这种方式让团队</w:t>
      </w:r>
    </w:p>
    <w:p w14:paraId="07F737D5" w14:textId="0717FB71" w:rsidR="001B205F" w:rsidRDefault="001B205F" w:rsidP="001B205F">
      <w:pPr>
        <w:pStyle w:val="sai3"/>
      </w:pPr>
      <w:r>
        <w:rPr>
          <w:rFonts w:hint="eastAsia"/>
        </w:rPr>
        <w:t xml:space="preserve"> 尽可能早得到可运行的软件</w:t>
      </w:r>
    </w:p>
    <w:p w14:paraId="71CE16C4" w14:textId="77777777" w:rsidR="004D064E" w:rsidRDefault="001B205F" w:rsidP="001B205F">
      <w:pPr>
        <w:pStyle w:val="sai3"/>
      </w:pPr>
      <w:r>
        <w:rPr>
          <w:rFonts w:hint="eastAsia"/>
        </w:rPr>
        <w:t xml:space="preserve"> 让业务人员能够看到业务功能的进展，以便与软件工程师沟通</w:t>
      </w:r>
    </w:p>
    <w:p w14:paraId="0B6D80BA" w14:textId="77777777" w:rsidR="00817C24" w:rsidRDefault="004D064E" w:rsidP="00817C24">
      <w:pPr>
        <w:pStyle w:val="sai3"/>
      </w:pPr>
      <w:r>
        <w:t xml:space="preserve"> </w:t>
      </w:r>
      <w:r>
        <w:rPr>
          <w:rFonts w:hint="eastAsia"/>
        </w:rPr>
        <w:t>提前发现需求理解不一致等问题</w:t>
      </w:r>
    </w:p>
    <w:p w14:paraId="11C573FE" w14:textId="634557E8" w:rsidR="00817C24" w:rsidRDefault="00817C24" w:rsidP="00817C24">
      <w:pPr>
        <w:pStyle w:val="sai3"/>
      </w:pPr>
      <w:r>
        <w:rPr>
          <w:rFonts w:hint="eastAsia"/>
        </w:rPr>
        <w:t xml:space="preserve"> 还可以灵活应对临时需求更改，响应市场的快速变化</w:t>
      </w:r>
    </w:p>
    <w:p w14:paraId="764A43FB" w14:textId="1AE623E7" w:rsidR="00F41673" w:rsidRDefault="0079415E" w:rsidP="00F41673">
      <w:r>
        <w:object w:dxaOrig="18101" w:dyaOrig="5271" w14:anchorId="49CC1230">
          <v:shape id="_x0000_i1054" type="#_x0000_t75" style="width:539.35pt;height:157pt" o:ole="">
            <v:imagedata r:id="rId67" o:title=""/>
          </v:shape>
          <o:OLEObject Type="Embed" ProgID="Visio.Drawing.15" ShapeID="_x0000_i1054" DrawAspect="Content" ObjectID="_1681991589" r:id="rId68"/>
        </w:object>
      </w:r>
    </w:p>
    <w:p w14:paraId="0CD321DD" w14:textId="6D58A6BC" w:rsidR="005F12C3" w:rsidRDefault="009510E1" w:rsidP="009510E1">
      <w:pPr>
        <w:pStyle w:val="sai1"/>
      </w:pPr>
      <w:r>
        <w:rPr>
          <w:rFonts w:hint="eastAsia"/>
        </w:rPr>
        <w:t xml:space="preserve"> </w:t>
      </w:r>
      <w:r w:rsidR="006E6D61">
        <w:rPr>
          <w:rFonts w:hint="eastAsia"/>
        </w:rPr>
        <w:t>拆分后的细粒度需求</w:t>
      </w:r>
    </w:p>
    <w:p w14:paraId="7D015E2C" w14:textId="61934792" w:rsidR="00016780" w:rsidRDefault="00016780" w:rsidP="00016780">
      <w:pPr>
        <w:pStyle w:val="sai2"/>
      </w:pPr>
      <w:r>
        <w:rPr>
          <w:rFonts w:hint="eastAsia"/>
        </w:rPr>
        <w:t xml:space="preserve"> 可以让团队更早地进行集成和质量验证工作</w:t>
      </w:r>
    </w:p>
    <w:p w14:paraId="6A2D8F04" w14:textId="1D30DE06" w:rsidR="00016780" w:rsidRDefault="00016780" w:rsidP="00016780">
      <w:pPr>
        <w:pStyle w:val="sai2"/>
      </w:pPr>
      <w:r>
        <w:rPr>
          <w:rFonts w:hint="eastAsia"/>
        </w:rPr>
        <w:t xml:space="preserve"> 及时发现潜在的问题与缺陷</w:t>
      </w:r>
    </w:p>
    <w:p w14:paraId="76C24B0B" w14:textId="5901DDE8" w:rsidR="00B11594" w:rsidRDefault="00B11594" w:rsidP="00016780">
      <w:pPr>
        <w:pStyle w:val="sai2"/>
      </w:pPr>
      <w:r>
        <w:rPr>
          <w:rFonts w:hint="eastAsia"/>
        </w:rPr>
        <w:t xml:space="preserve"> 在每个迭代结束时都能够得到包含响应功能的可交付软件</w:t>
      </w:r>
    </w:p>
    <w:p w14:paraId="37AAE2A0" w14:textId="0F8BFBF6" w:rsidR="00B67738" w:rsidRDefault="00B67738" w:rsidP="00B67738">
      <w:pPr>
        <w:pStyle w:val="sai1"/>
      </w:pPr>
      <w:r>
        <w:rPr>
          <w:rFonts w:hint="eastAsia"/>
        </w:rPr>
        <w:t xml:space="preserve"> 每个</w:t>
      </w:r>
      <w:r w:rsidR="00C464ED">
        <w:rPr>
          <w:rFonts w:hint="eastAsia"/>
        </w:rPr>
        <w:t>用户</w:t>
      </w:r>
      <w:r>
        <w:rPr>
          <w:rFonts w:hint="eastAsia"/>
        </w:rPr>
        <w:t>故事</w:t>
      </w:r>
      <w:r w:rsidR="00547213">
        <w:rPr>
          <w:rFonts w:hint="eastAsia"/>
        </w:rPr>
        <w:t>包含</w:t>
      </w:r>
      <w:r w:rsidR="00547213">
        <w:t>7</w:t>
      </w:r>
      <w:r w:rsidR="00547213">
        <w:rPr>
          <w:rFonts w:hint="eastAsia"/>
        </w:rPr>
        <w:t>个组成部分</w:t>
      </w:r>
    </w:p>
    <w:p w14:paraId="084DBD73" w14:textId="24DC251A" w:rsidR="00547213" w:rsidRDefault="00547213" w:rsidP="00547213">
      <w:pPr>
        <w:pStyle w:val="sai2"/>
      </w:pPr>
      <w:r>
        <w:rPr>
          <w:rFonts w:hint="eastAsia"/>
        </w:rPr>
        <w:t xml:space="preserve"> 编号，方便记录与跟踪</w:t>
      </w:r>
    </w:p>
    <w:p w14:paraId="243EA17C" w14:textId="54A2C65D" w:rsidR="00547213" w:rsidRDefault="00547213" w:rsidP="00547213">
      <w:pPr>
        <w:pStyle w:val="sai2"/>
      </w:pPr>
      <w:r>
        <w:rPr>
          <w:rFonts w:hint="eastAsia"/>
        </w:rPr>
        <w:t xml:space="preserve"> 名称，该功能及其目标概要</w:t>
      </w:r>
    </w:p>
    <w:p w14:paraId="45FF5AD5" w14:textId="74951244" w:rsidR="00547213" w:rsidRDefault="00547213" w:rsidP="00547213">
      <w:pPr>
        <w:pStyle w:val="sai2"/>
      </w:pPr>
      <w:r>
        <w:rPr>
          <w:rFonts w:hint="eastAsia"/>
        </w:rPr>
        <w:t xml:space="preserve"> 描述，简单介绍这个功能的上下文和业务目的与要求</w:t>
      </w:r>
    </w:p>
    <w:p w14:paraId="15EAB67D" w14:textId="69AD9A7B" w:rsidR="00547213" w:rsidRDefault="00547213" w:rsidP="00547213">
      <w:pPr>
        <w:pStyle w:val="sai2"/>
      </w:pPr>
      <w:r>
        <w:rPr>
          <w:rFonts w:hint="eastAsia"/>
        </w:rPr>
        <w:t xml:space="preserve"> 技术备忘，简单记录每次讨论过程中的一些重要技术点</w:t>
      </w:r>
    </w:p>
    <w:p w14:paraId="440C5DBD" w14:textId="1704F5D4" w:rsidR="00547213" w:rsidRDefault="00547213" w:rsidP="00547213">
      <w:pPr>
        <w:pStyle w:val="sai2"/>
      </w:pPr>
      <w:r>
        <w:rPr>
          <w:rFonts w:hint="eastAsia"/>
        </w:rPr>
        <w:t xml:space="preserve"> 前提假设，</w:t>
      </w:r>
      <w:r w:rsidR="003C337D">
        <w:rPr>
          <w:rFonts w:hint="eastAsia"/>
        </w:rPr>
        <w:t>在对该用户故事进行估算或启动实现时，应该满足那些前提假设</w:t>
      </w:r>
    </w:p>
    <w:p w14:paraId="05778862" w14:textId="1D8B3082" w:rsidR="00547213" w:rsidRDefault="00547213" w:rsidP="00547213">
      <w:pPr>
        <w:pStyle w:val="sai2"/>
      </w:pPr>
      <w:r>
        <w:rPr>
          <w:rFonts w:hint="eastAsia"/>
        </w:rPr>
        <w:t xml:space="preserve"> </w:t>
      </w:r>
      <w:r w:rsidR="003C337D">
        <w:rPr>
          <w:rFonts w:hint="eastAsia"/>
        </w:rPr>
        <w:t>依赖关系，该用户故事依赖哪些内外需求</w:t>
      </w:r>
    </w:p>
    <w:p w14:paraId="7FD0B6AD" w14:textId="2417D025" w:rsidR="003C337D" w:rsidRDefault="003C337D" w:rsidP="00547213">
      <w:pPr>
        <w:pStyle w:val="sai2"/>
      </w:pPr>
      <w:r>
        <w:rPr>
          <w:rFonts w:hint="eastAsia"/>
        </w:rPr>
        <w:t xml:space="preserve"> 验收条件，该用户故事达到交付的定义与描述</w:t>
      </w:r>
    </w:p>
    <w:p w14:paraId="4098F402" w14:textId="77777777" w:rsidR="007A05BF" w:rsidRDefault="007A05BF" w:rsidP="007A05BF"/>
    <w:p w14:paraId="5929CACA" w14:textId="41C3BCD2" w:rsidR="007E4092" w:rsidRDefault="007E4092" w:rsidP="00DA166C">
      <w:pPr>
        <w:pStyle w:val="3"/>
      </w:pPr>
      <w:r>
        <w:rPr>
          <w:rFonts w:hint="eastAsia"/>
        </w:rPr>
        <w:t xml:space="preserve"> </w:t>
      </w:r>
      <w:bookmarkStart w:id="63" w:name="_Toc71368152"/>
      <w:r w:rsidR="0021453C">
        <w:rPr>
          <w:rFonts w:hint="eastAsia"/>
        </w:rPr>
        <w:t>需求拆分的收益</w:t>
      </w:r>
      <w:bookmarkEnd w:id="63"/>
    </w:p>
    <w:p w14:paraId="0D2F8C60" w14:textId="47910DA0" w:rsidR="0021453C" w:rsidRDefault="0021453C" w:rsidP="00016B8C">
      <w:pPr>
        <w:pStyle w:val="sai1"/>
      </w:pPr>
      <w:r>
        <w:rPr>
          <w:rFonts w:hint="eastAsia"/>
        </w:rPr>
        <w:t xml:space="preserve"> 建立共识，协调工作</w:t>
      </w:r>
    </w:p>
    <w:p w14:paraId="734801D7" w14:textId="77777777" w:rsidR="004117EC" w:rsidRDefault="009E7261" w:rsidP="00016B8C">
      <w:pPr>
        <w:pStyle w:val="sai2"/>
      </w:pPr>
      <w:r>
        <w:rPr>
          <w:rFonts w:hint="eastAsia"/>
        </w:rPr>
        <w:t xml:space="preserve"> 拆分时，该需求相关的所有角色均需参与</w:t>
      </w:r>
    </w:p>
    <w:p w14:paraId="282EE317" w14:textId="77777777" w:rsidR="00353C1F" w:rsidRDefault="009E7261" w:rsidP="00016B8C">
      <w:pPr>
        <w:pStyle w:val="sai2"/>
      </w:pPr>
      <w:r>
        <w:rPr>
          <w:rFonts w:hint="eastAsia"/>
        </w:rPr>
        <w:t xml:space="preserve"> </w:t>
      </w:r>
      <w:r w:rsidR="004117EC">
        <w:rPr>
          <w:rFonts w:hint="eastAsia"/>
        </w:rPr>
        <w:t>每个需求的边界都应被充分讨论，从而让各个角色对该需求的目标、质量和验收条件达成一致</w:t>
      </w:r>
    </w:p>
    <w:p w14:paraId="4C441CFE" w14:textId="29CAACDE" w:rsidR="009E7261" w:rsidRDefault="00EC0038" w:rsidP="00016B8C">
      <w:pPr>
        <w:pStyle w:val="sai2"/>
      </w:pPr>
      <w:r>
        <w:rPr>
          <w:rFonts w:hint="eastAsia"/>
        </w:rPr>
        <w:t xml:space="preserve"> 事实上，这个过程是各个角色知识互补，共同对该</w:t>
      </w:r>
      <w:r w:rsidR="00353C1F">
        <w:rPr>
          <w:rFonts w:hint="eastAsia"/>
        </w:rPr>
        <w:t>业务</w:t>
      </w:r>
      <w:r>
        <w:rPr>
          <w:rFonts w:hint="eastAsia"/>
        </w:rPr>
        <w:t>领域</w:t>
      </w:r>
      <w:r w:rsidR="00353C1F">
        <w:rPr>
          <w:rFonts w:hint="eastAsia"/>
        </w:rPr>
        <w:t>进行需求建模的过程</w:t>
      </w:r>
    </w:p>
    <w:p w14:paraId="5F568D60" w14:textId="11298FEA" w:rsidR="00353C1F" w:rsidRPr="00353C1F" w:rsidRDefault="00FD6BA5" w:rsidP="00353C1F">
      <w:r>
        <w:object w:dxaOrig="15150" w:dyaOrig="4690" w14:anchorId="5803BE03">
          <v:shape id="_x0000_i1055" type="#_x0000_t75" style="width:539.35pt;height:167pt" o:ole="">
            <v:imagedata r:id="rId69" o:title=""/>
          </v:shape>
          <o:OLEObject Type="Embed" ProgID="Visio.Drawing.15" ShapeID="_x0000_i1055" DrawAspect="Content" ObjectID="_1681991590" r:id="rId70"/>
        </w:object>
      </w:r>
    </w:p>
    <w:p w14:paraId="3630915E" w14:textId="7AECEAA1" w:rsidR="006E246D" w:rsidRDefault="0021453C" w:rsidP="00016B8C">
      <w:pPr>
        <w:pStyle w:val="sai1"/>
      </w:pPr>
      <w:r>
        <w:rPr>
          <w:rFonts w:hint="eastAsia"/>
        </w:rPr>
        <w:t xml:space="preserve"> 小批量交付，加速价值流动</w:t>
      </w:r>
      <w:r w:rsidR="006E246D">
        <w:rPr>
          <w:rFonts w:hint="eastAsia"/>
        </w:rPr>
        <w:t>：需求拆分后，就能够进行小批量开发和测试，从而尽早地交付软件，让用户更早地使用软件</w:t>
      </w:r>
    </w:p>
    <w:p w14:paraId="149207B8" w14:textId="49EE2D25" w:rsidR="0021453C" w:rsidRDefault="0021453C" w:rsidP="00016B8C">
      <w:pPr>
        <w:pStyle w:val="sai1"/>
      </w:pPr>
      <w:r>
        <w:rPr>
          <w:rFonts w:hint="eastAsia"/>
        </w:rPr>
        <w:t xml:space="preserve"> </w:t>
      </w:r>
      <w:r w:rsidR="008167E1">
        <w:rPr>
          <w:rFonts w:hint="eastAsia"/>
        </w:rPr>
        <w:t>低成本拥抱变化</w:t>
      </w:r>
      <w:r w:rsidR="00A31958">
        <w:rPr>
          <w:rFonts w:hint="eastAsia"/>
        </w:rPr>
        <w:t>：在分批交付过程中，一旦在开发过程中遇到突发情况，团队可以快速将手中的任务完成</w:t>
      </w:r>
      <w:r w:rsidR="00765898">
        <w:rPr>
          <w:rFonts w:hint="eastAsia"/>
        </w:rPr>
        <w:t>(或放弃</w:t>
      </w:r>
      <w:r w:rsidR="00765898">
        <w:t>)</w:t>
      </w:r>
      <w:r w:rsidR="00765898">
        <w:rPr>
          <w:rFonts w:hint="eastAsia"/>
        </w:rPr>
        <w:t>，然后投入新插入的高优先级需求</w:t>
      </w:r>
    </w:p>
    <w:p w14:paraId="68C985B9" w14:textId="3BFA2ABA" w:rsidR="008167E1" w:rsidRDefault="008167E1" w:rsidP="00016B8C">
      <w:pPr>
        <w:pStyle w:val="sai1"/>
      </w:pPr>
      <w:r>
        <w:rPr>
          <w:rFonts w:hint="eastAsia"/>
        </w:rPr>
        <w:t xml:space="preserve"> 多次集成，及时反馈质量</w:t>
      </w:r>
    </w:p>
    <w:p w14:paraId="1CACAFB6" w14:textId="77777777" w:rsidR="001F2EE7" w:rsidRDefault="00441F05" w:rsidP="00016B8C">
      <w:pPr>
        <w:pStyle w:val="sai2"/>
      </w:pPr>
      <w:r>
        <w:rPr>
          <w:rFonts w:hint="eastAsia"/>
        </w:rPr>
        <w:t xml:space="preserve"> </w:t>
      </w:r>
      <w:r w:rsidR="00C946E8">
        <w:rPr>
          <w:rFonts w:hint="eastAsia"/>
        </w:rPr>
        <w:t>即便小批量需求开发完成后无法马上交付给用户，我们也可以进行联调与测试</w:t>
      </w:r>
    </w:p>
    <w:p w14:paraId="7F49848C" w14:textId="71C48EF1" w:rsidR="00C946E8" w:rsidRPr="00C946E8" w:rsidRDefault="00C946E8" w:rsidP="00016B8C">
      <w:pPr>
        <w:pStyle w:val="sai2"/>
      </w:pPr>
      <w:r>
        <w:rPr>
          <w:rFonts w:hint="eastAsia"/>
        </w:rPr>
        <w:t xml:space="preserve"> </w:t>
      </w:r>
      <w:r w:rsidR="001F2EE7">
        <w:rPr>
          <w:rFonts w:hint="eastAsia"/>
        </w:rPr>
        <w:t>如果此时发现软件缺陷，可以及早修复</w:t>
      </w:r>
    </w:p>
    <w:p w14:paraId="68F06CE5" w14:textId="63E32357" w:rsidR="0015066E" w:rsidRDefault="008167E1" w:rsidP="00016B8C">
      <w:pPr>
        <w:pStyle w:val="sai1"/>
      </w:pPr>
      <w:r>
        <w:rPr>
          <w:rFonts w:hint="eastAsia"/>
        </w:rPr>
        <w:t xml:space="preserve"> 鼓舞团队士气</w:t>
      </w:r>
      <w:r w:rsidR="0015066E">
        <w:rPr>
          <w:rFonts w:hint="eastAsia"/>
        </w:rPr>
        <w:t>：能让团队知道，用户正在使用他们的产品，而且还能够对产品提出建议或意见</w:t>
      </w:r>
    </w:p>
    <w:p w14:paraId="1BCF9DE5" w14:textId="0E55F592" w:rsidR="00DA166C" w:rsidRDefault="0044753E" w:rsidP="0044753E">
      <w:pPr>
        <w:pStyle w:val="3"/>
      </w:pPr>
      <w:r>
        <w:rPr>
          <w:rFonts w:hint="eastAsia"/>
        </w:rPr>
        <w:t xml:space="preserve"> </w:t>
      </w:r>
      <w:bookmarkStart w:id="64" w:name="_Toc71368153"/>
      <w:r>
        <w:rPr>
          <w:rFonts w:hint="eastAsia"/>
        </w:rPr>
        <w:t>需求拆分成本</w:t>
      </w:r>
      <w:bookmarkEnd w:id="64"/>
    </w:p>
    <w:p w14:paraId="12BA8E8D" w14:textId="1411F0BA" w:rsidR="0044753E" w:rsidRPr="008B17CF" w:rsidRDefault="0044753E" w:rsidP="0044753E">
      <w:pPr>
        <w:pStyle w:val="sai1"/>
      </w:pPr>
      <w:r>
        <w:rPr>
          <w:rFonts w:hint="eastAsia"/>
        </w:rPr>
        <w:t xml:space="preserve"> 显示成本</w:t>
      </w:r>
      <w:r w:rsidR="00DE2F99">
        <w:rPr>
          <w:rFonts w:hint="eastAsia"/>
        </w:rPr>
        <w:t>：</w:t>
      </w:r>
      <w:r w:rsidR="003472A6">
        <w:rPr>
          <w:rFonts w:eastAsiaTheme="minorEastAsia" w:hint="eastAsia"/>
        </w:rPr>
        <w:t>将其他角色</w:t>
      </w:r>
      <w:r w:rsidR="00DE2F99">
        <w:rPr>
          <w:rFonts w:eastAsiaTheme="minorEastAsia" w:hint="eastAsia"/>
        </w:rPr>
        <w:t>卷入需求拆分的过程，</w:t>
      </w:r>
      <w:r w:rsidR="00125BA5">
        <w:rPr>
          <w:rFonts w:eastAsiaTheme="minorEastAsia" w:hint="eastAsia"/>
        </w:rPr>
        <w:t>会在项目前期会增加更多的沟通成本</w:t>
      </w:r>
    </w:p>
    <w:p w14:paraId="0F4CBDE1" w14:textId="7B5EB250" w:rsidR="008B17CF" w:rsidRPr="00F93EC0" w:rsidRDefault="008B17CF" w:rsidP="0044753E">
      <w:pPr>
        <w:pStyle w:val="sai1"/>
      </w:pPr>
      <w:r>
        <w:rPr>
          <w:rFonts w:eastAsiaTheme="minorEastAsia" w:hint="eastAsia"/>
        </w:rPr>
        <w:t xml:space="preserve"> </w:t>
      </w:r>
      <w:r>
        <w:rPr>
          <w:rFonts w:eastAsiaTheme="minorEastAsia" w:hint="eastAsia"/>
        </w:rPr>
        <w:t>由于验证次数增多，</w:t>
      </w:r>
      <w:r w:rsidR="00F93EC0">
        <w:rPr>
          <w:rFonts w:eastAsiaTheme="minorEastAsia" w:hint="eastAsia"/>
        </w:rPr>
        <w:t>验证投入成本也会增加</w:t>
      </w:r>
    </w:p>
    <w:p w14:paraId="7AEBAEE7" w14:textId="501B73A4" w:rsidR="00F93EC0" w:rsidRPr="005D73F9" w:rsidRDefault="00F93EC0" w:rsidP="0044753E">
      <w:pPr>
        <w:pStyle w:val="sai1"/>
      </w:pPr>
      <w:r>
        <w:rPr>
          <w:rFonts w:eastAsiaTheme="minorEastAsia" w:hint="eastAsia"/>
        </w:rPr>
        <w:t xml:space="preserve"> </w:t>
      </w:r>
      <w:r>
        <w:rPr>
          <w:rFonts w:eastAsiaTheme="minorEastAsia" w:hint="eastAsia"/>
        </w:rPr>
        <w:t>如果每个迭代都要将开发完成的软件部署到生产环境中，</w:t>
      </w:r>
      <w:r w:rsidR="005D73F9">
        <w:rPr>
          <w:rFonts w:eastAsiaTheme="minorEastAsia" w:hint="eastAsia"/>
        </w:rPr>
        <w:t>增加了部署成本</w:t>
      </w:r>
      <w:r w:rsidR="005D73F9">
        <w:rPr>
          <w:rFonts w:eastAsiaTheme="minorEastAsia" w:hint="eastAsia"/>
        </w:rPr>
        <w:t>(</w:t>
      </w:r>
      <w:r w:rsidR="005D73F9">
        <w:rPr>
          <w:rFonts w:eastAsiaTheme="minorEastAsia" w:hint="eastAsia"/>
        </w:rPr>
        <w:t>包括人力和时间成本</w:t>
      </w:r>
      <w:r w:rsidR="005D73F9">
        <w:rPr>
          <w:rFonts w:eastAsiaTheme="minorEastAsia"/>
        </w:rPr>
        <w:t>)</w:t>
      </w:r>
    </w:p>
    <w:p w14:paraId="48304487" w14:textId="2A99E3E9" w:rsidR="005D73F9" w:rsidRPr="009607A6" w:rsidRDefault="005D73F9" w:rsidP="0044753E">
      <w:pPr>
        <w:pStyle w:val="sai1"/>
      </w:pPr>
      <w:r>
        <w:rPr>
          <w:rFonts w:eastAsiaTheme="minorEastAsia" w:hint="eastAsia"/>
        </w:rPr>
        <w:t xml:space="preserve"> </w:t>
      </w:r>
      <w:r w:rsidR="00BE38BA">
        <w:rPr>
          <w:rFonts w:eastAsiaTheme="minorEastAsia" w:hint="eastAsia"/>
        </w:rPr>
        <w:t>如果需要停机才能部署，还要增加系统停止运行所产生的收益</w:t>
      </w:r>
      <w:r w:rsidR="006072FF">
        <w:rPr>
          <w:rFonts w:eastAsiaTheme="minorEastAsia" w:hint="eastAsia"/>
        </w:rPr>
        <w:t>损失</w:t>
      </w:r>
    </w:p>
    <w:p w14:paraId="6CC92AB2" w14:textId="0DF4854D" w:rsidR="009607A6" w:rsidRDefault="009607A6" w:rsidP="009607A6">
      <w:pPr>
        <w:pStyle w:val="3"/>
      </w:pPr>
      <w:r>
        <w:rPr>
          <w:rFonts w:hint="eastAsia"/>
        </w:rPr>
        <w:t xml:space="preserve"> </w:t>
      </w:r>
      <w:bookmarkStart w:id="65" w:name="_Toc71368154"/>
      <w:r w:rsidR="00BC78AC">
        <w:rPr>
          <w:rFonts w:hint="eastAsia"/>
        </w:rPr>
        <w:t>需求来源</w:t>
      </w:r>
      <w:bookmarkEnd w:id="65"/>
    </w:p>
    <w:p w14:paraId="4A83E801" w14:textId="306D56E4" w:rsidR="002007A1" w:rsidRDefault="002007A1" w:rsidP="002007A1">
      <w:pPr>
        <w:pStyle w:val="sai1"/>
      </w:pPr>
      <w:r>
        <w:t xml:space="preserve"> </w:t>
      </w:r>
      <w:r w:rsidR="004507F7">
        <w:rPr>
          <w:rFonts w:hint="eastAsia"/>
        </w:rPr>
        <w:t>在进入交付期之前，</w:t>
      </w:r>
      <w:r>
        <w:rPr>
          <w:rFonts w:hint="eastAsia"/>
        </w:rPr>
        <w:t>需求来源</w:t>
      </w:r>
      <w:r w:rsidR="00B50031">
        <w:rPr>
          <w:rFonts w:hint="eastAsia"/>
        </w:rPr>
        <w:t>：</w:t>
      </w:r>
    </w:p>
    <w:p w14:paraId="6DAB2426" w14:textId="48903D82" w:rsidR="00B50031" w:rsidRDefault="00B50031" w:rsidP="00B50031">
      <w:pPr>
        <w:pStyle w:val="sai2"/>
      </w:pPr>
      <w:r>
        <w:rPr>
          <w:rFonts w:hint="eastAsia"/>
        </w:rPr>
        <w:t xml:space="preserve"> 业务人员提出的业务功能需求，这些业务需求构成了整个产品版本的基础需求</w:t>
      </w:r>
    </w:p>
    <w:p w14:paraId="609490A5" w14:textId="31600F91" w:rsidR="00B50031" w:rsidRDefault="00B50031" w:rsidP="00B50031">
      <w:pPr>
        <w:pStyle w:val="sai2"/>
      </w:pPr>
      <w:r>
        <w:rPr>
          <w:rFonts w:hint="eastAsia"/>
        </w:rPr>
        <w:t xml:space="preserve"> 为了</w:t>
      </w:r>
      <w:r w:rsidR="0027370D">
        <w:rPr>
          <w:rFonts w:hint="eastAsia"/>
        </w:rPr>
        <w:t>保障业务需求的实现与运行而必须满足的非业务功能需求</w:t>
      </w:r>
    </w:p>
    <w:p w14:paraId="4D42026B" w14:textId="00F8EEFD" w:rsidR="0027370D" w:rsidRDefault="0027370D" w:rsidP="00B50031">
      <w:pPr>
        <w:pStyle w:val="sai2"/>
      </w:pPr>
      <w:r>
        <w:rPr>
          <w:rFonts w:hint="eastAsia"/>
        </w:rPr>
        <w:t xml:space="preserve"> 符合安全合规性而生产的安全开发需求</w:t>
      </w:r>
    </w:p>
    <w:p w14:paraId="68F52178" w14:textId="7258AB13" w:rsidR="0018398C" w:rsidRDefault="0018398C" w:rsidP="0018398C">
      <w:pPr>
        <w:pStyle w:val="sai1"/>
      </w:pPr>
      <w:r>
        <w:rPr>
          <w:rFonts w:hint="eastAsia"/>
        </w:rPr>
        <w:t xml:space="preserve"> </w:t>
      </w:r>
      <w:r w:rsidR="00F5385A">
        <w:rPr>
          <w:rFonts w:hint="eastAsia"/>
        </w:rPr>
        <w:t>在进入交付期之后，需求来源：</w:t>
      </w:r>
    </w:p>
    <w:p w14:paraId="4EA7F5DB" w14:textId="69B2F0A7" w:rsidR="00F5385A" w:rsidRDefault="00F5385A" w:rsidP="00F5385A">
      <w:pPr>
        <w:pStyle w:val="sai2"/>
      </w:pPr>
      <w:r>
        <w:rPr>
          <w:rFonts w:hint="eastAsia"/>
        </w:rPr>
        <w:t xml:space="preserve"> 从原始需求列表中选出的待实现</w:t>
      </w:r>
      <w:r w:rsidR="008E730C">
        <w:rPr>
          <w:rFonts w:hint="eastAsia"/>
        </w:rPr>
        <w:t>需求</w:t>
      </w:r>
    </w:p>
    <w:p w14:paraId="10C735AD" w14:textId="3597FD82" w:rsidR="008E730C" w:rsidRDefault="008E730C" w:rsidP="00F5385A">
      <w:pPr>
        <w:pStyle w:val="sai2"/>
      </w:pPr>
      <w:r>
        <w:rPr>
          <w:rFonts w:hint="eastAsia"/>
        </w:rPr>
        <w:t xml:space="preserve"> 在需求细化过程中心新发现的需求</w:t>
      </w:r>
    </w:p>
    <w:p w14:paraId="3C631F62" w14:textId="719001F6" w:rsidR="008E730C" w:rsidRDefault="008E730C" w:rsidP="00F5385A">
      <w:pPr>
        <w:pStyle w:val="sai2"/>
      </w:pPr>
      <w:r>
        <w:rPr>
          <w:rFonts w:hint="eastAsia"/>
        </w:rPr>
        <w:t xml:space="preserve"> 已知且需要修复的线上生产系统缺陷</w:t>
      </w:r>
    </w:p>
    <w:p w14:paraId="3CA8382C" w14:textId="4C947DE9" w:rsidR="008E730C" w:rsidRDefault="008E730C" w:rsidP="00F5385A">
      <w:pPr>
        <w:pStyle w:val="sai2"/>
      </w:pPr>
      <w:r>
        <w:rPr>
          <w:rFonts w:hint="eastAsia"/>
        </w:rPr>
        <w:t xml:space="preserve"> 线上技术运营需求</w:t>
      </w:r>
    </w:p>
    <w:p w14:paraId="77AF28C3" w14:textId="30A5649B" w:rsidR="008E730C" w:rsidRDefault="008E730C" w:rsidP="00F5385A">
      <w:pPr>
        <w:pStyle w:val="sai2"/>
      </w:pPr>
      <w:r>
        <w:rPr>
          <w:rFonts w:hint="eastAsia"/>
        </w:rPr>
        <w:t xml:space="preserve"> 前期预研需求</w:t>
      </w:r>
      <w:r w:rsidR="00C813F5">
        <w:rPr>
          <w:rFonts w:hint="eastAsia"/>
        </w:rPr>
        <w:t>，它是团队目前尚不具备能力，但为了实现某一业务需求而做的准备工作</w:t>
      </w:r>
    </w:p>
    <w:p w14:paraId="54115A6F" w14:textId="195E6853" w:rsidR="00C813F5" w:rsidRDefault="00C813F5" w:rsidP="00F5385A">
      <w:pPr>
        <w:pStyle w:val="sai2"/>
      </w:pPr>
      <w:r>
        <w:rPr>
          <w:rFonts w:hint="eastAsia"/>
        </w:rPr>
        <w:t xml:space="preserve"> 技术债</w:t>
      </w:r>
      <w:r w:rsidR="006A7699">
        <w:rPr>
          <w:rFonts w:hint="eastAsia"/>
        </w:rPr>
        <w:t>需求，他们是指因早期业务进度压力而积累的技术债改进需求</w:t>
      </w:r>
    </w:p>
    <w:p w14:paraId="55D503E7" w14:textId="497EAF93" w:rsidR="006A7699" w:rsidRDefault="006A7699" w:rsidP="00F5385A">
      <w:pPr>
        <w:pStyle w:val="sai2"/>
      </w:pPr>
      <w:r>
        <w:rPr>
          <w:rFonts w:hint="eastAsia"/>
        </w:rPr>
        <w:t xml:space="preserve"> 辅助测试需求，为了便于进行需求验收，需要开发的测试辅助工具</w:t>
      </w:r>
    </w:p>
    <w:p w14:paraId="1C226FAC" w14:textId="7709CA30" w:rsidR="00F81E8D" w:rsidRDefault="00F81E8D" w:rsidP="00F81E8D">
      <w:pPr>
        <w:pStyle w:val="sai1"/>
      </w:pPr>
      <w:r>
        <w:rPr>
          <w:rFonts w:hint="eastAsia"/>
        </w:rPr>
        <w:t xml:space="preserve"> </w:t>
      </w:r>
      <w:r w:rsidR="00390C3B">
        <w:rPr>
          <w:rFonts w:hint="eastAsia"/>
        </w:rPr>
        <w:t>技术债产生原因：</w:t>
      </w:r>
    </w:p>
    <w:p w14:paraId="4D9E82A1" w14:textId="1D90DE38" w:rsidR="00390C3B" w:rsidRDefault="00390C3B" w:rsidP="00390C3B">
      <w:pPr>
        <w:pStyle w:val="sai2"/>
      </w:pPr>
      <w:r>
        <w:rPr>
          <w:rFonts w:hint="eastAsia"/>
        </w:rPr>
        <w:t xml:space="preserve"> 满足眼前需求，没有更进一步考虑，即使后续增加功能也没有进行适当重构</w:t>
      </w:r>
    </w:p>
    <w:p w14:paraId="59A9CBFB" w14:textId="71B5DE3A" w:rsidR="00390C3B" w:rsidRDefault="00390C3B" w:rsidP="00390C3B">
      <w:pPr>
        <w:pStyle w:val="sai2"/>
      </w:pPr>
      <w:r>
        <w:rPr>
          <w:rFonts w:hint="eastAsia"/>
        </w:rPr>
        <w:t xml:space="preserve"> 低质量代码</w:t>
      </w:r>
    </w:p>
    <w:p w14:paraId="691B57A5" w14:textId="3B6A6AD8" w:rsidR="00F5491C" w:rsidRDefault="00F5491C" w:rsidP="00F5491C">
      <w:pPr>
        <w:pStyle w:val="sai1"/>
      </w:pPr>
      <w:r>
        <w:rPr>
          <w:rFonts w:hint="eastAsia"/>
        </w:rPr>
        <w:t xml:space="preserve"> 影响软件交付速度或业务响应</w:t>
      </w:r>
      <w:r w:rsidR="00681FCC">
        <w:rPr>
          <w:rFonts w:hint="eastAsia"/>
        </w:rPr>
        <w:t>速度的所有重复性且需要花费较长时间的手工操作，也是技术债</w:t>
      </w:r>
    </w:p>
    <w:p w14:paraId="7C91C312" w14:textId="02EDB5F2" w:rsidR="006C0FA1" w:rsidRDefault="006C0FA1" w:rsidP="006C0FA1">
      <w:pPr>
        <w:pStyle w:val="3"/>
      </w:pPr>
      <w:r>
        <w:rPr>
          <w:rFonts w:hint="eastAsia"/>
        </w:rPr>
        <w:t xml:space="preserve"> </w:t>
      </w:r>
      <w:bookmarkStart w:id="66" w:name="_Toc71368155"/>
      <w:r>
        <w:rPr>
          <w:rFonts w:hint="eastAsia"/>
        </w:rPr>
        <w:t>INVEST</w:t>
      </w:r>
      <w:r>
        <w:rPr>
          <w:rFonts w:hint="eastAsia"/>
        </w:rPr>
        <w:t>原则</w:t>
      </w:r>
      <w:bookmarkEnd w:id="66"/>
    </w:p>
    <w:p w14:paraId="7469BC6F" w14:textId="04DE7673" w:rsidR="006C0FA1" w:rsidRDefault="006C0FA1" w:rsidP="006C0FA1">
      <w:pPr>
        <w:pStyle w:val="sai1"/>
      </w:pPr>
      <w:r>
        <w:rPr>
          <w:rFonts w:hint="eastAsia"/>
        </w:rPr>
        <w:t xml:space="preserve"> 用于检验用户故事是否拆分得当的</w:t>
      </w:r>
      <w:r>
        <w:t>6</w:t>
      </w:r>
      <w:r>
        <w:rPr>
          <w:rFonts w:hint="eastAsia"/>
        </w:rPr>
        <w:t>个原则</w:t>
      </w:r>
    </w:p>
    <w:p w14:paraId="6572BAD2" w14:textId="6ED03A84" w:rsidR="006C0FA1" w:rsidRDefault="00A36BF0" w:rsidP="006C0FA1">
      <w:pPr>
        <w:pStyle w:val="sai1"/>
      </w:pPr>
      <w:r>
        <w:t xml:space="preserve"> </w:t>
      </w:r>
      <w:r>
        <w:rPr>
          <w:rFonts w:hint="eastAsia"/>
        </w:rPr>
        <w:t>Independent(独立</w:t>
      </w:r>
      <w:r>
        <w:t>)</w:t>
      </w:r>
      <w:r>
        <w:rPr>
          <w:rFonts w:hint="eastAsia"/>
        </w:rPr>
        <w:t>，用户故事必须彼此独立，低耦合</w:t>
      </w:r>
    </w:p>
    <w:p w14:paraId="5C1D1D59" w14:textId="77777777" w:rsidR="004A4A20" w:rsidRDefault="00A36BF0" w:rsidP="006C0FA1">
      <w:pPr>
        <w:pStyle w:val="sai1"/>
      </w:pPr>
      <w:r>
        <w:rPr>
          <w:rFonts w:hint="eastAsia"/>
        </w:rPr>
        <w:t xml:space="preserve"> </w:t>
      </w:r>
      <w:r>
        <w:t>Negotiable(</w:t>
      </w:r>
      <w:r>
        <w:rPr>
          <w:rFonts w:hint="eastAsia"/>
        </w:rPr>
        <w:t>可协商</w:t>
      </w:r>
      <w:r>
        <w:t>)</w:t>
      </w:r>
      <w:r w:rsidR="004A4A20">
        <w:rPr>
          <w:rFonts w:hint="eastAsia"/>
        </w:rPr>
        <w:t>：</w:t>
      </w:r>
    </w:p>
    <w:p w14:paraId="4561C879" w14:textId="1C3CCF25" w:rsidR="00A36BF0" w:rsidRDefault="004A4A20" w:rsidP="004A4A20">
      <w:pPr>
        <w:pStyle w:val="sai2"/>
      </w:pPr>
      <w:r>
        <w:rPr>
          <w:rFonts w:hint="eastAsia"/>
        </w:rPr>
        <w:lastRenderedPageBreak/>
        <w:t xml:space="preserve"> 在进入开发前，故事卡用来提醒团队和干系人要进行讨论</w:t>
      </w:r>
    </w:p>
    <w:p w14:paraId="63E388EB" w14:textId="0D54AB40" w:rsidR="004A4A20" w:rsidRDefault="004A4A20" w:rsidP="004A4A20">
      <w:pPr>
        <w:pStyle w:val="sai2"/>
      </w:pPr>
      <w:r>
        <w:rPr>
          <w:rFonts w:hint="eastAsia"/>
        </w:rPr>
        <w:t xml:space="preserve"> 而不是直接作为产品人员与开发人员之间的契约来使用</w:t>
      </w:r>
    </w:p>
    <w:p w14:paraId="043A7724" w14:textId="76161306" w:rsidR="004A4A20" w:rsidRDefault="004A4A20" w:rsidP="004A4A20">
      <w:pPr>
        <w:pStyle w:val="sai1"/>
      </w:pPr>
      <w:r>
        <w:t xml:space="preserve"> </w:t>
      </w:r>
      <w:r>
        <w:rPr>
          <w:rFonts w:hint="eastAsia"/>
        </w:rPr>
        <w:t>Valuable</w:t>
      </w:r>
      <w:r>
        <w:t>(</w:t>
      </w:r>
      <w:r>
        <w:rPr>
          <w:rFonts w:hint="eastAsia"/>
        </w:rPr>
        <w:t>有价值</w:t>
      </w:r>
      <w:r>
        <w:t>)</w:t>
      </w:r>
      <w:r>
        <w:rPr>
          <w:rFonts w:hint="eastAsia"/>
        </w:rPr>
        <w:t>：</w:t>
      </w:r>
      <w:r w:rsidR="00582D52">
        <w:rPr>
          <w:rFonts w:hint="eastAsia"/>
        </w:rPr>
        <w:t>用户故事对用户或客户来讲必须是重要的，有价值的</w:t>
      </w:r>
    </w:p>
    <w:p w14:paraId="47E4B208" w14:textId="7A05A12A" w:rsidR="00F03F70" w:rsidRDefault="00F03F70" w:rsidP="004A4A20">
      <w:pPr>
        <w:pStyle w:val="sai1"/>
      </w:pPr>
      <w:r>
        <w:rPr>
          <w:rFonts w:hint="eastAsia"/>
        </w:rPr>
        <w:t xml:space="preserve"> Estimable</w:t>
      </w:r>
      <w:r>
        <w:t>(</w:t>
      </w:r>
      <w:r>
        <w:rPr>
          <w:rFonts w:hint="eastAsia"/>
        </w:rPr>
        <w:t>可估算</w:t>
      </w:r>
      <w:r>
        <w:t>)</w:t>
      </w:r>
      <w:r>
        <w:rPr>
          <w:rFonts w:hint="eastAsia"/>
        </w:rPr>
        <w:t>：开发团队必须能够估算创建用户故事所需的工作量</w:t>
      </w:r>
    </w:p>
    <w:p w14:paraId="4504BB6C" w14:textId="27CDADE3" w:rsidR="00F03F70" w:rsidRDefault="00F03F70" w:rsidP="004A4A20">
      <w:pPr>
        <w:pStyle w:val="sai1"/>
      </w:pPr>
      <w:r>
        <w:rPr>
          <w:rFonts w:hint="eastAsia"/>
        </w:rPr>
        <w:t xml:space="preserve"> Small</w:t>
      </w:r>
      <w:r>
        <w:t xml:space="preserve"> &amp; Similar size(</w:t>
      </w:r>
      <w:r>
        <w:rPr>
          <w:rFonts w:hint="eastAsia"/>
        </w:rPr>
        <w:t>规模小且适中</w:t>
      </w:r>
      <w:r>
        <w:t>)</w:t>
      </w:r>
      <w:r>
        <w:rPr>
          <w:rFonts w:hint="eastAsia"/>
        </w:rPr>
        <w:t>：</w:t>
      </w:r>
    </w:p>
    <w:p w14:paraId="1894AD6B" w14:textId="7F7B691C" w:rsidR="00A77F0B" w:rsidRDefault="00A77F0B" w:rsidP="00A77F0B">
      <w:pPr>
        <w:pStyle w:val="sai2"/>
      </w:pPr>
      <w:r>
        <w:rPr>
          <w:rFonts w:hint="eastAsia"/>
        </w:rPr>
        <w:t xml:space="preserve"> 用户故事必须足够小，尽可能在一个迭代内完成</w:t>
      </w:r>
      <w:r w:rsidR="00275CBA">
        <w:rPr>
          <w:rFonts w:hint="eastAsia"/>
        </w:rPr>
        <w:t>，建议工作量少于3个工作日</w:t>
      </w:r>
    </w:p>
    <w:p w14:paraId="13A5F869" w14:textId="58CB178D" w:rsidR="00A77F0B" w:rsidRDefault="00A77F0B" w:rsidP="00A77F0B">
      <w:pPr>
        <w:pStyle w:val="sai2"/>
      </w:pPr>
      <w:r>
        <w:rPr>
          <w:rFonts w:hint="eastAsia"/>
        </w:rPr>
        <w:t xml:space="preserve"> </w:t>
      </w:r>
      <w:r w:rsidR="00275CBA">
        <w:rPr>
          <w:rFonts w:hint="eastAsia"/>
        </w:rPr>
        <w:t>多个用户之间的开发工作量差异不宜过大</w:t>
      </w:r>
    </w:p>
    <w:p w14:paraId="02536BDF" w14:textId="62A9D045" w:rsidR="001502D5" w:rsidRDefault="001502D5" w:rsidP="001502D5">
      <w:pPr>
        <w:pStyle w:val="sai1"/>
      </w:pPr>
      <w:r>
        <w:rPr>
          <w:rFonts w:hint="eastAsia"/>
        </w:rPr>
        <w:t xml:space="preserve"> Testable(可验证</w:t>
      </w:r>
      <w:r>
        <w:t>)</w:t>
      </w:r>
      <w:r>
        <w:rPr>
          <w:rFonts w:hint="eastAsia"/>
        </w:rPr>
        <w:t>：用户故事必须是可以被验证的</w:t>
      </w:r>
    </w:p>
    <w:p w14:paraId="27A7DA28" w14:textId="06BEC247" w:rsidR="00830DB4" w:rsidRDefault="009B3DB9" w:rsidP="001502D5">
      <w:pPr>
        <w:pStyle w:val="sai1"/>
      </w:pPr>
      <w:r>
        <w:rPr>
          <w:rFonts w:hint="eastAsia"/>
        </w:rPr>
        <w:t xml:space="preserve"> 至少要满足可估算、规模小且可验证，即EST</w:t>
      </w:r>
      <w:r>
        <w:t xml:space="preserve"> </w:t>
      </w:r>
      <w:r>
        <w:rPr>
          <w:rFonts w:hint="eastAsia"/>
        </w:rPr>
        <w:t>&gt;</w:t>
      </w:r>
      <w:r>
        <w:t xml:space="preserve"> INV</w:t>
      </w:r>
    </w:p>
    <w:p w14:paraId="5F2FCC9F" w14:textId="13A93610" w:rsidR="0073622C" w:rsidRDefault="0073622C" w:rsidP="001502D5">
      <w:pPr>
        <w:pStyle w:val="sai1"/>
      </w:pPr>
      <w:r>
        <w:t xml:space="preserve"> SMART</w:t>
      </w:r>
      <w:r>
        <w:rPr>
          <w:rFonts w:hint="eastAsia"/>
        </w:rPr>
        <w:t>原则</w:t>
      </w:r>
    </w:p>
    <w:p w14:paraId="5D8BAE72" w14:textId="36E8E64D" w:rsidR="0073622C" w:rsidRDefault="0073622C" w:rsidP="0073622C">
      <w:pPr>
        <w:pStyle w:val="sai2"/>
      </w:pPr>
      <w:r>
        <w:rPr>
          <w:rFonts w:hint="eastAsia"/>
        </w:rPr>
        <w:t xml:space="preserve"> Specific</w:t>
      </w:r>
      <w:r>
        <w:t>(</w:t>
      </w:r>
      <w:r>
        <w:rPr>
          <w:rFonts w:hint="eastAsia"/>
        </w:rPr>
        <w:t>具体的</w:t>
      </w:r>
      <w:r>
        <w:t>)</w:t>
      </w:r>
    </w:p>
    <w:p w14:paraId="1FD7D857" w14:textId="60E2CD22" w:rsidR="0073622C" w:rsidRDefault="0073622C" w:rsidP="0073622C">
      <w:pPr>
        <w:pStyle w:val="sai2"/>
      </w:pPr>
      <w:r>
        <w:rPr>
          <w:rFonts w:hint="eastAsia"/>
        </w:rPr>
        <w:t xml:space="preserve"> </w:t>
      </w:r>
      <w:r>
        <w:t>Measurable(</w:t>
      </w:r>
      <w:r>
        <w:rPr>
          <w:rFonts w:hint="eastAsia"/>
        </w:rPr>
        <w:t>可衡量的</w:t>
      </w:r>
      <w:r>
        <w:t>)</w:t>
      </w:r>
    </w:p>
    <w:p w14:paraId="77E472C1" w14:textId="4705D260" w:rsidR="0073622C" w:rsidRDefault="0073622C" w:rsidP="0073622C">
      <w:pPr>
        <w:pStyle w:val="sai2"/>
      </w:pPr>
      <w:r>
        <w:rPr>
          <w:rFonts w:hint="eastAsia"/>
        </w:rPr>
        <w:t xml:space="preserve"> Achievable</w:t>
      </w:r>
      <w:r>
        <w:t>(</w:t>
      </w:r>
      <w:r>
        <w:rPr>
          <w:rFonts w:hint="eastAsia"/>
        </w:rPr>
        <w:t>可达成的</w:t>
      </w:r>
      <w:r>
        <w:t>)</w:t>
      </w:r>
    </w:p>
    <w:p w14:paraId="45648FDB" w14:textId="77B73810" w:rsidR="0073622C" w:rsidRDefault="0073622C" w:rsidP="0073622C">
      <w:pPr>
        <w:pStyle w:val="sai2"/>
      </w:pPr>
      <w:r>
        <w:rPr>
          <w:rFonts w:hint="eastAsia"/>
        </w:rPr>
        <w:t xml:space="preserve"> Relevant</w:t>
      </w:r>
      <w:r>
        <w:t>(</w:t>
      </w:r>
      <w:r>
        <w:rPr>
          <w:rFonts w:hint="eastAsia"/>
        </w:rPr>
        <w:t>相关的</w:t>
      </w:r>
      <w:r>
        <w:t>)</w:t>
      </w:r>
    </w:p>
    <w:p w14:paraId="4AEEAE21" w14:textId="18E3741F" w:rsidR="0073622C" w:rsidRDefault="0073622C" w:rsidP="0073622C">
      <w:pPr>
        <w:pStyle w:val="sai2"/>
      </w:pPr>
      <w:r>
        <w:rPr>
          <w:rFonts w:hint="eastAsia"/>
        </w:rPr>
        <w:t xml:space="preserve"> Time</w:t>
      </w:r>
      <w:r>
        <w:t xml:space="preserve"> </w:t>
      </w:r>
      <w:r>
        <w:rPr>
          <w:rFonts w:hint="eastAsia"/>
        </w:rPr>
        <w:t>bound</w:t>
      </w:r>
      <w:r>
        <w:t>(</w:t>
      </w:r>
      <w:r>
        <w:rPr>
          <w:rFonts w:hint="eastAsia"/>
        </w:rPr>
        <w:t>有时间限定的</w:t>
      </w:r>
      <w:r>
        <w:t>)</w:t>
      </w:r>
    </w:p>
    <w:p w14:paraId="68EA808E" w14:textId="183056E9" w:rsidR="009F492D" w:rsidRDefault="009F492D" w:rsidP="009F492D">
      <w:pPr>
        <w:pStyle w:val="3"/>
      </w:pPr>
      <w:r>
        <w:rPr>
          <w:rFonts w:hint="eastAsia"/>
        </w:rPr>
        <w:t xml:space="preserve"> </w:t>
      </w:r>
      <w:bookmarkStart w:id="67" w:name="_Toc71368156"/>
      <w:r>
        <w:rPr>
          <w:rFonts w:hint="eastAsia"/>
        </w:rPr>
        <w:t>拆分方法</w:t>
      </w:r>
      <w:bookmarkEnd w:id="67"/>
    </w:p>
    <w:p w14:paraId="1B772039" w14:textId="5548B53C" w:rsidR="00CF5872" w:rsidRDefault="00CF5872" w:rsidP="0070386A">
      <w:pPr>
        <w:pStyle w:val="sai1"/>
      </w:pPr>
      <w:r>
        <w:rPr>
          <w:rFonts w:hint="eastAsia"/>
        </w:rPr>
        <w:t xml:space="preserve"> 路径拆分法</w:t>
      </w:r>
      <w:r w:rsidR="001E7A64">
        <w:rPr>
          <w:rFonts w:hint="eastAsia"/>
        </w:rPr>
        <w:t>：</w:t>
      </w:r>
      <w:r w:rsidR="00726B5A">
        <w:rPr>
          <w:rFonts w:hint="eastAsia"/>
        </w:rPr>
        <w:t>是指根据用户使用场景中不同的路径进行拆分</w:t>
      </w:r>
    </w:p>
    <w:p w14:paraId="615D91F7" w14:textId="2E52C222" w:rsidR="001E7A64" w:rsidRDefault="001E7A64" w:rsidP="0070386A">
      <w:pPr>
        <w:pStyle w:val="sai1"/>
      </w:pPr>
      <w:r>
        <w:rPr>
          <w:rFonts w:hint="eastAsia"/>
        </w:rPr>
        <w:t xml:space="preserve"> 按接触点拆分</w:t>
      </w:r>
      <w:r w:rsidR="00804601">
        <w:rPr>
          <w:rFonts w:hint="eastAsia"/>
        </w:rPr>
        <w:t>，接触点</w:t>
      </w:r>
      <w:r w:rsidR="00F26F48">
        <w:rPr>
          <w:rFonts w:hint="eastAsia"/>
        </w:rPr>
        <w:t>是指用户与系统之间的交互通道</w:t>
      </w:r>
    </w:p>
    <w:p w14:paraId="37EE6705" w14:textId="37011687" w:rsidR="006540D7" w:rsidRDefault="006540D7" w:rsidP="0070386A">
      <w:pPr>
        <w:pStyle w:val="sai1"/>
      </w:pPr>
      <w:r>
        <w:rPr>
          <w:rFonts w:hint="eastAsia"/>
        </w:rPr>
        <w:t xml:space="preserve"> 按数据类或格式拆分</w:t>
      </w:r>
    </w:p>
    <w:p w14:paraId="3FC9FD14" w14:textId="31072197" w:rsidR="006540D7" w:rsidRDefault="006540D7" w:rsidP="0070386A">
      <w:pPr>
        <w:pStyle w:val="sai1"/>
      </w:pPr>
      <w:r>
        <w:rPr>
          <w:rFonts w:hint="eastAsia"/>
        </w:rPr>
        <w:t xml:space="preserve"> 按规则拆分，规则是指业务规则或技术规则</w:t>
      </w:r>
    </w:p>
    <w:p w14:paraId="79A074B2" w14:textId="3FD9EB7C" w:rsidR="004F6284" w:rsidRDefault="004F6284" w:rsidP="0070386A">
      <w:pPr>
        <w:pStyle w:val="sai1"/>
      </w:pPr>
      <w:r>
        <w:rPr>
          <w:rFonts w:hint="eastAsia"/>
        </w:rPr>
        <w:t xml:space="preserve"> 按探索路径拆分</w:t>
      </w:r>
    </w:p>
    <w:p w14:paraId="262BD41B" w14:textId="1159B9AE" w:rsidR="00FC20F6" w:rsidRDefault="00FC20F6" w:rsidP="00FC20F6">
      <w:pPr>
        <w:pStyle w:val="sai2"/>
      </w:pPr>
      <w:r>
        <w:rPr>
          <w:rFonts w:hint="eastAsia"/>
        </w:rPr>
        <w:t xml:space="preserve"> 可以将对陌生事物的实验性</w:t>
      </w:r>
      <w:r w:rsidR="00DF12C9">
        <w:rPr>
          <w:rFonts w:hint="eastAsia"/>
        </w:rPr>
        <w:t>探索逐步拆分成不同的探索故事</w:t>
      </w:r>
    </w:p>
    <w:p w14:paraId="3A350DBF" w14:textId="2F3D7767" w:rsidR="00DF12C9" w:rsidRDefault="00DF12C9" w:rsidP="00FC20F6">
      <w:pPr>
        <w:pStyle w:val="sai2"/>
      </w:pPr>
      <w:r>
        <w:rPr>
          <w:rFonts w:hint="eastAsia"/>
        </w:rPr>
        <w:t xml:space="preserve"> 这种探索故事有较大的不确定性，因此要作为高风险点管理，时刻关注其进展</w:t>
      </w:r>
    </w:p>
    <w:p w14:paraId="641A7964" w14:textId="2FA346DF" w:rsidR="00100436" w:rsidRDefault="00100436" w:rsidP="0068478F">
      <w:pPr>
        <w:pStyle w:val="3"/>
      </w:pPr>
      <w:r>
        <w:rPr>
          <w:rFonts w:hint="eastAsia"/>
        </w:rPr>
        <w:t xml:space="preserve"> </w:t>
      </w:r>
      <w:bookmarkStart w:id="68" w:name="_Toc71368157"/>
      <w:r>
        <w:rPr>
          <w:rFonts w:hint="eastAsia"/>
        </w:rPr>
        <w:t>需求分析</w:t>
      </w:r>
      <w:r w:rsidR="006E0021">
        <w:rPr>
          <w:rFonts w:hint="eastAsia"/>
        </w:rPr>
        <w:t>与管理工具</w:t>
      </w:r>
      <w:bookmarkEnd w:id="68"/>
    </w:p>
    <w:p w14:paraId="25E2957B" w14:textId="4DF1BCA2" w:rsidR="00E81CC0" w:rsidRDefault="00E81CC0" w:rsidP="0068478F">
      <w:pPr>
        <w:pStyle w:val="sai1"/>
      </w:pPr>
      <w:r>
        <w:rPr>
          <w:rFonts w:hint="eastAsia"/>
        </w:rPr>
        <w:t xml:space="preserve"> 用户故事</w:t>
      </w:r>
      <w:r w:rsidR="00A72E0D">
        <w:rPr>
          <w:rFonts w:hint="eastAsia"/>
        </w:rPr>
        <w:t>地图</w:t>
      </w:r>
    </w:p>
    <w:p w14:paraId="4DDE7B4D" w14:textId="7696275D" w:rsidR="00A1340E" w:rsidRDefault="00A1340E" w:rsidP="00A1340E">
      <w:pPr>
        <w:pStyle w:val="sai2"/>
      </w:pPr>
      <w:r>
        <w:rPr>
          <w:rFonts w:hint="eastAsia"/>
        </w:rPr>
        <w:t xml:space="preserve"> 既是一种团队沟通工具，也是一种需求分析管理工具</w:t>
      </w:r>
    </w:p>
    <w:p w14:paraId="7971022F" w14:textId="16A46E55" w:rsidR="00A1340E" w:rsidRDefault="00A1340E" w:rsidP="00A1340E">
      <w:pPr>
        <w:pStyle w:val="sai2"/>
      </w:pPr>
      <w:r>
        <w:rPr>
          <w:rFonts w:hint="eastAsia"/>
        </w:rPr>
        <w:t xml:space="preserve"> </w:t>
      </w:r>
      <w:r w:rsidR="00D47A61">
        <w:rPr>
          <w:rFonts w:hint="eastAsia"/>
        </w:rPr>
        <w:t>它用结构化的二维试图统一团队成员</w:t>
      </w:r>
      <w:r w:rsidR="006A6E12">
        <w:rPr>
          <w:rFonts w:hint="eastAsia"/>
        </w:rPr>
        <w:t>思维模式，从用户主流程和业务紧急程度两个维度共同分析，并可以定期将该地图</w:t>
      </w:r>
      <w:r w:rsidR="00466024">
        <w:rPr>
          <w:rFonts w:hint="eastAsia"/>
        </w:rPr>
        <w:t>取出，重新审视与修订</w:t>
      </w:r>
    </w:p>
    <w:p w14:paraId="3D296C59" w14:textId="5F280C3E" w:rsidR="00B47EE9" w:rsidRDefault="00B47EE9" w:rsidP="00A1340E">
      <w:pPr>
        <w:pStyle w:val="sai2"/>
      </w:pPr>
      <w:r>
        <w:rPr>
          <w:rFonts w:hint="eastAsia"/>
        </w:rPr>
        <w:t xml:space="preserve"> </w:t>
      </w:r>
      <w:r w:rsidR="009A6F02">
        <w:rPr>
          <w:rFonts w:hint="eastAsia"/>
        </w:rPr>
        <w:t>横轴是该地图拥有者的活动主路径</w:t>
      </w:r>
    </w:p>
    <w:p w14:paraId="7C9BD6A8" w14:textId="77777777" w:rsidR="008B0D7B" w:rsidRDefault="00883813" w:rsidP="001C1131">
      <w:pPr>
        <w:pStyle w:val="sai3"/>
      </w:pPr>
      <w:r>
        <w:rPr>
          <w:rFonts w:hint="eastAsia"/>
        </w:rPr>
        <w:t xml:space="preserve"> 在横轴之上是拥有者的主要活动描述，</w:t>
      </w:r>
      <w:r w:rsidR="002D64E0">
        <w:rPr>
          <w:rFonts w:hint="eastAsia"/>
        </w:rPr>
        <w:t>可以称为史诗故事(或功能集</w:t>
      </w:r>
      <w:r w:rsidR="002D64E0">
        <w:t>)</w:t>
      </w:r>
    </w:p>
    <w:p w14:paraId="3C503F81" w14:textId="2DE4869A" w:rsidR="008B0D7B" w:rsidRDefault="001C1131" w:rsidP="001C1131">
      <w:pPr>
        <w:pStyle w:val="sai3"/>
      </w:pPr>
      <w:r>
        <w:t xml:space="preserve"> </w:t>
      </w:r>
      <w:r w:rsidR="008B0D7B">
        <w:rPr>
          <w:rFonts w:hint="eastAsia"/>
        </w:rPr>
        <w:t>按照活动发生的顺序从左到右排开</w:t>
      </w:r>
    </w:p>
    <w:p w14:paraId="51ED8B91" w14:textId="330C7B31" w:rsidR="001C1131" w:rsidRDefault="008B0D7B" w:rsidP="001C1131">
      <w:pPr>
        <w:pStyle w:val="sai3"/>
      </w:pPr>
      <w:r>
        <w:t xml:space="preserve"> </w:t>
      </w:r>
      <w:r>
        <w:rPr>
          <w:rFonts w:hint="eastAsia"/>
        </w:rPr>
        <w:t>在横轴之下，每个史诗故事的下方是该史诗故事拆分出来的更细粒度的用户故事</w:t>
      </w:r>
    </w:p>
    <w:p w14:paraId="00DEE374" w14:textId="01ADB486" w:rsidR="008B0D7B" w:rsidRDefault="008B0D7B" w:rsidP="008B0D7B">
      <w:pPr>
        <w:pStyle w:val="sai2"/>
      </w:pPr>
      <w:r>
        <w:rPr>
          <w:rFonts w:hint="eastAsia"/>
        </w:rPr>
        <w:t xml:space="preserve"> 纵轴表示</w:t>
      </w:r>
      <w:r w:rsidR="00C50E2A">
        <w:rPr>
          <w:rFonts w:hint="eastAsia"/>
        </w:rPr>
        <w:t>根据显示目标制订的业务优先级</w:t>
      </w:r>
    </w:p>
    <w:p w14:paraId="0D743FFE" w14:textId="77777777" w:rsidR="005E1002" w:rsidRDefault="00C50E2A" w:rsidP="005E1002">
      <w:pPr>
        <w:pStyle w:val="sai3"/>
      </w:pPr>
      <w:r>
        <w:rPr>
          <w:rFonts w:hint="eastAsia"/>
        </w:rPr>
        <w:t xml:space="preserve"> 即非常重要或者必不可少的用户故事可以放在上面</w:t>
      </w:r>
    </w:p>
    <w:p w14:paraId="025253BB" w14:textId="77777777" w:rsidR="005E1002" w:rsidRDefault="005E1002" w:rsidP="005E1002">
      <w:pPr>
        <w:pStyle w:val="sai3"/>
      </w:pPr>
      <w:r>
        <w:rPr>
          <w:rFonts w:hint="eastAsia"/>
        </w:rPr>
        <w:t xml:space="preserve"> 次之的放下面</w:t>
      </w:r>
    </w:p>
    <w:p w14:paraId="66AE9336" w14:textId="7CE2D26C" w:rsidR="005E1002" w:rsidRDefault="005E1002" w:rsidP="005E1002">
      <w:pPr>
        <w:pStyle w:val="sai3"/>
      </w:pPr>
      <w:r>
        <w:rPr>
          <w:rFonts w:hint="eastAsia"/>
        </w:rPr>
        <w:t xml:space="preserve"> 更低优先级的用户故事可以放在最下面</w:t>
      </w:r>
    </w:p>
    <w:p w14:paraId="24AF6B21" w14:textId="53DDF6EE" w:rsidR="002E33C6" w:rsidRDefault="002E33C6" w:rsidP="002E33C6">
      <w:pPr>
        <w:pStyle w:val="sai2"/>
      </w:pPr>
      <w:r>
        <w:rPr>
          <w:rFonts w:hint="eastAsia"/>
        </w:rPr>
        <w:t xml:space="preserve"> 用户故事根据目标和优先级，被分成多个批次，后续可以进行分批交付</w:t>
      </w:r>
    </w:p>
    <w:p w14:paraId="0556FC4E" w14:textId="4371D32D" w:rsidR="00EC3ADA" w:rsidRDefault="00EC3ADA" w:rsidP="00EC3ADA">
      <w:pPr>
        <w:pStyle w:val="sai1"/>
      </w:pPr>
      <w:r>
        <w:rPr>
          <w:rFonts w:hint="eastAsia"/>
        </w:rPr>
        <w:t xml:space="preserve"> 用户故事树</w:t>
      </w:r>
    </w:p>
    <w:p w14:paraId="00BF5106" w14:textId="0584DC2F" w:rsidR="00EC3ADA" w:rsidRDefault="00EC3ADA" w:rsidP="00EC3ADA">
      <w:pPr>
        <w:pStyle w:val="sai2"/>
      </w:pPr>
      <w:r>
        <w:rPr>
          <w:rFonts w:hint="eastAsia"/>
        </w:rPr>
        <w:t xml:space="preserve"> </w:t>
      </w:r>
      <w:r w:rsidR="00A247C2">
        <w:rPr>
          <w:rFonts w:hint="eastAsia"/>
        </w:rPr>
        <w:t>按照“产品—特性集—用户故事”或“产品—用户—特性集—用户故事”</w:t>
      </w:r>
      <w:r w:rsidR="003534FD">
        <w:rPr>
          <w:rFonts w:hint="eastAsia"/>
        </w:rPr>
        <w:t>等多种级别来组织，并且标记完成情况，是所有人了解产品的进展</w:t>
      </w:r>
    </w:p>
    <w:p w14:paraId="54FF9AE4" w14:textId="727A655C" w:rsidR="003534FD" w:rsidRDefault="003534FD" w:rsidP="00EC3ADA">
      <w:pPr>
        <w:pStyle w:val="sai2"/>
      </w:pPr>
      <w:r>
        <w:rPr>
          <w:rFonts w:hint="eastAsia"/>
        </w:rPr>
        <w:t xml:space="preserve"> </w:t>
      </w:r>
      <w:r w:rsidR="00605647">
        <w:rPr>
          <w:rFonts w:hint="eastAsia"/>
        </w:rPr>
        <w:t>使用树状方式进行用户故事的管理，看清产品特性的全貌</w:t>
      </w:r>
    </w:p>
    <w:p w14:paraId="359C0825" w14:textId="77777777" w:rsidR="00DC158F" w:rsidRDefault="00614A5C" w:rsidP="00275F4B">
      <w:pPr>
        <w:pStyle w:val="sai1"/>
      </w:pPr>
      <w:r>
        <w:rPr>
          <w:rFonts w:hint="eastAsia"/>
        </w:rPr>
        <w:t xml:space="preserve"> 依赖关系图</w:t>
      </w:r>
    </w:p>
    <w:p w14:paraId="364313A8" w14:textId="08E247BD" w:rsidR="00614A5C" w:rsidRDefault="00DC158F" w:rsidP="00DC158F">
      <w:pPr>
        <w:pStyle w:val="sai2"/>
      </w:pPr>
      <w:r>
        <w:rPr>
          <w:rFonts w:hint="eastAsia"/>
        </w:rPr>
        <w:t xml:space="preserve"> </w:t>
      </w:r>
      <w:r w:rsidR="00614A5C">
        <w:rPr>
          <w:rFonts w:hint="eastAsia"/>
        </w:rPr>
        <w:t>从依赖角度来建立用户故事之间的关联关系</w:t>
      </w:r>
    </w:p>
    <w:p w14:paraId="6BE6CDD6" w14:textId="1EDED8EC" w:rsidR="00DC158F" w:rsidRDefault="00DC158F" w:rsidP="00DC158F">
      <w:pPr>
        <w:pStyle w:val="sai2"/>
      </w:pPr>
      <w:r>
        <w:t xml:space="preserve"> </w:t>
      </w:r>
      <w:r>
        <w:rPr>
          <w:rFonts w:hint="eastAsia"/>
        </w:rPr>
        <w:t>通过依赖关系图可以更加容易组织和管理这些需求及其交付进度</w:t>
      </w:r>
    </w:p>
    <w:p w14:paraId="66349592" w14:textId="3F2C677A" w:rsidR="008640A4" w:rsidRDefault="008640A4" w:rsidP="008640A4">
      <w:pPr>
        <w:pStyle w:val="sai1"/>
      </w:pPr>
      <w:r>
        <w:rPr>
          <w:rFonts w:hint="eastAsia"/>
        </w:rPr>
        <w:t xml:space="preserve"> 需求管理数字化平台</w:t>
      </w:r>
    </w:p>
    <w:p w14:paraId="35D141F2" w14:textId="5C424185" w:rsidR="00183D96" w:rsidRDefault="00183D96" w:rsidP="00955496">
      <w:pPr>
        <w:pStyle w:val="2"/>
      </w:pPr>
      <w:r>
        <w:rPr>
          <w:rFonts w:hint="eastAsia"/>
        </w:rPr>
        <w:lastRenderedPageBreak/>
        <w:t xml:space="preserve"> </w:t>
      </w:r>
      <w:bookmarkStart w:id="69" w:name="_Toc71368158"/>
      <w:r>
        <w:rPr>
          <w:rFonts w:hint="eastAsia"/>
        </w:rPr>
        <w:t>团队协作管理工具</w:t>
      </w:r>
      <w:bookmarkEnd w:id="69"/>
    </w:p>
    <w:p w14:paraId="74D872F0" w14:textId="56E7B0B8" w:rsidR="00183D96" w:rsidRDefault="00533E7E" w:rsidP="00955496">
      <w:pPr>
        <w:pStyle w:val="3"/>
      </w:pPr>
      <w:r>
        <w:t xml:space="preserve"> </w:t>
      </w:r>
      <w:bookmarkStart w:id="70" w:name="_Toc71368159"/>
      <w:r>
        <w:rPr>
          <w:rFonts w:hint="eastAsia"/>
        </w:rPr>
        <w:t>团队共享日历</w:t>
      </w:r>
      <w:bookmarkEnd w:id="70"/>
    </w:p>
    <w:p w14:paraId="0CBDC3F9" w14:textId="77777777" w:rsidR="00B6525C" w:rsidRDefault="00533E7E" w:rsidP="00955496">
      <w:pPr>
        <w:pStyle w:val="sai1"/>
      </w:pPr>
      <w:r>
        <w:rPr>
          <w:rFonts w:hint="eastAsia"/>
        </w:rPr>
        <w:t xml:space="preserve"> </w:t>
      </w:r>
      <w:r w:rsidR="00B6525C">
        <w:rPr>
          <w:rFonts w:hint="eastAsia"/>
        </w:rPr>
        <w:t>团队时间表</w:t>
      </w:r>
    </w:p>
    <w:p w14:paraId="3854459A" w14:textId="77777777" w:rsidR="009619D2" w:rsidRDefault="00B6525C" w:rsidP="00955496">
      <w:pPr>
        <w:pStyle w:val="sai2"/>
      </w:pPr>
      <w:r>
        <w:rPr>
          <w:rFonts w:hint="eastAsia"/>
        </w:rPr>
        <w:t xml:space="preserve"> 是指对多角色参与的常规活动提前进行时间安排</w:t>
      </w:r>
    </w:p>
    <w:p w14:paraId="34637ED6" w14:textId="77777777" w:rsidR="009619D2" w:rsidRDefault="009619D2" w:rsidP="00955496">
      <w:pPr>
        <w:pStyle w:val="sai2"/>
      </w:pPr>
      <w:r>
        <w:t xml:space="preserve"> </w:t>
      </w:r>
      <w:r w:rsidR="00D72746">
        <w:rPr>
          <w:rFonts w:hint="eastAsia"/>
        </w:rPr>
        <w:t>可以让所有角色根据这一固定时间表来规划个人的工作时间与节奏，减少不必要的协调成本</w:t>
      </w:r>
    </w:p>
    <w:p w14:paraId="3A8954AF" w14:textId="77777777" w:rsidR="009619D2" w:rsidRDefault="00651D28" w:rsidP="00955496">
      <w:pPr>
        <w:pStyle w:val="sai2"/>
      </w:pPr>
      <w:r>
        <w:rPr>
          <w:rFonts w:hint="eastAsia"/>
        </w:rPr>
        <w:t xml:space="preserve"> 团队时间表中规定了在一个迭代周期中的各种例行</w:t>
      </w:r>
      <w:r w:rsidR="009619D2">
        <w:rPr>
          <w:rFonts w:hint="eastAsia"/>
        </w:rPr>
        <w:t>协作时间点和内容</w:t>
      </w:r>
    </w:p>
    <w:p w14:paraId="11735A37" w14:textId="41829C82" w:rsidR="00533E7E" w:rsidRDefault="009619D2" w:rsidP="00955496">
      <w:pPr>
        <w:pStyle w:val="sai2"/>
      </w:pPr>
      <w:r>
        <w:rPr>
          <w:rFonts w:hint="eastAsia"/>
        </w:rPr>
        <w:t xml:space="preserve"> 这个时间表的制订需要多角色共同商定，尽可能满足每个角色的时间需求，避免因经常发生事件冲突而导致时间表失效的问题</w:t>
      </w:r>
    </w:p>
    <w:p w14:paraId="779D1D6E" w14:textId="77777777" w:rsidR="005671F4" w:rsidRDefault="009619D2" w:rsidP="00955496">
      <w:pPr>
        <w:pStyle w:val="sai1"/>
      </w:pPr>
      <w:r>
        <w:rPr>
          <w:rFonts w:hint="eastAsia"/>
        </w:rPr>
        <w:t xml:space="preserve"> 个人非工作时间表</w:t>
      </w:r>
    </w:p>
    <w:p w14:paraId="5DEC63E3" w14:textId="77777777" w:rsidR="005671F4" w:rsidRDefault="005671F4" w:rsidP="00A16314">
      <w:pPr>
        <w:pStyle w:val="sai2"/>
      </w:pPr>
      <w:r>
        <w:rPr>
          <w:rFonts w:hint="eastAsia"/>
        </w:rPr>
        <w:t xml:space="preserve"> </w:t>
      </w:r>
      <w:r w:rsidR="009619D2">
        <w:rPr>
          <w:rFonts w:hint="eastAsia"/>
        </w:rPr>
        <w:t>是指一个团队的工作日历</w:t>
      </w:r>
    </w:p>
    <w:p w14:paraId="6ED23B4F" w14:textId="77777777" w:rsidR="005671F4" w:rsidRDefault="005671F4" w:rsidP="00A16314">
      <w:pPr>
        <w:pStyle w:val="sai2"/>
      </w:pPr>
      <w:r>
        <w:t xml:space="preserve"> </w:t>
      </w:r>
      <w:r w:rsidR="007C32F3">
        <w:rPr>
          <w:rFonts w:hint="eastAsia"/>
        </w:rPr>
        <w:t>团队中的每个人都将其可预期的非工作时间提前标记下来</w:t>
      </w:r>
    </w:p>
    <w:p w14:paraId="4ABB0663" w14:textId="14FC8481" w:rsidR="009619D2" w:rsidRDefault="005671F4" w:rsidP="00A16314">
      <w:pPr>
        <w:pStyle w:val="sai2"/>
      </w:pPr>
      <w:r>
        <w:rPr>
          <w:rFonts w:hint="eastAsia"/>
        </w:rPr>
        <w:t xml:space="preserve"> 这个时间表发挥作用的一个重要前提是“及时更新”</w:t>
      </w:r>
    </w:p>
    <w:p w14:paraId="367417C4" w14:textId="202FDDCB" w:rsidR="00CF2C9E" w:rsidRDefault="00CF2C9E" w:rsidP="00A16314">
      <w:pPr>
        <w:pStyle w:val="3"/>
      </w:pPr>
      <w:r>
        <w:rPr>
          <w:rFonts w:hint="eastAsia"/>
        </w:rPr>
        <w:t xml:space="preserve"> </w:t>
      </w:r>
      <w:bookmarkStart w:id="71" w:name="_Toc71368160"/>
      <w:r>
        <w:rPr>
          <w:rFonts w:hint="eastAsia"/>
        </w:rPr>
        <w:t>团队回顾</w:t>
      </w:r>
      <w:bookmarkEnd w:id="71"/>
    </w:p>
    <w:p w14:paraId="675C8704" w14:textId="0E30E308" w:rsidR="009E53AF" w:rsidRDefault="009E53AF" w:rsidP="00A16314">
      <w:pPr>
        <w:pStyle w:val="sai1"/>
      </w:pPr>
      <w:r>
        <w:rPr>
          <w:rFonts w:hint="eastAsia"/>
        </w:rPr>
        <w:t xml:space="preserve"> 是指所有团队在一起共同对过去一段时间中的团队协作状态进行总结，以便继续保持那些良好的协作习惯，同时持续发现协作中存在的可提升空间，共同探索改进方案</w:t>
      </w:r>
    </w:p>
    <w:p w14:paraId="0482597D" w14:textId="6AACEEB6" w:rsidR="001444F1" w:rsidRDefault="001444F1" w:rsidP="00A16314">
      <w:pPr>
        <w:pStyle w:val="sai1"/>
      </w:pPr>
      <w:r>
        <w:rPr>
          <w:rFonts w:hint="eastAsia"/>
        </w:rPr>
        <w:t xml:space="preserve"> 团队回顾会议的参与者应该包括过去一段时间中参与产品准备或交付活动的所有成员</w:t>
      </w:r>
    </w:p>
    <w:p w14:paraId="393F516D" w14:textId="47CDE875" w:rsidR="005E57A4" w:rsidRDefault="001444F1" w:rsidP="00A16314">
      <w:pPr>
        <w:pStyle w:val="sai1"/>
      </w:pPr>
      <w:r>
        <w:rPr>
          <w:rFonts w:hint="eastAsia"/>
        </w:rPr>
        <w:t xml:space="preserve"> </w:t>
      </w:r>
      <w:r w:rsidR="008975ED">
        <w:rPr>
          <w:rFonts w:hint="eastAsia"/>
        </w:rPr>
        <w:t>应该让参与者感到“安全”，并在会议过程中维持这种“安全感”</w:t>
      </w:r>
    </w:p>
    <w:p w14:paraId="415BAF23" w14:textId="6FCF7567" w:rsidR="00955496" w:rsidRDefault="00955496" w:rsidP="00A16314">
      <w:pPr>
        <w:pStyle w:val="3"/>
      </w:pPr>
      <w:r>
        <w:rPr>
          <w:rFonts w:hint="eastAsia"/>
        </w:rPr>
        <w:t xml:space="preserve"> </w:t>
      </w:r>
      <w:bookmarkStart w:id="72" w:name="_Toc71368161"/>
      <w:r>
        <w:rPr>
          <w:rFonts w:hint="eastAsia"/>
        </w:rPr>
        <w:t>可视化故事</w:t>
      </w:r>
      <w:r w:rsidR="00A16314">
        <w:rPr>
          <w:rFonts w:hint="eastAsia"/>
        </w:rPr>
        <w:t>墙</w:t>
      </w:r>
      <w:bookmarkEnd w:id="72"/>
    </w:p>
    <w:p w14:paraId="04D7EAC8" w14:textId="324008B3" w:rsidR="00527AE5" w:rsidRDefault="00527AE5" w:rsidP="00527AE5">
      <w:pPr>
        <w:pStyle w:val="sai1"/>
      </w:pPr>
      <w:r>
        <w:rPr>
          <w:rFonts w:hint="eastAsia"/>
        </w:rPr>
        <w:t xml:space="preserve"> 全流程故事墙</w:t>
      </w:r>
    </w:p>
    <w:p w14:paraId="5D9A862E" w14:textId="5CC38E4F" w:rsidR="00527AE5" w:rsidRPr="00527AE5" w:rsidRDefault="00527AE5" w:rsidP="00527AE5">
      <w:r>
        <w:object w:dxaOrig="14780" w:dyaOrig="3201" w14:anchorId="7F59662F">
          <v:shape id="_x0000_i1056" type="#_x0000_t75" style="width:539.35pt;height:116.65pt" o:ole="">
            <v:imagedata r:id="rId71" o:title=""/>
          </v:shape>
          <o:OLEObject Type="Embed" ProgID="Visio.Drawing.15" ShapeID="_x0000_i1056" DrawAspect="Content" ObjectID="_1681991591" r:id="rId72"/>
        </w:object>
      </w:r>
    </w:p>
    <w:p w14:paraId="2C102467" w14:textId="77AFD6EF" w:rsidR="00164EEE" w:rsidRDefault="00164EEE" w:rsidP="008B7424">
      <w:pPr>
        <w:pStyle w:val="sai1"/>
      </w:pPr>
      <w:r>
        <w:rPr>
          <w:rFonts w:hint="eastAsia"/>
        </w:rPr>
        <w:t xml:space="preserve"> 将所有人的工作可视化出来</w:t>
      </w:r>
      <w:r w:rsidR="008B7424">
        <w:rPr>
          <w:rFonts w:hint="eastAsia"/>
        </w:rPr>
        <w:t>，</w:t>
      </w:r>
      <w:r>
        <w:rPr>
          <w:rFonts w:hint="eastAsia"/>
        </w:rPr>
        <w:t>才能更容易识别团队协作流程中的问题</w:t>
      </w:r>
      <w:r w:rsidR="008B7424">
        <w:rPr>
          <w:rFonts w:hint="eastAsia"/>
        </w:rPr>
        <w:t>，并加以解决</w:t>
      </w:r>
    </w:p>
    <w:p w14:paraId="45C59D00" w14:textId="72B5F65A" w:rsidR="008B7424" w:rsidRDefault="008B7424" w:rsidP="008B7424">
      <w:pPr>
        <w:pStyle w:val="sai1"/>
      </w:pPr>
      <w:r>
        <w:rPr>
          <w:rFonts w:hint="eastAsia"/>
        </w:rPr>
        <w:t xml:space="preserve"> 这种可视化</w:t>
      </w:r>
      <w:r w:rsidR="00ED7A53">
        <w:rPr>
          <w:rFonts w:hint="eastAsia"/>
        </w:rPr>
        <w:t>任务墙的使用不仅可以用于软件产品开发过程，还可以用于日常运维工作</w:t>
      </w:r>
    </w:p>
    <w:p w14:paraId="49B8CD43" w14:textId="6215DE49" w:rsidR="00C53784" w:rsidRDefault="00C34EDD" w:rsidP="00C53784">
      <w:pPr>
        <w:pStyle w:val="3"/>
      </w:pPr>
      <w:r>
        <w:rPr>
          <w:rFonts w:hint="eastAsia"/>
        </w:rPr>
        <w:t xml:space="preserve"> </w:t>
      </w:r>
      <w:bookmarkStart w:id="73" w:name="_Toc71368162"/>
      <w:r>
        <w:rPr>
          <w:rFonts w:hint="eastAsia"/>
        </w:rPr>
        <w:t>明确“完成”的定义</w:t>
      </w:r>
      <w:bookmarkEnd w:id="73"/>
    </w:p>
    <w:p w14:paraId="10BAC9CA" w14:textId="580563A0" w:rsidR="00871ECD" w:rsidRDefault="00C34EDD" w:rsidP="00FF7796">
      <w:pPr>
        <w:pStyle w:val="sai1"/>
      </w:pPr>
      <w:r>
        <w:rPr>
          <w:rFonts w:hint="eastAsia"/>
        </w:rPr>
        <w:t xml:space="preserve"> </w:t>
      </w:r>
      <w:r w:rsidR="006F56C3">
        <w:rPr>
          <w:rFonts w:hint="eastAsia"/>
        </w:rPr>
        <w:t>尽可能对每类任务都定义“完成”(</w:t>
      </w:r>
      <w:r w:rsidR="006F56C3">
        <w:t>Done)</w:t>
      </w:r>
      <w:r w:rsidR="006F56C3">
        <w:rPr>
          <w:rFonts w:hint="eastAsia"/>
        </w:rPr>
        <w:t>的标准</w:t>
      </w:r>
    </w:p>
    <w:p w14:paraId="61CBC68B" w14:textId="3C10AFDB" w:rsidR="00E30BA8" w:rsidRDefault="00E30BA8" w:rsidP="00FF7796">
      <w:pPr>
        <w:pStyle w:val="sai1"/>
      </w:pPr>
      <w:r>
        <w:rPr>
          <w:rFonts w:hint="eastAsia"/>
        </w:rPr>
        <w:t xml:space="preserve"> 通过对“完成标准”的定义，可以强化团队成员的质量意识，规范团队质量行为</w:t>
      </w:r>
      <w:r w:rsidR="00090522">
        <w:rPr>
          <w:rFonts w:hint="eastAsia"/>
        </w:rPr>
        <w:t>，以减少不必要的返工</w:t>
      </w:r>
    </w:p>
    <w:p w14:paraId="67373E52" w14:textId="7951EB5C" w:rsidR="000C23A2" w:rsidRDefault="000C23A2" w:rsidP="000C23A2">
      <w:pPr>
        <w:pStyle w:val="3"/>
      </w:pPr>
      <w:r>
        <w:rPr>
          <w:rFonts w:hint="eastAsia"/>
        </w:rPr>
        <w:t xml:space="preserve"> </w:t>
      </w:r>
      <w:bookmarkStart w:id="74" w:name="_Toc71368163"/>
      <w:r>
        <w:rPr>
          <w:rFonts w:hint="eastAsia"/>
        </w:rPr>
        <w:t>故事验证</w:t>
      </w:r>
      <w:bookmarkEnd w:id="74"/>
    </w:p>
    <w:p w14:paraId="56BF22B4" w14:textId="766EDE7B" w:rsidR="005F0E1D" w:rsidRDefault="005F0E1D" w:rsidP="005F0E1D">
      <w:pPr>
        <w:pStyle w:val="sai1"/>
      </w:pPr>
      <w:r>
        <w:rPr>
          <w:rFonts w:hint="eastAsia"/>
        </w:rPr>
        <w:t xml:space="preserve"> 当开发人员准备开发前，应该与产品人员和测试人员共同对该用户故事的7项内容进行快速审查，并达成共识</w:t>
      </w:r>
    </w:p>
    <w:p w14:paraId="165A1BC8" w14:textId="4B3206E7" w:rsidR="001142C3" w:rsidRDefault="001142C3" w:rsidP="005F0E1D">
      <w:pPr>
        <w:pStyle w:val="sai1"/>
      </w:pPr>
      <w:r>
        <w:rPr>
          <w:rFonts w:hint="eastAsia"/>
        </w:rPr>
        <w:t xml:space="preserve"> 开发完成后，应该进行自测，再让产品人员在自己的开发调试环境上做快速验收(</w:t>
      </w:r>
      <w:r w:rsidR="00EC056F">
        <w:rPr>
          <w:rFonts w:hint="eastAsia"/>
        </w:rPr>
        <w:t>mini</w:t>
      </w:r>
      <w:r w:rsidR="00EC056F">
        <w:t>-</w:t>
      </w:r>
      <w:r w:rsidR="00EC056F">
        <w:rPr>
          <w:rFonts w:hint="eastAsia"/>
        </w:rPr>
        <w:t>show</w:t>
      </w:r>
      <w:r w:rsidR="00EC056F">
        <w:t>case</w:t>
      </w:r>
      <w:r>
        <w:t>)</w:t>
      </w:r>
    </w:p>
    <w:p w14:paraId="593FAA2D" w14:textId="04BA4F7D" w:rsidR="00EC056F" w:rsidRDefault="00EC056F" w:rsidP="005F0E1D">
      <w:pPr>
        <w:pStyle w:val="sai1"/>
      </w:pPr>
      <w:r>
        <w:rPr>
          <w:rFonts w:hint="eastAsia"/>
        </w:rPr>
        <w:t xml:space="preserve"> 产品没有发现明显问题或严重问题，再转交给测试人员对这个用户故事</w:t>
      </w:r>
      <w:r w:rsidR="006C2BB9">
        <w:rPr>
          <w:rFonts w:hint="eastAsia"/>
        </w:rPr>
        <w:t>进行</w:t>
      </w:r>
      <w:r>
        <w:rPr>
          <w:rFonts w:hint="eastAsia"/>
        </w:rPr>
        <w:t>全面</w:t>
      </w:r>
      <w:r w:rsidR="006C2BB9">
        <w:rPr>
          <w:rFonts w:hint="eastAsia"/>
        </w:rPr>
        <w:t>验收</w:t>
      </w:r>
    </w:p>
    <w:p w14:paraId="7A88299A" w14:textId="3FF6E512" w:rsidR="00026550" w:rsidRPr="005F0E1D" w:rsidRDefault="00A2525B" w:rsidP="00026550">
      <w:r>
        <w:object w:dxaOrig="12960" w:dyaOrig="2721" w14:anchorId="3EAD95BE">
          <v:shape id="_x0000_i1057" type="#_x0000_t75" style="width:539.65pt;height:113.35pt" o:ole="">
            <v:imagedata r:id="rId73" o:title=""/>
          </v:shape>
          <o:OLEObject Type="Embed" ProgID="Visio.Drawing.15" ShapeID="_x0000_i1057" DrawAspect="Content" ObjectID="_1681991592" r:id="rId74"/>
        </w:object>
      </w:r>
    </w:p>
    <w:p w14:paraId="0DCDC7FB" w14:textId="645B125A" w:rsidR="00933604" w:rsidRDefault="00933604" w:rsidP="00933604">
      <w:pPr>
        <w:pStyle w:val="1"/>
      </w:pPr>
      <w:r>
        <w:t xml:space="preserve"> </w:t>
      </w:r>
      <w:bookmarkStart w:id="75" w:name="_Toc71368164"/>
      <w:r>
        <w:rPr>
          <w:rFonts w:hint="eastAsia"/>
        </w:rPr>
        <w:t>部署流水线</w:t>
      </w:r>
      <w:r w:rsidR="00E22BF3">
        <w:rPr>
          <w:rFonts w:hint="eastAsia"/>
        </w:rPr>
        <w:t>原则与工具设计</w:t>
      </w:r>
      <w:bookmarkEnd w:id="75"/>
    </w:p>
    <w:p w14:paraId="14DBF00C" w14:textId="4AC0EA1D" w:rsidR="00763A8D" w:rsidRDefault="00763A8D" w:rsidP="00763A8D">
      <w:pPr>
        <w:pStyle w:val="2"/>
      </w:pPr>
      <w:r>
        <w:rPr>
          <w:rFonts w:hint="eastAsia"/>
        </w:rPr>
        <w:t xml:space="preserve"> </w:t>
      </w:r>
      <w:bookmarkStart w:id="76" w:name="_Toc71368165"/>
      <w:r w:rsidR="003F3A69">
        <w:rPr>
          <w:rFonts w:hint="eastAsia"/>
        </w:rPr>
        <w:t>部署</w:t>
      </w:r>
      <w:r>
        <w:rPr>
          <w:rFonts w:hint="eastAsia"/>
        </w:rPr>
        <w:t>流水线</w:t>
      </w:r>
      <w:r w:rsidR="003F3A69">
        <w:rPr>
          <w:rFonts w:hint="eastAsia"/>
        </w:rPr>
        <w:t>的</w:t>
      </w:r>
      <w:r>
        <w:rPr>
          <w:rFonts w:hint="eastAsia"/>
        </w:rPr>
        <w:t>设计</w:t>
      </w:r>
      <w:r w:rsidR="003F3A69">
        <w:rPr>
          <w:rFonts w:hint="eastAsia"/>
        </w:rPr>
        <w:t>与使用</w:t>
      </w:r>
      <w:bookmarkEnd w:id="76"/>
    </w:p>
    <w:p w14:paraId="4FAA4DAF" w14:textId="078B8C62" w:rsidR="00763A8D" w:rsidRDefault="002856A2" w:rsidP="00763A8D">
      <w:pPr>
        <w:pStyle w:val="3"/>
      </w:pPr>
      <w:bookmarkStart w:id="77" w:name="_Toc71368166"/>
      <w:r>
        <w:rPr>
          <w:rFonts w:hint="eastAsia"/>
        </w:rPr>
        <w:t>流水线的设计原则</w:t>
      </w:r>
      <w:bookmarkEnd w:id="77"/>
    </w:p>
    <w:p w14:paraId="3F621666" w14:textId="353B1376" w:rsidR="00A5453A" w:rsidRDefault="002856A2" w:rsidP="00A5453A">
      <w:pPr>
        <w:pStyle w:val="sai1"/>
      </w:pPr>
      <w:r>
        <w:rPr>
          <w:rFonts w:hint="eastAsia"/>
        </w:rPr>
        <w:t xml:space="preserve"> 一次构建，多次使用</w:t>
      </w:r>
    </w:p>
    <w:p w14:paraId="3666746D" w14:textId="5D9627FC" w:rsidR="00A5453A" w:rsidRDefault="00A5453A" w:rsidP="00A5453A">
      <w:pPr>
        <w:pStyle w:val="sai2"/>
      </w:pPr>
      <w:r>
        <w:rPr>
          <w:rFonts w:hint="eastAsia"/>
        </w:rPr>
        <w:t xml:space="preserve"> 当某个部署流水线的一次运行实例构建出制品</w:t>
      </w:r>
      <w:r w:rsidR="007B55B5">
        <w:rPr>
          <w:rFonts w:hint="eastAsia"/>
        </w:rPr>
        <w:t>，如果需要，它就应该直接被用于该流水线后续阶段的构建过程，而不是在后续阶段中被再次重复构建</w:t>
      </w:r>
    </w:p>
    <w:p w14:paraId="6488E335" w14:textId="58252C69" w:rsidR="007B55B5" w:rsidRDefault="007B55B5" w:rsidP="00A5453A">
      <w:pPr>
        <w:pStyle w:val="sai2"/>
      </w:pPr>
      <w:r>
        <w:rPr>
          <w:rFonts w:hint="eastAsia"/>
        </w:rPr>
        <w:t xml:space="preserve"> 如果该部署流水线实例出发了下游流水线，并且下游流水线也使用该制品</w:t>
      </w:r>
      <w:r w:rsidR="002D6DCF">
        <w:rPr>
          <w:rFonts w:hint="eastAsia"/>
        </w:rPr>
        <w:t>，那么部署流水线工具应该确保它来自上游</w:t>
      </w:r>
      <w:r w:rsidR="00A32C55">
        <w:rPr>
          <w:rFonts w:hint="eastAsia"/>
        </w:rPr>
        <w:t>部署</w:t>
      </w:r>
      <w:r w:rsidR="002D6DCF">
        <w:rPr>
          <w:rFonts w:hint="eastAsia"/>
        </w:rPr>
        <w:t>流水线的同一个实例</w:t>
      </w:r>
    </w:p>
    <w:p w14:paraId="35B3D47C" w14:textId="13DA31D9" w:rsidR="00A32C55" w:rsidRDefault="00A32C55" w:rsidP="00A5453A">
      <w:pPr>
        <w:pStyle w:val="sai2"/>
      </w:pPr>
      <w:r>
        <w:rPr>
          <w:rFonts w:hint="eastAsia"/>
        </w:rPr>
        <w:t xml:space="preserve"> </w:t>
      </w:r>
      <w:r w:rsidR="00902E71">
        <w:rPr>
          <w:rFonts w:hint="eastAsia"/>
        </w:rPr>
        <w:t>即使有同一个部署流水线的多个实例正在同时运行，每个实例中后续各阶段所用的制品和源代码也应与同一部署流水线实例前面阶段的版本和出处保持一致</w:t>
      </w:r>
    </w:p>
    <w:p w14:paraId="34B71472" w14:textId="2387E287" w:rsidR="00C34552" w:rsidRDefault="00C34552" w:rsidP="00C34552">
      <w:pPr>
        <w:pStyle w:val="sai1"/>
      </w:pPr>
      <w:r>
        <w:rPr>
          <w:rFonts w:hint="eastAsia"/>
        </w:rPr>
        <w:t xml:space="preserve"> 与业务逻辑松耦合</w:t>
      </w:r>
    </w:p>
    <w:p w14:paraId="2F0A1D80" w14:textId="4D27861C" w:rsidR="00C34552" w:rsidRDefault="00C34552" w:rsidP="00C34552">
      <w:pPr>
        <w:pStyle w:val="sai2"/>
      </w:pPr>
      <w:r>
        <w:rPr>
          <w:rFonts w:hint="eastAsia"/>
        </w:rPr>
        <w:t xml:space="preserve"> </w:t>
      </w:r>
      <w:r w:rsidR="001F1E8B">
        <w:rPr>
          <w:rFonts w:hint="eastAsia"/>
        </w:rPr>
        <w:t>部署流水线工具应该与具体的部署构建业务相分离</w:t>
      </w:r>
    </w:p>
    <w:p w14:paraId="0050B2E6" w14:textId="68822C77" w:rsidR="00682E2E" w:rsidRDefault="00682E2E" w:rsidP="00C34552">
      <w:pPr>
        <w:pStyle w:val="sai2"/>
      </w:pPr>
      <w:r>
        <w:rPr>
          <w:rFonts w:hint="eastAsia"/>
        </w:rPr>
        <w:t xml:space="preserve"> 不能将软件代码的构建和部署过程与所选择的部署流水线工具紧耦合</w:t>
      </w:r>
    </w:p>
    <w:p w14:paraId="64F0C2AC" w14:textId="296F7974" w:rsidR="00682E2E" w:rsidRDefault="00682E2E" w:rsidP="00C34552">
      <w:pPr>
        <w:pStyle w:val="sai2"/>
      </w:pPr>
      <w:r>
        <w:rPr>
          <w:rFonts w:hint="eastAsia"/>
        </w:rPr>
        <w:t xml:space="preserve"> </w:t>
      </w:r>
      <w:r w:rsidR="00437E65">
        <w:rPr>
          <w:rFonts w:hint="eastAsia"/>
        </w:rPr>
        <w:t>仅仅将部署流水线平台工具视为任务的调度者、</w:t>
      </w:r>
      <w:r w:rsidR="00407C4D">
        <w:rPr>
          <w:rFonts w:hint="eastAsia"/>
        </w:rPr>
        <w:t>执行者和记录者</w:t>
      </w:r>
    </w:p>
    <w:p w14:paraId="3493200C" w14:textId="65C43922" w:rsidR="00407C4D" w:rsidRDefault="00407C4D" w:rsidP="00C34552">
      <w:pPr>
        <w:pStyle w:val="sai2"/>
      </w:pPr>
      <w:r>
        <w:rPr>
          <w:rFonts w:hint="eastAsia"/>
        </w:rPr>
        <w:t xml:space="preserve"> 它仅需要部署流水线中各种任务出发与调度流程，而不必知道我们如何构建和部署软件</w:t>
      </w:r>
    </w:p>
    <w:p w14:paraId="33D0C71C" w14:textId="2DCC4B43" w:rsidR="00B95D52" w:rsidRDefault="00B95D52" w:rsidP="00B95D52">
      <w:pPr>
        <w:pStyle w:val="sai1"/>
      </w:pPr>
      <w:r>
        <w:rPr>
          <w:rFonts w:hint="eastAsia"/>
        </w:rPr>
        <w:t xml:space="preserve"> 并行化原则</w:t>
      </w:r>
      <w:r w:rsidR="00DD31B6">
        <w:rPr>
          <w:rFonts w:hint="eastAsia"/>
        </w:rPr>
        <w:t>，在部署流水线的设计中，尽可能考虑并行化</w:t>
      </w:r>
    </w:p>
    <w:p w14:paraId="5842582A" w14:textId="77777777" w:rsidR="00B9726E" w:rsidRDefault="008D45B7" w:rsidP="00B95D52">
      <w:pPr>
        <w:pStyle w:val="sai1"/>
      </w:pPr>
      <w:r>
        <w:rPr>
          <w:rFonts w:hint="eastAsia"/>
        </w:rPr>
        <w:t xml:space="preserve"> </w:t>
      </w:r>
      <w:r w:rsidR="00477241">
        <w:rPr>
          <w:rFonts w:hint="eastAsia"/>
        </w:rPr>
        <w:t>快速反馈优先</w:t>
      </w:r>
    </w:p>
    <w:p w14:paraId="1170097B" w14:textId="44E09A6B" w:rsidR="008D45B7" w:rsidRDefault="00B9726E" w:rsidP="00B9726E">
      <w:pPr>
        <w:pStyle w:val="sai2"/>
      </w:pPr>
      <w:r>
        <w:rPr>
          <w:rFonts w:hint="eastAsia"/>
        </w:rPr>
        <w:t xml:space="preserve"> </w:t>
      </w:r>
      <w:r w:rsidR="00477241">
        <w:rPr>
          <w:rFonts w:hint="eastAsia"/>
        </w:rPr>
        <w:t>在资源不足的情况下，部署流水线应该让那些提供快速反馈的任务尽早执行</w:t>
      </w:r>
    </w:p>
    <w:p w14:paraId="7790CA24" w14:textId="2FCB28E4" w:rsidR="00B9726E" w:rsidRDefault="00B9726E" w:rsidP="00B9726E">
      <w:pPr>
        <w:pStyle w:val="sai2"/>
      </w:pPr>
      <w:r>
        <w:t xml:space="preserve"> </w:t>
      </w:r>
      <w:r w:rsidR="00F44B45">
        <w:rPr>
          <w:rFonts w:hint="eastAsia"/>
        </w:rPr>
        <w:t>为了确保能够更快地得到反馈，优先执行那些运行速度快的自动化验证集合，而将那些运行较慢，消耗资源较多的自动化验证集合放在后面执行</w:t>
      </w:r>
    </w:p>
    <w:p w14:paraId="1FEC8C85" w14:textId="31F8B050" w:rsidR="004A0854" w:rsidRDefault="004A0854" w:rsidP="004A0854">
      <w:pPr>
        <w:pStyle w:val="sai1"/>
      </w:pPr>
      <w:r>
        <w:rPr>
          <w:rFonts w:hint="eastAsia"/>
        </w:rPr>
        <w:t xml:space="preserve"> 重要反馈优先</w:t>
      </w:r>
    </w:p>
    <w:p w14:paraId="2C90A808" w14:textId="792C50F4" w:rsidR="00F60B2E" w:rsidRDefault="00F60B2E" w:rsidP="00F60B2E">
      <w:pPr>
        <w:pStyle w:val="3"/>
      </w:pPr>
      <w:r>
        <w:rPr>
          <w:rFonts w:hint="eastAsia"/>
        </w:rPr>
        <w:t xml:space="preserve"> </w:t>
      </w:r>
      <w:bookmarkStart w:id="78" w:name="_Toc71368167"/>
      <w:r w:rsidR="00D10C78">
        <w:rPr>
          <w:rFonts w:hint="eastAsia"/>
        </w:rPr>
        <w:t>团队的协作纪律</w:t>
      </w:r>
      <w:bookmarkEnd w:id="78"/>
    </w:p>
    <w:p w14:paraId="342A8A84" w14:textId="49906D41" w:rsidR="00D10C78" w:rsidRDefault="00D10C78" w:rsidP="00D10C78">
      <w:pPr>
        <w:pStyle w:val="sai1"/>
      </w:pPr>
      <w:r>
        <w:rPr>
          <w:rFonts w:hint="eastAsia"/>
        </w:rPr>
        <w:t xml:space="preserve"> 立即暂停原则</w:t>
      </w:r>
    </w:p>
    <w:p w14:paraId="4FC32BEC" w14:textId="77777777" w:rsidR="00D04E0A" w:rsidRDefault="00FF652D" w:rsidP="00FF652D">
      <w:pPr>
        <w:pStyle w:val="sai2"/>
      </w:pPr>
      <w:r>
        <w:rPr>
          <w:rFonts w:hint="eastAsia"/>
        </w:rPr>
        <w:t xml:space="preserve"> 是指当部署流水线运行时，某个环节一旦出现了问题，导致执行失败</w:t>
      </w:r>
    </w:p>
    <w:p w14:paraId="4A11C8D5" w14:textId="77777777" w:rsidR="00D04E0A" w:rsidRDefault="00D04E0A" w:rsidP="00D04E0A">
      <w:pPr>
        <w:pStyle w:val="sai3"/>
      </w:pPr>
      <w:r>
        <w:rPr>
          <w:rFonts w:hint="eastAsia"/>
        </w:rPr>
        <w:t xml:space="preserve"> </w:t>
      </w:r>
      <w:r w:rsidR="00FF652D">
        <w:rPr>
          <w:rFonts w:hint="eastAsia"/>
        </w:rPr>
        <w:t>团队应该立即停下手中任务，</w:t>
      </w:r>
      <w:r w:rsidR="00717A49">
        <w:rPr>
          <w:rFonts w:hint="eastAsia"/>
        </w:rPr>
        <w:t>安排人员着手开始修复它</w:t>
      </w:r>
      <w:r>
        <w:rPr>
          <w:rFonts w:hint="eastAsia"/>
        </w:rPr>
        <w:t>，而不是放任不管</w:t>
      </w:r>
    </w:p>
    <w:p w14:paraId="44BC2836" w14:textId="27527191" w:rsidR="00FF652D" w:rsidRDefault="00D04E0A" w:rsidP="00D04E0A">
      <w:pPr>
        <w:pStyle w:val="sai3"/>
      </w:pPr>
      <w:r>
        <w:t xml:space="preserve"> </w:t>
      </w:r>
      <w:r>
        <w:rPr>
          <w:rFonts w:hint="eastAsia"/>
        </w:rPr>
        <w:t>在问题被修复前，除因修复这个问题而提交代码外，禁止其他人再向代码仓库提交新的代码变更</w:t>
      </w:r>
    </w:p>
    <w:p w14:paraId="1611C8DB" w14:textId="77777777" w:rsidR="00C725BB" w:rsidRDefault="008E6800" w:rsidP="00FF652D">
      <w:pPr>
        <w:pStyle w:val="sai2"/>
      </w:pPr>
      <w:r>
        <w:t xml:space="preserve"> </w:t>
      </w:r>
      <w:r>
        <w:rPr>
          <w:rFonts w:hint="eastAsia"/>
        </w:rPr>
        <w:t>它是质量内建理念的具体体现，借鉴了丰田生产系统中的Stop</w:t>
      </w:r>
      <w:r>
        <w:t xml:space="preserve"> </w:t>
      </w:r>
      <w:r>
        <w:rPr>
          <w:rFonts w:hint="eastAsia"/>
        </w:rPr>
        <w:t>The</w:t>
      </w:r>
      <w:r>
        <w:t xml:space="preserve"> </w:t>
      </w:r>
      <w:r>
        <w:rPr>
          <w:rFonts w:hint="eastAsia"/>
        </w:rPr>
        <w:t>Line原则</w:t>
      </w:r>
    </w:p>
    <w:p w14:paraId="492BB2BB" w14:textId="019FADF0" w:rsidR="00D04E0A" w:rsidRDefault="00C725BB" w:rsidP="00C725BB">
      <w:pPr>
        <w:pStyle w:val="sai1"/>
      </w:pPr>
      <w:r>
        <w:rPr>
          <w:rFonts w:hint="eastAsia"/>
        </w:rPr>
        <w:t xml:space="preserve"> 安全审计原则</w:t>
      </w:r>
      <w:r w:rsidR="00D04E0A">
        <w:rPr>
          <w:rFonts w:hint="eastAsia"/>
        </w:rPr>
        <w:t xml:space="preserve"> </w:t>
      </w:r>
    </w:p>
    <w:p w14:paraId="65E093D9" w14:textId="2D7E6E41" w:rsidR="004740F4" w:rsidRDefault="004740F4" w:rsidP="004740F4">
      <w:pPr>
        <w:pStyle w:val="sai2"/>
      </w:pPr>
      <w:r>
        <w:rPr>
          <w:rFonts w:hint="eastAsia"/>
        </w:rPr>
        <w:t xml:space="preserve"> 角色协作时，如果要传递代码或软件包，那么他们应该来自受控环境</w:t>
      </w:r>
    </w:p>
    <w:p w14:paraId="66586DE8" w14:textId="14C55A90" w:rsidR="004740F4" w:rsidRDefault="004740F4" w:rsidP="004740F4">
      <w:pPr>
        <w:pStyle w:val="sai2"/>
      </w:pPr>
      <w:r>
        <w:rPr>
          <w:rFonts w:hint="eastAsia"/>
        </w:rPr>
        <w:t xml:space="preserve"> 受控环境是指对环境的一切操作均被审计，并且在该环境中的任何组件均已通过审计</w:t>
      </w:r>
    </w:p>
    <w:p w14:paraId="72300A6B" w14:textId="55BE9F00" w:rsidR="00CF05A4" w:rsidRDefault="00CF05A4" w:rsidP="004740F4">
      <w:pPr>
        <w:pStyle w:val="sai2"/>
      </w:pPr>
      <w:r>
        <w:rPr>
          <w:rFonts w:hint="eastAsia"/>
        </w:rPr>
        <w:t xml:space="preserve"> </w:t>
      </w:r>
      <w:r w:rsidR="00B92930">
        <w:rPr>
          <w:rFonts w:hint="eastAsia"/>
        </w:rPr>
        <w:t>每个部署流水线实例的任何环节均应</w:t>
      </w:r>
      <w:r w:rsidR="00960D29">
        <w:rPr>
          <w:rFonts w:hint="eastAsia"/>
        </w:rPr>
        <w:t>使用部署流水线所提供的制品，其生产的任何产物也应该</w:t>
      </w:r>
      <w:r w:rsidR="00D77D83">
        <w:rPr>
          <w:rFonts w:hint="eastAsia"/>
        </w:rPr>
        <w:t>接受受控管理</w:t>
      </w:r>
    </w:p>
    <w:p w14:paraId="0CE6B02D" w14:textId="320B8EF5" w:rsidR="00CF7D54" w:rsidRDefault="00127F09" w:rsidP="004740F4">
      <w:pPr>
        <w:pStyle w:val="sai2"/>
      </w:pPr>
      <w:r>
        <w:rPr>
          <w:rFonts w:hint="eastAsia"/>
        </w:rPr>
        <w:t xml:space="preserve"> </w:t>
      </w:r>
      <w:r w:rsidR="00CF7D54">
        <w:rPr>
          <w:rFonts w:hint="eastAsia"/>
        </w:rPr>
        <w:t>每个角色对交付物进行验证时，</w:t>
      </w:r>
      <w:r w:rsidR="00CF4AC3">
        <w:rPr>
          <w:rFonts w:hint="eastAsia"/>
        </w:rPr>
        <w:t>都应该确保该交付物来自公共受信源，即统一的版本控制仓库或制品</w:t>
      </w:r>
    </w:p>
    <w:p w14:paraId="00780BCC" w14:textId="4AC0670F" w:rsidR="00F13032" w:rsidRDefault="00F13032" w:rsidP="004740F4">
      <w:pPr>
        <w:pStyle w:val="sai2"/>
      </w:pPr>
      <w:r>
        <w:rPr>
          <w:rFonts w:hint="eastAsia"/>
        </w:rPr>
        <w:lastRenderedPageBreak/>
        <w:t xml:space="preserve"> 尽可能早地对部署流水线产物进行安全审计，包括在构建过程中所使用的第三方软件</w:t>
      </w:r>
      <w:r w:rsidR="00F90797">
        <w:rPr>
          <w:rFonts w:hint="eastAsia"/>
        </w:rPr>
        <w:t>包以及企业内其他团队提供的类库或软件服务</w:t>
      </w:r>
    </w:p>
    <w:p w14:paraId="523E7DFE" w14:textId="4FEF4796" w:rsidR="00FF5D0F" w:rsidRDefault="00FF5D0F" w:rsidP="00FF5D0F">
      <w:pPr>
        <w:pStyle w:val="3"/>
      </w:pPr>
      <w:r>
        <w:rPr>
          <w:rFonts w:hint="eastAsia"/>
        </w:rPr>
        <w:t xml:space="preserve"> </w:t>
      </w:r>
      <w:bookmarkStart w:id="79" w:name="_Toc71368168"/>
      <w:r w:rsidR="00AD35BB">
        <w:rPr>
          <w:rFonts w:hint="eastAsia"/>
        </w:rPr>
        <w:t>为开发者构建自助式工具</w:t>
      </w:r>
      <w:bookmarkEnd w:id="79"/>
    </w:p>
    <w:p w14:paraId="299A35BD" w14:textId="0315E357" w:rsidR="00AD35BB" w:rsidRDefault="00AD35BB" w:rsidP="00AD35BB">
      <w:pPr>
        <w:pStyle w:val="sai1"/>
      </w:pPr>
      <w:r>
        <w:rPr>
          <w:rFonts w:hint="eastAsia"/>
        </w:rPr>
        <w:t xml:space="preserve"> </w:t>
      </w:r>
      <w:r w:rsidR="00883924">
        <w:rPr>
          <w:rFonts w:hint="eastAsia"/>
        </w:rPr>
        <w:t>为开发工程师设计他们认为好用的工具</w:t>
      </w:r>
    </w:p>
    <w:p w14:paraId="28780071" w14:textId="4B906367" w:rsidR="001E2BF6" w:rsidRDefault="00883924" w:rsidP="001E2BF6">
      <w:pPr>
        <w:pStyle w:val="sai1"/>
      </w:pPr>
      <w:r>
        <w:rPr>
          <w:rFonts w:hint="eastAsia"/>
        </w:rPr>
        <w:t xml:space="preserve"> 谁构建，谁运营(</w:t>
      </w:r>
      <w:r>
        <w:t>you build it,you run it)</w:t>
      </w:r>
    </w:p>
    <w:p w14:paraId="7D424EA4" w14:textId="515486E9" w:rsidR="001E2BF6" w:rsidRDefault="001E2BF6" w:rsidP="001E2BF6">
      <w:pPr>
        <w:pStyle w:val="sai2"/>
      </w:pPr>
      <w:r>
        <w:rPr>
          <w:rFonts w:hint="eastAsia"/>
        </w:rPr>
        <w:t xml:space="preserve"> </w:t>
      </w:r>
      <w:r w:rsidR="004938AA">
        <w:rPr>
          <w:rFonts w:hint="eastAsia"/>
        </w:rPr>
        <w:t>从开发工程师的工作场景触发，为其构建强大的DevOps工具</w:t>
      </w:r>
    </w:p>
    <w:p w14:paraId="32C87422" w14:textId="73A2583C" w:rsidR="004938AA" w:rsidRDefault="004938AA" w:rsidP="001E2BF6">
      <w:pPr>
        <w:pStyle w:val="sai2"/>
      </w:pPr>
      <w:r>
        <w:rPr>
          <w:rFonts w:hint="eastAsia"/>
        </w:rPr>
        <w:t xml:space="preserve"> </w:t>
      </w:r>
      <w:r w:rsidR="000A097E">
        <w:rPr>
          <w:rFonts w:hint="eastAsia"/>
        </w:rPr>
        <w:t>不仅是生产环境的运维工具，而是整个工作流程中的业务软件监控</w:t>
      </w:r>
      <w:r w:rsidR="00D3419A">
        <w:rPr>
          <w:rFonts w:hint="eastAsia"/>
        </w:rPr>
        <w:t>工程基础设施，包括：</w:t>
      </w:r>
    </w:p>
    <w:p w14:paraId="544A0ED6" w14:textId="77777777" w:rsidR="0046314B" w:rsidRDefault="00D3419A" w:rsidP="0046314B">
      <w:pPr>
        <w:pStyle w:val="sai3"/>
      </w:pPr>
      <w:r>
        <w:rPr>
          <w:rFonts w:hint="eastAsia"/>
        </w:rPr>
        <w:t xml:space="preserve"> 基础的研发流程</w:t>
      </w:r>
      <w:r w:rsidR="0046314B">
        <w:rPr>
          <w:rFonts w:hint="eastAsia"/>
        </w:rPr>
        <w:t>自助平台，如各类运行环境</w:t>
      </w:r>
      <w:r w:rsidR="0046314B">
        <w:t>(</w:t>
      </w:r>
      <w:r w:rsidR="0046314B">
        <w:rPr>
          <w:rFonts w:hint="eastAsia"/>
        </w:rPr>
        <w:t>构建、测试、生产</w:t>
      </w:r>
      <w:r w:rsidR="0046314B">
        <w:t>)</w:t>
      </w:r>
      <w:r w:rsidR="0046314B">
        <w:rPr>
          <w:rFonts w:hint="eastAsia"/>
        </w:rPr>
        <w:t>的自助平台 数据自助频台</w:t>
      </w:r>
    </w:p>
    <w:p w14:paraId="7477E447" w14:textId="77777777" w:rsidR="0046314B" w:rsidRDefault="0046314B" w:rsidP="0046314B">
      <w:pPr>
        <w:pStyle w:val="sai3"/>
      </w:pPr>
      <w:r>
        <w:rPr>
          <w:rFonts w:hint="eastAsia"/>
        </w:rPr>
        <w:t xml:space="preserve"> 用于业务快速试错的实验测量平台</w:t>
      </w:r>
    </w:p>
    <w:p w14:paraId="6C59A3A8" w14:textId="38281344" w:rsidR="0046314B" w:rsidRPr="0046314B" w:rsidRDefault="0046314B" w:rsidP="0046314B">
      <w:pPr>
        <w:pStyle w:val="sai3"/>
      </w:pPr>
      <w:r>
        <w:rPr>
          <w:rFonts w:hint="eastAsia"/>
        </w:rPr>
        <w:t xml:space="preserve"> 针对移动设备，建立用户触达平台</w:t>
      </w:r>
    </w:p>
    <w:p w14:paraId="22B40212" w14:textId="68B5C856" w:rsidR="00157710" w:rsidRDefault="00157710" w:rsidP="00386A42">
      <w:pPr>
        <w:pStyle w:val="2"/>
      </w:pPr>
      <w:r>
        <w:rPr>
          <w:rFonts w:hint="eastAsia"/>
        </w:rPr>
        <w:t xml:space="preserve"> </w:t>
      </w:r>
      <w:bookmarkStart w:id="80" w:name="_Toc71368169"/>
      <w:r w:rsidR="00D46DAD">
        <w:rPr>
          <w:rFonts w:hint="eastAsia"/>
        </w:rPr>
        <w:t>部署流水线</w:t>
      </w:r>
      <w:r w:rsidR="007979CB">
        <w:rPr>
          <w:rFonts w:hint="eastAsia"/>
        </w:rPr>
        <w:t>平台的构成</w:t>
      </w:r>
      <w:bookmarkEnd w:id="80"/>
    </w:p>
    <w:p w14:paraId="20D371E5" w14:textId="6B5459A8" w:rsidR="007979CB" w:rsidRDefault="00673346" w:rsidP="00673346">
      <w:pPr>
        <w:pStyle w:val="3"/>
      </w:pPr>
      <w:r>
        <w:rPr>
          <w:rFonts w:hint="eastAsia"/>
        </w:rPr>
        <w:t xml:space="preserve"> </w:t>
      </w:r>
      <w:bookmarkStart w:id="81" w:name="_Toc71368170"/>
      <w:r>
        <w:rPr>
          <w:rFonts w:hint="eastAsia"/>
        </w:rPr>
        <w:t>工具链总体架构</w:t>
      </w:r>
      <w:bookmarkEnd w:id="81"/>
    </w:p>
    <w:p w14:paraId="1E0068E9" w14:textId="0936B497" w:rsidR="007006D3" w:rsidRDefault="00743DCD" w:rsidP="007006D3">
      <w:pPr>
        <w:pStyle w:val="sai1"/>
      </w:pPr>
      <w:r>
        <w:rPr>
          <w:rFonts w:hint="eastAsia"/>
        </w:rPr>
        <w:t xml:space="preserve"> 部署流水线几乎贯穿整个持续交付8字环的验证环，设计从代码提交到生产环境部署的整个流程</w:t>
      </w:r>
    </w:p>
    <w:p w14:paraId="12BAC3CC" w14:textId="1206A1C7" w:rsidR="00DE17E7" w:rsidRDefault="00DE17E7" w:rsidP="007006D3">
      <w:pPr>
        <w:pStyle w:val="sai1"/>
      </w:pPr>
      <w:r>
        <w:rPr>
          <w:rFonts w:hint="eastAsia"/>
        </w:rPr>
        <w:t xml:space="preserve"> </w:t>
      </w:r>
      <w:r w:rsidR="001F60BC">
        <w:rPr>
          <w:rFonts w:hint="eastAsia"/>
        </w:rPr>
        <w:t>这个部署流水线工具体系</w:t>
      </w:r>
      <w:r w:rsidR="00D920D2">
        <w:rPr>
          <w:rFonts w:hint="eastAsia"/>
        </w:rPr>
        <w:t>主要分为3部分：唯一受信源、部署流水线</w:t>
      </w:r>
      <w:r w:rsidR="00FC484E">
        <w:rPr>
          <w:rFonts w:hint="eastAsia"/>
        </w:rPr>
        <w:t>平台、基础支撑服务层</w:t>
      </w:r>
    </w:p>
    <w:p w14:paraId="23790C23" w14:textId="7647B0E8" w:rsidR="00C47818" w:rsidRDefault="0020178B" w:rsidP="00C47818">
      <w:r>
        <w:object w:dxaOrig="12801" w:dyaOrig="7131" w14:anchorId="16EDE2F1">
          <v:shape id="_x0000_i1058" type="#_x0000_t75" style="width:539.65pt;height:300.65pt" o:ole="">
            <v:imagedata r:id="rId75" o:title=""/>
          </v:shape>
          <o:OLEObject Type="Embed" ProgID="Visio.Drawing.15" ShapeID="_x0000_i1058" DrawAspect="Content" ObjectID="_1681991593" r:id="rId76"/>
        </w:object>
      </w:r>
    </w:p>
    <w:p w14:paraId="18A2B60C" w14:textId="6DA3F689" w:rsidR="00C47818" w:rsidRDefault="008D4A04" w:rsidP="007006D3">
      <w:pPr>
        <w:pStyle w:val="sai1"/>
      </w:pPr>
      <w:r>
        <w:rPr>
          <w:rFonts w:hint="eastAsia"/>
        </w:rPr>
        <w:t xml:space="preserve"> 唯一受信源</w:t>
      </w:r>
    </w:p>
    <w:p w14:paraId="4635E55F" w14:textId="567FECE1" w:rsidR="00277D19" w:rsidRDefault="00277D19" w:rsidP="00277D19">
      <w:pPr>
        <w:pStyle w:val="sai2"/>
      </w:pPr>
      <w:r>
        <w:rPr>
          <w:rFonts w:hint="eastAsia"/>
        </w:rPr>
        <w:t xml:space="preserve"> 它是部署流水线的基础，为流水线的运行提供原材料</w:t>
      </w:r>
    </w:p>
    <w:p w14:paraId="04AF5D2B" w14:textId="416FEF4D" w:rsidR="00277D19" w:rsidRDefault="00277D19" w:rsidP="00277D19">
      <w:pPr>
        <w:pStyle w:val="sai2"/>
      </w:pPr>
      <w:r>
        <w:rPr>
          <w:rFonts w:hint="eastAsia"/>
        </w:rPr>
        <w:t xml:space="preserve"> </w:t>
      </w:r>
      <w:r w:rsidR="00DC4F58">
        <w:rPr>
          <w:rFonts w:hint="eastAsia"/>
        </w:rPr>
        <w:t>是团队日常工作过程中所需信息的权威仲裁者</w:t>
      </w:r>
    </w:p>
    <w:p w14:paraId="7E3C3DA0" w14:textId="4AD662E1" w:rsidR="00DC4F58" w:rsidRDefault="00DC4F58" w:rsidP="00277D19">
      <w:pPr>
        <w:pStyle w:val="sai2"/>
      </w:pPr>
      <w:r>
        <w:rPr>
          <w:rFonts w:hint="eastAsia"/>
        </w:rPr>
        <w:t xml:space="preserve"> 当不同角色对某一信息产生质疑时，都应该能够追溯</w:t>
      </w:r>
      <w:r w:rsidR="00F72C64">
        <w:rPr>
          <w:rFonts w:hint="eastAsia"/>
        </w:rPr>
        <w:t>到唯一受信源，并以其为标准</w:t>
      </w:r>
    </w:p>
    <w:p w14:paraId="0B66B37B" w14:textId="4D4ED037" w:rsidR="00A83785" w:rsidRDefault="00F72C64" w:rsidP="00D27BE9">
      <w:pPr>
        <w:pStyle w:val="sai2"/>
      </w:pPr>
      <w:r>
        <w:rPr>
          <w:rFonts w:hint="eastAsia"/>
        </w:rPr>
        <w:t xml:space="preserve"> 唯一受信源应对信息之间的关联关系进行持久化</w:t>
      </w:r>
    </w:p>
    <w:p w14:paraId="12E5F2FA" w14:textId="7B77BAE3" w:rsidR="00275DD1" w:rsidRDefault="00D27BE9" w:rsidP="007D53EC">
      <w:pPr>
        <w:pStyle w:val="sai1"/>
      </w:pPr>
      <w:r>
        <w:rPr>
          <w:rFonts w:hint="eastAsia"/>
        </w:rPr>
        <w:t xml:space="preserve"> 部署流水线平台</w:t>
      </w:r>
    </w:p>
    <w:p w14:paraId="7B3A1B9C" w14:textId="48052785" w:rsidR="003D118A" w:rsidRDefault="003D118A" w:rsidP="003D118A">
      <w:pPr>
        <w:pStyle w:val="sai2"/>
      </w:pPr>
      <w:r>
        <w:rPr>
          <w:rFonts w:hint="eastAsia"/>
        </w:rPr>
        <w:t xml:space="preserve"> 根据产品团队在平台上对其自身产品流水线的定义，部署流水线平台通过一定的形式连接受信源</w:t>
      </w:r>
      <w:r w:rsidR="007706BE">
        <w:rPr>
          <w:rFonts w:hint="eastAsia"/>
        </w:rPr>
        <w:t>与不同基础服务</w:t>
      </w:r>
    </w:p>
    <w:p w14:paraId="08C9E29A" w14:textId="7D7E1F85" w:rsidR="007706BE" w:rsidRDefault="007706BE" w:rsidP="007706BE">
      <w:pPr>
        <w:pStyle w:val="sai2"/>
      </w:pPr>
      <w:r>
        <w:rPr>
          <w:rFonts w:hint="eastAsia"/>
        </w:rPr>
        <w:t xml:space="preserve"> 协调和调度不同任务，完成整个交付流程运作</w:t>
      </w:r>
    </w:p>
    <w:p w14:paraId="6A8C1CE9" w14:textId="72562925" w:rsidR="007706BE" w:rsidRDefault="007706BE" w:rsidP="007706BE">
      <w:pPr>
        <w:pStyle w:val="sai2"/>
      </w:pPr>
      <w:r>
        <w:rPr>
          <w:rFonts w:hint="eastAsia"/>
        </w:rPr>
        <w:t xml:space="preserve"> </w:t>
      </w:r>
      <w:r w:rsidR="00391D9C">
        <w:rPr>
          <w:rFonts w:hint="eastAsia"/>
        </w:rPr>
        <w:t>展示所有部署流水线进展与历史信息</w:t>
      </w:r>
    </w:p>
    <w:p w14:paraId="6E756181" w14:textId="0FA8E51A" w:rsidR="00275DD1" w:rsidRDefault="00275DD1" w:rsidP="00275DD1">
      <w:pPr>
        <w:pStyle w:val="sai1"/>
      </w:pPr>
      <w:r>
        <w:rPr>
          <w:rFonts w:hint="eastAsia"/>
        </w:rPr>
        <w:t xml:space="preserve"> 基础支撑服务层</w:t>
      </w:r>
      <w:r w:rsidR="00EC4BE1">
        <w:rPr>
          <w:rFonts w:hint="eastAsia"/>
        </w:rPr>
        <w:t>，由多种专门工具组成，提供软件的构建、测试和部署等基础能力</w:t>
      </w:r>
    </w:p>
    <w:p w14:paraId="5D69DED3" w14:textId="12CC5D88" w:rsidR="004165A1" w:rsidRDefault="004165A1" w:rsidP="004165A1">
      <w:pPr>
        <w:pStyle w:val="3"/>
      </w:pPr>
      <w:r>
        <w:rPr>
          <w:rFonts w:hint="eastAsia"/>
        </w:rPr>
        <w:lastRenderedPageBreak/>
        <w:t xml:space="preserve">  </w:t>
      </w:r>
      <w:bookmarkStart w:id="82" w:name="_Toc71368171"/>
      <w:r w:rsidR="008202E2">
        <w:rPr>
          <w:rFonts w:hint="eastAsia"/>
        </w:rPr>
        <w:t>平台应当具备的基本能力</w:t>
      </w:r>
      <w:bookmarkEnd w:id="82"/>
    </w:p>
    <w:p w14:paraId="452CDA10" w14:textId="67C8290F" w:rsidR="008202E2" w:rsidRDefault="008202E2" w:rsidP="008202E2">
      <w:pPr>
        <w:pStyle w:val="sai1"/>
      </w:pPr>
      <w:r>
        <w:rPr>
          <w:rFonts w:hint="eastAsia"/>
        </w:rPr>
        <w:t xml:space="preserve"> </w:t>
      </w:r>
      <w:r w:rsidR="007A7C8D">
        <w:rPr>
          <w:rFonts w:hint="eastAsia"/>
        </w:rPr>
        <w:t>可追溯能力</w:t>
      </w:r>
    </w:p>
    <w:p w14:paraId="04DC081C" w14:textId="3911167D" w:rsidR="00C64886" w:rsidRDefault="00C64886" w:rsidP="00C64886">
      <w:pPr>
        <w:pStyle w:val="sai2"/>
      </w:pPr>
      <w:r>
        <w:rPr>
          <w:rFonts w:hint="eastAsia"/>
        </w:rPr>
        <w:t xml:space="preserve"> 对事件的追溯能力</w:t>
      </w:r>
    </w:p>
    <w:p w14:paraId="23C41A64" w14:textId="77777777" w:rsidR="00B7203C" w:rsidRDefault="00C64886" w:rsidP="00C64886">
      <w:pPr>
        <w:pStyle w:val="sai3"/>
      </w:pPr>
      <w:r>
        <w:rPr>
          <w:rFonts w:hint="eastAsia"/>
        </w:rPr>
        <w:t xml:space="preserve"> 即部署流水线中发生的任何事件都应该能够追溯 </w:t>
      </w:r>
    </w:p>
    <w:p w14:paraId="4C8158F5" w14:textId="5480D4EF" w:rsidR="00C64886" w:rsidRDefault="00B7203C" w:rsidP="00C64886">
      <w:pPr>
        <w:pStyle w:val="sai3"/>
      </w:pPr>
      <w:r>
        <w:t xml:space="preserve"> </w:t>
      </w:r>
      <w:r w:rsidR="00C64886">
        <w:rPr>
          <w:rFonts w:hint="eastAsia"/>
        </w:rPr>
        <w:t>包括什么人？在什么时间？执行了什么操作？为什么执行？以及操作</w:t>
      </w:r>
      <w:r>
        <w:rPr>
          <w:rFonts w:hint="eastAsia"/>
        </w:rPr>
        <w:t>过程与脚本是什么？</w:t>
      </w:r>
    </w:p>
    <w:p w14:paraId="6D75C4D7" w14:textId="0A89B211" w:rsidR="00B7203C" w:rsidRDefault="00B7203C" w:rsidP="00B7203C">
      <w:pPr>
        <w:pStyle w:val="sai2"/>
      </w:pPr>
      <w:r>
        <w:rPr>
          <w:rFonts w:hint="eastAsia"/>
        </w:rPr>
        <w:t xml:space="preserve"> 对部署流水线产物的追溯能力</w:t>
      </w:r>
      <w:r w:rsidR="00A74C54">
        <w:rPr>
          <w:rFonts w:hint="eastAsia"/>
        </w:rPr>
        <w:t>，包括部署流水线的任意产物、其对应的源，构建时的脚本与环境，以及其所依赖的其他组件及相应的版本信息等</w:t>
      </w:r>
    </w:p>
    <w:p w14:paraId="5F80E4DB" w14:textId="3A642CF7" w:rsidR="00292C9C" w:rsidRDefault="00292C9C" w:rsidP="00292C9C">
      <w:pPr>
        <w:pStyle w:val="sai1"/>
      </w:pPr>
      <w:r>
        <w:rPr>
          <w:rFonts w:hint="eastAsia"/>
        </w:rPr>
        <w:t xml:space="preserve"> </w:t>
      </w:r>
      <w:r w:rsidR="00E376D0">
        <w:rPr>
          <w:rFonts w:hint="eastAsia"/>
        </w:rPr>
        <w:t>对历史构建进行重建的能力</w:t>
      </w:r>
    </w:p>
    <w:p w14:paraId="1CFDFEF8" w14:textId="77777777" w:rsidR="00900B7A" w:rsidRDefault="00900B7A" w:rsidP="003C7F36">
      <w:pPr>
        <w:pStyle w:val="3"/>
      </w:pPr>
      <w:r>
        <w:t xml:space="preserve"> </w:t>
      </w:r>
      <w:bookmarkStart w:id="83" w:name="_Toc71368172"/>
      <w:r>
        <w:rPr>
          <w:rFonts w:hint="eastAsia"/>
        </w:rPr>
        <w:t>工具链建设策略</w:t>
      </w:r>
      <w:bookmarkEnd w:id="83"/>
    </w:p>
    <w:p w14:paraId="5B1FF03E" w14:textId="77777777" w:rsidR="0079552B" w:rsidRDefault="00900B7A" w:rsidP="00900B7A">
      <w:pPr>
        <w:pStyle w:val="sai1"/>
      </w:pPr>
      <w:r>
        <w:t xml:space="preserve"> </w:t>
      </w:r>
      <w:r>
        <w:rPr>
          <w:rFonts w:hint="eastAsia"/>
        </w:rPr>
        <w:t>对于创业公司或小型来说</w:t>
      </w:r>
    </w:p>
    <w:p w14:paraId="3B04E90F" w14:textId="77777777" w:rsidR="0079552B" w:rsidRDefault="0079552B" w:rsidP="0079552B">
      <w:pPr>
        <w:pStyle w:val="sai2"/>
      </w:pPr>
      <w:r>
        <w:t xml:space="preserve"> </w:t>
      </w:r>
      <w:r>
        <w:rPr>
          <w:rFonts w:hint="eastAsia"/>
        </w:rPr>
        <w:t>由于团队人员规模小，业务场景相对单一，软件架构不是特别复杂</w:t>
      </w:r>
    </w:p>
    <w:p w14:paraId="5A8E0715" w14:textId="77777777" w:rsidR="003C24FC" w:rsidRDefault="0079552B" w:rsidP="0079552B">
      <w:pPr>
        <w:pStyle w:val="sai2"/>
      </w:pPr>
      <w:r>
        <w:t xml:space="preserve"> </w:t>
      </w:r>
      <w:r w:rsidR="003C24FC">
        <w:rPr>
          <w:rFonts w:hint="eastAsia"/>
        </w:rPr>
        <w:t>通过相关领域的开源工具拼装，就可以建立适合自己团队的部署流水线</w:t>
      </w:r>
    </w:p>
    <w:p w14:paraId="55798E6A" w14:textId="77777777" w:rsidR="008B6C12" w:rsidRDefault="003C24FC" w:rsidP="003C24FC">
      <w:pPr>
        <w:pStyle w:val="sai1"/>
      </w:pPr>
      <w:r>
        <w:t xml:space="preserve"> </w:t>
      </w:r>
      <w:r>
        <w:rPr>
          <w:rFonts w:hint="eastAsia"/>
        </w:rPr>
        <w:t>对有一定历史的中型公司来说</w:t>
      </w:r>
    </w:p>
    <w:p w14:paraId="6F0539D0" w14:textId="77777777" w:rsidR="008B6C12" w:rsidRDefault="008B6C12" w:rsidP="008B6C12">
      <w:pPr>
        <w:pStyle w:val="sai2"/>
      </w:pPr>
      <w:r>
        <w:rPr>
          <w:rFonts w:hint="eastAsia"/>
        </w:rPr>
        <w:t xml:space="preserve"> </w:t>
      </w:r>
      <w:r w:rsidR="003C24FC">
        <w:rPr>
          <w:rFonts w:hint="eastAsia"/>
        </w:rPr>
        <w:t>遗留系统和代码增多</w:t>
      </w:r>
    </w:p>
    <w:p w14:paraId="49E0968F" w14:textId="77777777" w:rsidR="00536FD6" w:rsidRDefault="008B6C12" w:rsidP="008B6C12">
      <w:pPr>
        <w:pStyle w:val="sai2"/>
      </w:pPr>
      <w:r>
        <w:rPr>
          <w:rFonts w:hint="eastAsia"/>
        </w:rPr>
        <w:t xml:space="preserve"> </w:t>
      </w:r>
      <w:r w:rsidR="003C24FC">
        <w:rPr>
          <w:rFonts w:hint="eastAsia"/>
        </w:rPr>
        <w:t>有一定的工具基础</w:t>
      </w:r>
      <w:r>
        <w:rPr>
          <w:rFonts w:hint="eastAsia"/>
        </w:rPr>
        <w:t>，可能就需要</w:t>
      </w:r>
      <w:r w:rsidR="00536FD6">
        <w:rPr>
          <w:rFonts w:hint="eastAsia"/>
        </w:rPr>
        <w:t>自己开发一些工具实现一些定制化需求</w:t>
      </w:r>
    </w:p>
    <w:p w14:paraId="1152A158" w14:textId="77777777" w:rsidR="00C30943" w:rsidRDefault="00536FD6" w:rsidP="008B6C12">
      <w:pPr>
        <w:pStyle w:val="sai2"/>
      </w:pPr>
      <w:r>
        <w:t xml:space="preserve"> </w:t>
      </w:r>
      <w:r>
        <w:rPr>
          <w:rFonts w:hint="eastAsia"/>
        </w:rPr>
        <w:t>从而解决某些领域的特定问题，以便提高管理效率</w:t>
      </w:r>
    </w:p>
    <w:p w14:paraId="262556D8" w14:textId="77777777" w:rsidR="00C30943" w:rsidRDefault="00C30943" w:rsidP="00C30943">
      <w:pPr>
        <w:pStyle w:val="sai1"/>
      </w:pPr>
      <w:r>
        <w:t xml:space="preserve"> </w:t>
      </w:r>
      <w:r>
        <w:rPr>
          <w:rFonts w:hint="eastAsia"/>
        </w:rPr>
        <w:t>对于大型公司来说</w:t>
      </w:r>
    </w:p>
    <w:p w14:paraId="4449E2AB" w14:textId="77777777" w:rsidR="00C30943" w:rsidRDefault="00C30943" w:rsidP="00C30943">
      <w:pPr>
        <w:pStyle w:val="sai2"/>
      </w:pPr>
      <w:r>
        <w:t xml:space="preserve"> </w:t>
      </w:r>
      <w:r>
        <w:rPr>
          <w:rFonts w:hint="eastAsia"/>
        </w:rPr>
        <w:t>其软件产品的运行环境更加复杂</w:t>
      </w:r>
    </w:p>
    <w:p w14:paraId="26C17534" w14:textId="77777777" w:rsidR="00D658F8" w:rsidRDefault="00C30943" w:rsidP="00C30943">
      <w:pPr>
        <w:pStyle w:val="sai2"/>
      </w:pPr>
      <w:r>
        <w:t xml:space="preserve"> </w:t>
      </w:r>
      <w:r>
        <w:rPr>
          <w:rFonts w:hint="eastAsia"/>
        </w:rPr>
        <w:t>个产品组件之间的关联关系更加复杂，数量规模也比较大，</w:t>
      </w:r>
      <w:r w:rsidR="00D658F8">
        <w:rPr>
          <w:rFonts w:hint="eastAsia"/>
        </w:rPr>
        <w:t>定制化需求会更高</w:t>
      </w:r>
    </w:p>
    <w:p w14:paraId="7F8FE455" w14:textId="69B05C91" w:rsidR="00A45F9A" w:rsidRDefault="006F0FCC" w:rsidP="006F0FCC">
      <w:pPr>
        <w:pStyle w:val="3"/>
      </w:pPr>
      <w:r>
        <w:t xml:space="preserve"> </w:t>
      </w:r>
      <w:r w:rsidR="007B1AE1">
        <w:t xml:space="preserve"> </w:t>
      </w:r>
      <w:bookmarkStart w:id="84" w:name="_Toc71368173"/>
      <w:r>
        <w:rPr>
          <w:rFonts w:hint="eastAsia"/>
        </w:rPr>
        <w:t>基础支撑服务</w:t>
      </w:r>
      <w:bookmarkEnd w:id="84"/>
    </w:p>
    <w:p w14:paraId="34E94EB5" w14:textId="77777777" w:rsidR="00ED5B2F" w:rsidRDefault="00A45F9A" w:rsidP="00A45F9A">
      <w:pPr>
        <w:pStyle w:val="sai1"/>
      </w:pPr>
      <w:r>
        <w:t xml:space="preserve"> </w:t>
      </w:r>
      <w:r>
        <w:rPr>
          <w:rFonts w:hint="eastAsia"/>
        </w:rPr>
        <w:t>部署流水平台本身只是用于软件部署流水线的定义与任务调度，以及当前状态的展现，具体任务的执行均应由</w:t>
      </w:r>
      <w:r w:rsidR="00013801">
        <w:rPr>
          <w:rFonts w:hint="eastAsia"/>
        </w:rPr>
        <w:t>基础支撑服务承担，而这些基础服务之间也有相互的关联关系，一个系统的输入可能就是另个系统的输出</w:t>
      </w:r>
    </w:p>
    <w:p w14:paraId="24FE46EE" w14:textId="77777777" w:rsidR="00B64BAA" w:rsidRDefault="007B1AE1" w:rsidP="00A45F9A">
      <w:pPr>
        <w:pStyle w:val="sai1"/>
      </w:pPr>
      <w:r>
        <w:t xml:space="preserve"> </w:t>
      </w:r>
      <w:r>
        <w:rPr>
          <w:rFonts w:hint="eastAsia"/>
        </w:rPr>
        <w:t>协作过程</w:t>
      </w:r>
    </w:p>
    <w:p w14:paraId="301DCA6F" w14:textId="234D6C57" w:rsidR="003C7F36" w:rsidRDefault="00B64BAA" w:rsidP="00B64BAA">
      <w:pPr>
        <w:pStyle w:val="sai2"/>
      </w:pPr>
      <w:r>
        <w:t xml:space="preserve"> </w:t>
      </w:r>
      <w:r w:rsidR="000D2684">
        <w:rPr>
          <w:rFonts w:hint="eastAsia"/>
        </w:rPr>
        <w:t>简单部署流水线</w:t>
      </w:r>
      <w:r w:rsidR="003C7F36">
        <w:rPr>
          <w:rFonts w:hint="eastAsia"/>
        </w:rPr>
        <w:t xml:space="preserve"> </w:t>
      </w:r>
    </w:p>
    <w:p w14:paraId="6C4208AA" w14:textId="48A86EED" w:rsidR="00E37AA7" w:rsidRDefault="00D4116F" w:rsidP="00E37AA7">
      <w:r>
        <w:object w:dxaOrig="15370" w:dyaOrig="4071" w14:anchorId="4453AF6F">
          <v:shape id="_x0000_i1059" type="#_x0000_t75" style="width:539.35pt;height:142.65pt" o:ole="">
            <v:imagedata r:id="rId77" o:title=""/>
          </v:shape>
          <o:OLEObject Type="Embed" ProgID="Visio.Drawing.15" ShapeID="_x0000_i1059" DrawAspect="Content" ObjectID="_1681991594" r:id="rId78"/>
        </w:object>
      </w:r>
    </w:p>
    <w:p w14:paraId="00B45C8F" w14:textId="63D0A55A" w:rsidR="00DA64A1" w:rsidRDefault="00DA64A1" w:rsidP="00DA64A1">
      <w:pPr>
        <w:pStyle w:val="sai1"/>
      </w:pPr>
      <w:r>
        <w:rPr>
          <w:rFonts w:hint="eastAsia"/>
        </w:rPr>
        <w:t xml:space="preserve"> 部署流水线的一次执行过程示意图</w:t>
      </w:r>
    </w:p>
    <w:p w14:paraId="566447E8" w14:textId="6A55ABC8" w:rsidR="005429E1" w:rsidRDefault="00E67FA0" w:rsidP="0024679C">
      <w:r>
        <w:object w:dxaOrig="21420" w:dyaOrig="8751" w14:anchorId="432CC918">
          <v:shape id="_x0000_i1060" type="#_x0000_t75" style="width:535.65pt;height:218.65pt" o:ole="">
            <v:imagedata r:id="rId79" o:title=""/>
          </v:shape>
          <o:OLEObject Type="Embed" ProgID="Visio.Drawing.15" ShapeID="_x0000_i1060" DrawAspect="Content" ObjectID="_1681991595" r:id="rId80"/>
        </w:object>
      </w:r>
    </w:p>
    <w:p w14:paraId="19447222" w14:textId="35300160" w:rsidR="00F472E2" w:rsidRDefault="008325BA" w:rsidP="008325BA">
      <w:pPr>
        <w:pStyle w:val="3"/>
      </w:pPr>
      <w:r>
        <w:rPr>
          <w:rFonts w:hint="eastAsia"/>
        </w:rPr>
        <w:t xml:space="preserve"> </w:t>
      </w:r>
      <w:bookmarkStart w:id="85" w:name="_Toc71368174"/>
      <w:r w:rsidR="00187ED7">
        <w:rPr>
          <w:rFonts w:hint="eastAsia"/>
        </w:rPr>
        <w:t>编译构建管理服务</w:t>
      </w:r>
      <w:bookmarkEnd w:id="85"/>
    </w:p>
    <w:p w14:paraId="0DB1984B" w14:textId="0ABAA992" w:rsidR="008263ED" w:rsidRDefault="00536D2C" w:rsidP="008263ED">
      <w:r>
        <w:object w:dxaOrig="15570" w:dyaOrig="9071" w14:anchorId="2DD03913">
          <v:shape id="_x0000_i1061" type="#_x0000_t75" style="width:539.65pt;height:314.35pt" o:ole="">
            <v:imagedata r:id="rId81" o:title=""/>
          </v:shape>
          <o:OLEObject Type="Embed" ProgID="Visio.Drawing.15" ShapeID="_x0000_i1061" DrawAspect="Content" ObjectID="_1681991596" r:id="rId82"/>
        </w:object>
      </w:r>
    </w:p>
    <w:p w14:paraId="36080521" w14:textId="0B3CF927" w:rsidR="00BD1165" w:rsidRDefault="00BD1165" w:rsidP="00BD1165">
      <w:pPr>
        <w:pStyle w:val="3"/>
      </w:pPr>
      <w:r>
        <w:rPr>
          <w:rFonts w:hint="eastAsia"/>
        </w:rPr>
        <w:lastRenderedPageBreak/>
        <w:t xml:space="preserve"> </w:t>
      </w:r>
      <w:bookmarkStart w:id="86" w:name="_Toc71368175"/>
      <w:r>
        <w:rPr>
          <w:rFonts w:hint="eastAsia"/>
        </w:rPr>
        <w:t>自动化测试管理服务</w:t>
      </w:r>
      <w:bookmarkEnd w:id="86"/>
    </w:p>
    <w:p w14:paraId="3D2F03B7" w14:textId="35743E89" w:rsidR="00546D3F" w:rsidRDefault="00546D3F" w:rsidP="00546D3F">
      <w:r>
        <w:object w:dxaOrig="16990" w:dyaOrig="9910" w14:anchorId="06698CFC">
          <v:shape id="_x0000_i1062" type="#_x0000_t75" style="width:539.35pt;height:314.65pt" o:ole="">
            <v:imagedata r:id="rId83" o:title=""/>
          </v:shape>
          <o:OLEObject Type="Embed" ProgID="Visio.Drawing.15" ShapeID="_x0000_i1062" DrawAspect="Content" ObjectID="_1681991597" r:id="rId84"/>
        </w:object>
      </w:r>
    </w:p>
    <w:p w14:paraId="478FE416" w14:textId="049B1DD8" w:rsidR="0041417A" w:rsidRDefault="00B81F77" w:rsidP="00B81F77">
      <w:pPr>
        <w:pStyle w:val="3"/>
      </w:pPr>
      <w:r>
        <w:rPr>
          <w:rFonts w:hint="eastAsia"/>
        </w:rPr>
        <w:t xml:space="preserve"> </w:t>
      </w:r>
      <w:bookmarkStart w:id="87" w:name="_Toc71368176"/>
      <w:r>
        <w:rPr>
          <w:rFonts w:hint="eastAsia"/>
        </w:rPr>
        <w:t>软件部署管理服务</w:t>
      </w:r>
      <w:bookmarkEnd w:id="87"/>
    </w:p>
    <w:p w14:paraId="77C19EE7" w14:textId="77777777" w:rsidR="005C00B3" w:rsidRDefault="00B81F77" w:rsidP="00B81F77">
      <w:pPr>
        <w:pStyle w:val="sai1"/>
      </w:pPr>
      <w:r>
        <w:rPr>
          <w:rFonts w:hint="eastAsia"/>
        </w:rPr>
        <w:t xml:space="preserve"> </w:t>
      </w:r>
      <w:r w:rsidR="005C00B3">
        <w:rPr>
          <w:rFonts w:hint="eastAsia"/>
        </w:rPr>
        <w:t>在持续交付工作模式下</w:t>
      </w:r>
    </w:p>
    <w:p w14:paraId="4DD49AF2" w14:textId="34683EA1" w:rsidR="00B81F77" w:rsidRDefault="005C00B3" w:rsidP="005C00B3">
      <w:pPr>
        <w:pStyle w:val="sai2"/>
      </w:pPr>
      <w:r>
        <w:rPr>
          <w:rFonts w:hint="eastAsia"/>
        </w:rPr>
        <w:t xml:space="preserve"> 所有人应该使用相同的工具集</w:t>
      </w:r>
    </w:p>
    <w:p w14:paraId="1E3775B1" w14:textId="4C7BD122" w:rsidR="005C00B3" w:rsidRDefault="005C00B3" w:rsidP="005C00B3">
      <w:pPr>
        <w:pStyle w:val="sai2"/>
      </w:pPr>
      <w:r>
        <w:rPr>
          <w:rFonts w:hint="eastAsia"/>
        </w:rPr>
        <w:t xml:space="preserve"> 任何</w:t>
      </w:r>
      <w:r w:rsidR="006B6F41">
        <w:rPr>
          <w:rFonts w:hint="eastAsia"/>
        </w:rPr>
        <w:t>人只要获得授权，TA就可以一键发出部署指令</w:t>
      </w:r>
    </w:p>
    <w:p w14:paraId="4512DC7E" w14:textId="506A161A" w:rsidR="006B6F41" w:rsidRDefault="006B6F41" w:rsidP="005C00B3">
      <w:pPr>
        <w:pStyle w:val="sai2"/>
      </w:pPr>
      <w:r>
        <w:rPr>
          <w:rFonts w:hint="eastAsia"/>
        </w:rPr>
        <w:t xml:space="preserve"> 部署管理服务接收到指令后，根据其中描述的不同环境部署配置信息，在指定的环境</w:t>
      </w:r>
      <w:r w:rsidR="00734FC4">
        <w:rPr>
          <w:rFonts w:hint="eastAsia"/>
        </w:rPr>
        <w:t>(测试、UAT、生产</w:t>
      </w:r>
      <w:r w:rsidR="00734FC4">
        <w:t>)</w:t>
      </w:r>
      <w:r>
        <w:rPr>
          <w:rFonts w:hint="eastAsia"/>
        </w:rPr>
        <w:t>部署指定的软件包</w:t>
      </w:r>
    </w:p>
    <w:p w14:paraId="10DEC993" w14:textId="39DB3320" w:rsidR="00734FC4" w:rsidRDefault="00803D17" w:rsidP="00803D17">
      <w:pPr>
        <w:pStyle w:val="sai1"/>
      </w:pPr>
      <w:r>
        <w:t xml:space="preserve"> </w:t>
      </w:r>
      <w:r>
        <w:rPr>
          <w:rFonts w:hint="eastAsia"/>
        </w:rPr>
        <w:t>部署管理服务负责接收来自不同方的部署请求</w:t>
      </w:r>
    </w:p>
    <w:p w14:paraId="2945286B" w14:textId="3FAA8F40" w:rsidR="002E50BA" w:rsidRDefault="002E50BA" w:rsidP="002E50BA">
      <w:pPr>
        <w:pStyle w:val="sai2"/>
      </w:pPr>
      <w:r>
        <w:t xml:space="preserve"> </w:t>
      </w:r>
      <w:r>
        <w:rPr>
          <w:rFonts w:hint="eastAsia"/>
        </w:rPr>
        <w:t>分别从制品库中获得指定软件包</w:t>
      </w:r>
    </w:p>
    <w:p w14:paraId="340F53F8" w14:textId="32E0A603" w:rsidR="002E50BA" w:rsidRDefault="002E50BA" w:rsidP="002E50BA">
      <w:pPr>
        <w:pStyle w:val="sai2"/>
      </w:pPr>
      <w:r>
        <w:rPr>
          <w:rFonts w:hint="eastAsia"/>
        </w:rPr>
        <w:t xml:space="preserve"> 从代码仓库中获取部署脚本与配置文件，并根据其中的部署描述，将该软件包分发到指定运行的节点上</w:t>
      </w:r>
    </w:p>
    <w:p w14:paraId="6F4D8AC7" w14:textId="30803F69" w:rsidR="002E50BA" w:rsidRDefault="002E50BA" w:rsidP="002E50BA">
      <w:pPr>
        <w:pStyle w:val="sai2"/>
      </w:pPr>
      <w:r>
        <w:rPr>
          <w:rFonts w:hint="eastAsia"/>
        </w:rPr>
        <w:t xml:space="preserve"> 将其正确安装后，启动服务</w:t>
      </w:r>
    </w:p>
    <w:p w14:paraId="430D631B" w14:textId="3A8FA4AB" w:rsidR="00FD7B4B" w:rsidRDefault="00FD7B4B" w:rsidP="00FD7B4B">
      <w:pPr>
        <w:pStyle w:val="sai1"/>
      </w:pPr>
      <w:r>
        <w:rPr>
          <w:rFonts w:hint="eastAsia"/>
        </w:rPr>
        <w:t xml:space="preserve"> 部署管理工具：Puppet、Chaf</w:t>
      </w:r>
      <w:r w:rsidR="009651F9">
        <w:rPr>
          <w:rFonts w:hint="eastAsia"/>
        </w:rPr>
        <w:t>、Ansible、SaltStack等</w:t>
      </w:r>
    </w:p>
    <w:p w14:paraId="33AD0891" w14:textId="55A770DD" w:rsidR="009651F9" w:rsidRDefault="009651F9" w:rsidP="009651F9">
      <w:pPr>
        <w:pStyle w:val="3"/>
      </w:pPr>
      <w:r>
        <w:rPr>
          <w:rFonts w:hint="eastAsia"/>
        </w:rPr>
        <w:t xml:space="preserve"> </w:t>
      </w:r>
      <w:bookmarkStart w:id="88" w:name="_Toc71368177"/>
      <w:r>
        <w:rPr>
          <w:rFonts w:hint="eastAsia"/>
        </w:rPr>
        <w:t>基础环境管理服务</w:t>
      </w:r>
      <w:bookmarkEnd w:id="88"/>
    </w:p>
    <w:p w14:paraId="13A1ABE0" w14:textId="0B984CD8" w:rsidR="00E16C7A" w:rsidRDefault="00E16C7A" w:rsidP="00E16C7A">
      <w:pPr>
        <w:pStyle w:val="sai1"/>
      </w:pPr>
      <w:r>
        <w:rPr>
          <w:rFonts w:hint="eastAsia"/>
        </w:rPr>
        <w:t xml:space="preserve"> 为构建管理、测试管理、</w:t>
      </w:r>
      <w:r w:rsidR="002C5532">
        <w:rPr>
          <w:rFonts w:hint="eastAsia"/>
        </w:rPr>
        <w:t>部署管理提供环境准备、管理和监控服务</w:t>
      </w:r>
    </w:p>
    <w:p w14:paraId="6CC8BBE1" w14:textId="0DA71E0D" w:rsidR="002C5532" w:rsidRDefault="002C5532" w:rsidP="00E16C7A">
      <w:pPr>
        <w:pStyle w:val="sai1"/>
      </w:pPr>
      <w:r>
        <w:rPr>
          <w:rFonts w:hint="eastAsia"/>
        </w:rPr>
        <w:t xml:space="preserve"> 接受来自构建、测试和部署管理</w:t>
      </w:r>
      <w:r w:rsidR="00F4676B">
        <w:rPr>
          <w:rFonts w:hint="eastAsia"/>
        </w:rPr>
        <w:t>服务的请求，根据请求描述为其准备相应的基础环境</w:t>
      </w:r>
    </w:p>
    <w:p w14:paraId="4B347C87" w14:textId="77777777" w:rsidR="00066F6F" w:rsidRDefault="00F4676B" w:rsidP="00E16C7A">
      <w:pPr>
        <w:pStyle w:val="sai1"/>
      </w:pPr>
      <w:r>
        <w:rPr>
          <w:rFonts w:hint="eastAsia"/>
        </w:rPr>
        <w:t xml:space="preserve"> 环境管理服务街道3个前端服务的请求后</w:t>
      </w:r>
    </w:p>
    <w:p w14:paraId="00D5EA84" w14:textId="77777777" w:rsidR="00066F6F" w:rsidRDefault="00066F6F" w:rsidP="00066F6F">
      <w:pPr>
        <w:pStyle w:val="sai2"/>
      </w:pPr>
      <w:r>
        <w:rPr>
          <w:rFonts w:hint="eastAsia"/>
        </w:rPr>
        <w:t xml:space="preserve"> </w:t>
      </w:r>
      <w:r w:rsidR="00F4676B">
        <w:rPr>
          <w:rFonts w:hint="eastAsia"/>
        </w:rPr>
        <w:t>根据相关信息，从代码仓库、镜像库、软件包仓库获取所需内容</w:t>
      </w:r>
    </w:p>
    <w:p w14:paraId="5F3895B6" w14:textId="71F16D01" w:rsidR="00F4676B" w:rsidRDefault="00066F6F" w:rsidP="00066F6F">
      <w:pPr>
        <w:pStyle w:val="sai2"/>
      </w:pPr>
      <w:r>
        <w:t xml:space="preserve"> </w:t>
      </w:r>
      <w:r w:rsidR="00F4676B">
        <w:rPr>
          <w:rFonts w:hint="eastAsia"/>
        </w:rPr>
        <w:t>经过加工后得到所需环境</w:t>
      </w:r>
    </w:p>
    <w:p w14:paraId="55EFBAA8" w14:textId="3F6DA4F0" w:rsidR="00066F6F" w:rsidRDefault="00066F6F" w:rsidP="00066F6F">
      <w:pPr>
        <w:pStyle w:val="sai2"/>
      </w:pPr>
      <w:r>
        <w:t xml:space="preserve"> </w:t>
      </w:r>
      <w:r>
        <w:rPr>
          <w:rFonts w:hint="eastAsia"/>
        </w:rPr>
        <w:t>将其放到对应的集群中，并发出通知即可</w:t>
      </w:r>
    </w:p>
    <w:p w14:paraId="38571A69" w14:textId="77777777" w:rsidR="00A31583" w:rsidRDefault="002A1C4C" w:rsidP="00A31583">
      <w:pPr>
        <w:pStyle w:val="sai1"/>
      </w:pPr>
      <w:r>
        <w:rPr>
          <w:rFonts w:hint="eastAsia"/>
        </w:rPr>
        <w:t xml:space="preserve"> 基础环境管理服务由技术运维团队负责，</w:t>
      </w:r>
    </w:p>
    <w:p w14:paraId="5FFA41F9" w14:textId="5BD7DDE2" w:rsidR="002A1C4C" w:rsidRDefault="00A31583" w:rsidP="00A31583">
      <w:pPr>
        <w:pStyle w:val="sai2"/>
      </w:pPr>
      <w:r>
        <w:rPr>
          <w:rFonts w:hint="eastAsia"/>
        </w:rPr>
        <w:t xml:space="preserve"> </w:t>
      </w:r>
      <w:r w:rsidR="002A1C4C">
        <w:rPr>
          <w:rFonts w:hint="eastAsia"/>
        </w:rPr>
        <w:t>不直接为研发团队提供服务</w:t>
      </w:r>
    </w:p>
    <w:p w14:paraId="0368012B" w14:textId="2996F0A9" w:rsidR="00A31583" w:rsidRDefault="00A31583" w:rsidP="00A31583">
      <w:pPr>
        <w:pStyle w:val="sai2"/>
      </w:pPr>
      <w:r>
        <w:rPr>
          <w:rFonts w:hint="eastAsia"/>
        </w:rPr>
        <w:t xml:space="preserve"> 研发团队仅与构建服务、测试服务和部署服务打交道</w:t>
      </w:r>
    </w:p>
    <w:p w14:paraId="1E9B39CB" w14:textId="7A79C5B0" w:rsidR="00A31583" w:rsidRDefault="007949D4" w:rsidP="00A31583">
      <w:r>
        <w:object w:dxaOrig="13260" w:dyaOrig="7671" w14:anchorId="07EC163E">
          <v:shape id="_x0000_i1063" type="#_x0000_t75" style="width:539.65pt;height:312.35pt" o:ole="">
            <v:imagedata r:id="rId85" o:title=""/>
          </v:shape>
          <o:OLEObject Type="Embed" ProgID="Visio.Drawing.15" ShapeID="_x0000_i1063" DrawAspect="Content" ObjectID="_1681991598" r:id="rId86"/>
        </w:object>
      </w:r>
    </w:p>
    <w:p w14:paraId="2CA1F9D5" w14:textId="76D49B85" w:rsidR="00143B4F" w:rsidRDefault="007711B6" w:rsidP="00155F35">
      <w:pPr>
        <w:pStyle w:val="2"/>
      </w:pPr>
      <w:r>
        <w:rPr>
          <w:rFonts w:hint="eastAsia"/>
        </w:rPr>
        <w:t xml:space="preserve"> </w:t>
      </w:r>
      <w:bookmarkStart w:id="89" w:name="_Toc71368178"/>
      <w:r>
        <w:rPr>
          <w:rFonts w:hint="eastAsia"/>
        </w:rPr>
        <w:t>制品库管理</w:t>
      </w:r>
      <w:bookmarkEnd w:id="89"/>
    </w:p>
    <w:p w14:paraId="555F4443" w14:textId="13D97BA3" w:rsidR="00AA15C9" w:rsidRDefault="00AA15C9" w:rsidP="00AA15C9">
      <w:pPr>
        <w:pStyle w:val="3"/>
      </w:pPr>
      <w:r>
        <w:rPr>
          <w:rFonts w:hint="eastAsia"/>
        </w:rPr>
        <w:t xml:space="preserve"> </w:t>
      </w:r>
      <w:bookmarkStart w:id="90" w:name="_Toc71368179"/>
      <w:r w:rsidR="00C00F9F">
        <w:rPr>
          <w:rFonts w:hint="eastAsia"/>
        </w:rPr>
        <w:t>制品库分类</w:t>
      </w:r>
      <w:bookmarkEnd w:id="90"/>
    </w:p>
    <w:p w14:paraId="71A0B279" w14:textId="77777777" w:rsidR="00927859" w:rsidRDefault="00C00F9F" w:rsidP="00C00F9F">
      <w:pPr>
        <w:pStyle w:val="sai1"/>
      </w:pPr>
      <w:r>
        <w:rPr>
          <w:rFonts w:hint="eastAsia"/>
        </w:rPr>
        <w:t xml:space="preserve"> 企业制品库</w:t>
      </w:r>
    </w:p>
    <w:p w14:paraId="1968D157" w14:textId="06FFF337" w:rsidR="00C00F9F" w:rsidRDefault="00927859" w:rsidP="00927859">
      <w:pPr>
        <w:pStyle w:val="sai2"/>
      </w:pPr>
      <w:r>
        <w:rPr>
          <w:rFonts w:hint="eastAsia"/>
        </w:rPr>
        <w:t xml:space="preserve"> 是</w:t>
      </w:r>
      <w:r w:rsidR="00C00F9F">
        <w:rPr>
          <w:rFonts w:hint="eastAsia"/>
        </w:rPr>
        <w:t>部署流水线工具链中的企业受信源之一</w:t>
      </w:r>
    </w:p>
    <w:p w14:paraId="2422438C" w14:textId="5B46D4F3" w:rsidR="00927859" w:rsidRDefault="00927859" w:rsidP="00927859">
      <w:pPr>
        <w:pStyle w:val="sai2"/>
      </w:pPr>
      <w:r>
        <w:rPr>
          <w:rFonts w:hint="eastAsia"/>
        </w:rPr>
        <w:t xml:space="preserve"> 也是惬意信息安全管理中很重要的一个节点</w:t>
      </w:r>
    </w:p>
    <w:p w14:paraId="4764481E" w14:textId="10DBBA6D" w:rsidR="00927859" w:rsidRDefault="00927859" w:rsidP="00927859">
      <w:pPr>
        <w:pStyle w:val="sai2"/>
      </w:pPr>
      <w:r>
        <w:rPr>
          <w:rFonts w:hint="eastAsia"/>
        </w:rPr>
        <w:t xml:space="preserve"> 只有通过安全审计的二进制软件包</w:t>
      </w:r>
      <w:r w:rsidR="000F4154">
        <w:rPr>
          <w:rFonts w:hint="eastAsia"/>
        </w:rPr>
        <w:t>才能被纳入企业制品库</w:t>
      </w:r>
    </w:p>
    <w:p w14:paraId="588BB24D" w14:textId="4A7CE96E" w:rsidR="000F4154" w:rsidRDefault="000F4154" w:rsidP="00927859">
      <w:pPr>
        <w:pStyle w:val="sai2"/>
      </w:pPr>
      <w:r>
        <w:rPr>
          <w:rFonts w:hint="eastAsia"/>
        </w:rPr>
        <w:t xml:space="preserve"> 安全审计部门应当对其中存储的内容</w:t>
      </w:r>
      <w:r w:rsidR="00400355">
        <w:rPr>
          <w:rFonts w:hint="eastAsia"/>
        </w:rPr>
        <w:t>进行安全扫描，即使清理存在安全隐患的二进制软件包</w:t>
      </w:r>
    </w:p>
    <w:p w14:paraId="687EC22B" w14:textId="22E82B56" w:rsidR="00031270" w:rsidRDefault="00C913F6" w:rsidP="00031270">
      <w:pPr>
        <w:pStyle w:val="sai1"/>
      </w:pPr>
      <w:r>
        <w:rPr>
          <w:rFonts w:hint="eastAsia"/>
        </w:rPr>
        <w:t xml:space="preserve"> </w:t>
      </w:r>
      <w:r w:rsidR="00031270">
        <w:rPr>
          <w:rFonts w:hint="eastAsia"/>
        </w:rPr>
        <w:t>企业内的制品库分类</w:t>
      </w:r>
    </w:p>
    <w:tbl>
      <w:tblPr>
        <w:tblStyle w:val="af2"/>
        <w:tblW w:w="0" w:type="auto"/>
        <w:jc w:val="center"/>
        <w:tblLook w:val="04A0" w:firstRow="1" w:lastRow="0" w:firstColumn="1" w:lastColumn="0" w:noHBand="0" w:noVBand="1"/>
      </w:tblPr>
      <w:tblGrid>
        <w:gridCol w:w="2697"/>
        <w:gridCol w:w="2697"/>
        <w:gridCol w:w="2698"/>
        <w:gridCol w:w="2698"/>
      </w:tblGrid>
      <w:tr w:rsidR="00531C55" w14:paraId="782DBEB9" w14:textId="77777777" w:rsidTr="00D445EC">
        <w:trPr>
          <w:jc w:val="center"/>
        </w:trPr>
        <w:tc>
          <w:tcPr>
            <w:tcW w:w="2697" w:type="dxa"/>
            <w:vMerge w:val="restart"/>
          </w:tcPr>
          <w:p w14:paraId="02F48279" w14:textId="7A5C564E" w:rsidR="00531C55" w:rsidRDefault="00531C55" w:rsidP="003C22D4">
            <w:pPr>
              <w:jc w:val="center"/>
            </w:pPr>
            <w:r>
              <w:rPr>
                <w:rFonts w:hint="eastAsia"/>
              </w:rPr>
              <w:t>制品库</w:t>
            </w:r>
          </w:p>
        </w:tc>
        <w:tc>
          <w:tcPr>
            <w:tcW w:w="5395" w:type="dxa"/>
            <w:gridSpan w:val="2"/>
          </w:tcPr>
          <w:p w14:paraId="5C504D98" w14:textId="0EDA8FAB" w:rsidR="00531C55" w:rsidRDefault="00531C55" w:rsidP="003C22D4">
            <w:pPr>
              <w:jc w:val="center"/>
            </w:pPr>
            <w:r>
              <w:rPr>
                <w:rFonts w:hint="eastAsia"/>
              </w:rPr>
              <w:t>企业内部</w:t>
            </w:r>
          </w:p>
        </w:tc>
        <w:tc>
          <w:tcPr>
            <w:tcW w:w="2698" w:type="dxa"/>
            <w:vMerge w:val="restart"/>
          </w:tcPr>
          <w:p w14:paraId="0FBD9C9C" w14:textId="35FA7A14" w:rsidR="00531C55" w:rsidRDefault="00531C55" w:rsidP="003C22D4">
            <w:pPr>
              <w:jc w:val="center"/>
            </w:pPr>
            <w:r>
              <w:rPr>
                <w:rFonts w:hint="eastAsia"/>
              </w:rPr>
              <w:t>企业外部</w:t>
            </w:r>
          </w:p>
        </w:tc>
      </w:tr>
      <w:tr w:rsidR="00531C55" w14:paraId="1C5C192B" w14:textId="77777777" w:rsidTr="003C22D4">
        <w:trPr>
          <w:jc w:val="center"/>
        </w:trPr>
        <w:tc>
          <w:tcPr>
            <w:tcW w:w="2697" w:type="dxa"/>
            <w:vMerge/>
          </w:tcPr>
          <w:p w14:paraId="0DFAA5F0" w14:textId="77777777" w:rsidR="00531C55" w:rsidRDefault="00531C55" w:rsidP="003C22D4">
            <w:pPr>
              <w:jc w:val="center"/>
            </w:pPr>
          </w:p>
        </w:tc>
        <w:tc>
          <w:tcPr>
            <w:tcW w:w="2697" w:type="dxa"/>
          </w:tcPr>
          <w:p w14:paraId="63BC9CDC" w14:textId="4383E400" w:rsidR="00531C55" w:rsidRDefault="00531C55" w:rsidP="003C22D4">
            <w:pPr>
              <w:jc w:val="center"/>
            </w:pPr>
            <w:r>
              <w:rPr>
                <w:rFonts w:hint="eastAsia"/>
              </w:rPr>
              <w:t>临时</w:t>
            </w:r>
          </w:p>
        </w:tc>
        <w:tc>
          <w:tcPr>
            <w:tcW w:w="2698" w:type="dxa"/>
          </w:tcPr>
          <w:p w14:paraId="55DA985C" w14:textId="276BC1C3" w:rsidR="00531C55" w:rsidRDefault="00531C55" w:rsidP="003C22D4">
            <w:pPr>
              <w:jc w:val="center"/>
            </w:pPr>
            <w:r>
              <w:rPr>
                <w:rFonts w:hint="eastAsia"/>
              </w:rPr>
              <w:t>正式</w:t>
            </w:r>
          </w:p>
        </w:tc>
        <w:tc>
          <w:tcPr>
            <w:tcW w:w="2698" w:type="dxa"/>
            <w:vMerge/>
          </w:tcPr>
          <w:p w14:paraId="3E13E59A" w14:textId="77777777" w:rsidR="00531C55" w:rsidRDefault="00531C55" w:rsidP="003C22D4">
            <w:pPr>
              <w:jc w:val="center"/>
            </w:pPr>
          </w:p>
        </w:tc>
      </w:tr>
      <w:tr w:rsidR="003C22D4" w14:paraId="04E8771C" w14:textId="77777777" w:rsidTr="003C22D4">
        <w:trPr>
          <w:jc w:val="center"/>
        </w:trPr>
        <w:tc>
          <w:tcPr>
            <w:tcW w:w="2697" w:type="dxa"/>
          </w:tcPr>
          <w:p w14:paraId="143E4065" w14:textId="48FC1014" w:rsidR="003C22D4" w:rsidRDefault="003C22D4" w:rsidP="003C22D4">
            <w:pPr>
              <w:jc w:val="center"/>
            </w:pPr>
            <w:r>
              <w:rPr>
                <w:rFonts w:hint="eastAsia"/>
              </w:rPr>
              <w:t>软件包库</w:t>
            </w:r>
          </w:p>
        </w:tc>
        <w:tc>
          <w:tcPr>
            <w:tcW w:w="2697" w:type="dxa"/>
          </w:tcPr>
          <w:p w14:paraId="333917E4" w14:textId="7C9C9997" w:rsidR="003C22D4" w:rsidRDefault="003C22D4" w:rsidP="003C22D4">
            <w:pPr>
              <w:jc w:val="center"/>
            </w:pPr>
            <w:r>
              <w:rPr>
                <w:rFonts w:hint="eastAsia"/>
              </w:rPr>
              <w:t>A</w:t>
            </w:r>
          </w:p>
        </w:tc>
        <w:tc>
          <w:tcPr>
            <w:tcW w:w="2698" w:type="dxa"/>
          </w:tcPr>
          <w:p w14:paraId="30565E52" w14:textId="27FBA95A" w:rsidR="003C22D4" w:rsidRDefault="003C22D4" w:rsidP="003C22D4">
            <w:pPr>
              <w:jc w:val="center"/>
            </w:pPr>
            <w:r>
              <w:rPr>
                <w:rFonts w:hint="eastAsia"/>
              </w:rPr>
              <w:t>B</w:t>
            </w:r>
          </w:p>
        </w:tc>
        <w:tc>
          <w:tcPr>
            <w:tcW w:w="2698" w:type="dxa"/>
          </w:tcPr>
          <w:p w14:paraId="7C6D371E" w14:textId="35CBF261" w:rsidR="003C22D4" w:rsidRDefault="003C22D4" w:rsidP="003C22D4">
            <w:pPr>
              <w:jc w:val="center"/>
            </w:pPr>
            <w:r>
              <w:rPr>
                <w:rFonts w:hint="eastAsia"/>
              </w:rPr>
              <w:t>X</w:t>
            </w:r>
          </w:p>
        </w:tc>
      </w:tr>
      <w:tr w:rsidR="003C22D4" w14:paraId="70927A2F" w14:textId="77777777" w:rsidTr="003C22D4">
        <w:trPr>
          <w:jc w:val="center"/>
        </w:trPr>
        <w:tc>
          <w:tcPr>
            <w:tcW w:w="2697" w:type="dxa"/>
          </w:tcPr>
          <w:p w14:paraId="652E0E5D" w14:textId="610CD8C1" w:rsidR="003C22D4" w:rsidRDefault="003C22D4" w:rsidP="003C22D4">
            <w:pPr>
              <w:jc w:val="center"/>
            </w:pPr>
            <w:r>
              <w:rPr>
                <w:rFonts w:hint="eastAsia"/>
              </w:rPr>
              <w:t>镜像库</w:t>
            </w:r>
          </w:p>
        </w:tc>
        <w:tc>
          <w:tcPr>
            <w:tcW w:w="2697" w:type="dxa"/>
          </w:tcPr>
          <w:p w14:paraId="32E9F188" w14:textId="5FA3E14B" w:rsidR="003C22D4" w:rsidRDefault="003C22D4" w:rsidP="003C22D4">
            <w:pPr>
              <w:jc w:val="center"/>
            </w:pPr>
            <w:r>
              <w:rPr>
                <w:rFonts w:hint="eastAsia"/>
              </w:rPr>
              <w:t>C</w:t>
            </w:r>
          </w:p>
        </w:tc>
        <w:tc>
          <w:tcPr>
            <w:tcW w:w="2698" w:type="dxa"/>
          </w:tcPr>
          <w:p w14:paraId="53E3CFE3" w14:textId="2477EE3F" w:rsidR="003C22D4" w:rsidRDefault="003C22D4" w:rsidP="003C22D4">
            <w:pPr>
              <w:jc w:val="center"/>
            </w:pPr>
            <w:r>
              <w:rPr>
                <w:rFonts w:hint="eastAsia"/>
              </w:rPr>
              <w:t>D</w:t>
            </w:r>
          </w:p>
        </w:tc>
        <w:tc>
          <w:tcPr>
            <w:tcW w:w="2698" w:type="dxa"/>
          </w:tcPr>
          <w:p w14:paraId="65AB1D5E" w14:textId="72EA6029" w:rsidR="003C22D4" w:rsidRDefault="003C22D4" w:rsidP="003C22D4">
            <w:pPr>
              <w:jc w:val="center"/>
            </w:pPr>
            <w:r>
              <w:rPr>
                <w:rFonts w:hint="eastAsia"/>
              </w:rPr>
              <w:t>Y</w:t>
            </w:r>
          </w:p>
        </w:tc>
      </w:tr>
    </w:tbl>
    <w:p w14:paraId="3FD334BF" w14:textId="77777777" w:rsidR="00031270" w:rsidRDefault="00031270" w:rsidP="00031270"/>
    <w:p w14:paraId="2BA82816" w14:textId="5001F31F" w:rsidR="00031270" w:rsidRDefault="00031270" w:rsidP="00E813EC">
      <w:pPr>
        <w:pStyle w:val="sai1"/>
      </w:pPr>
      <w:r>
        <w:rPr>
          <w:rFonts w:hint="eastAsia"/>
        </w:rPr>
        <w:t xml:space="preserve"> </w:t>
      </w:r>
      <w:r w:rsidR="00FC44A5">
        <w:rPr>
          <w:rFonts w:hint="eastAsia"/>
        </w:rPr>
        <w:t>临时软件包A</w:t>
      </w:r>
    </w:p>
    <w:p w14:paraId="75D8DED3" w14:textId="0D9DE651" w:rsidR="00547F6D" w:rsidRDefault="00547F6D" w:rsidP="00E813EC">
      <w:pPr>
        <w:pStyle w:val="sai2"/>
      </w:pPr>
      <w:r>
        <w:rPr>
          <w:rFonts w:hint="eastAsia"/>
        </w:rPr>
        <w:t xml:space="preserve"> 企业内部的临时软件包库用于存储企业内部团队开发的通过部署流水线生成代码的所有软件包</w:t>
      </w:r>
    </w:p>
    <w:p w14:paraId="7D9959BC" w14:textId="1A6159B3" w:rsidR="00547F6D" w:rsidRDefault="00547F6D" w:rsidP="00E813EC">
      <w:pPr>
        <w:pStyle w:val="sai2"/>
      </w:pPr>
      <w:r>
        <w:rPr>
          <w:rFonts w:hint="eastAsia"/>
        </w:rPr>
        <w:t xml:space="preserve"> </w:t>
      </w:r>
      <w:r w:rsidR="00B730C5">
        <w:rPr>
          <w:rFonts w:hint="eastAsia"/>
        </w:rPr>
        <w:t>该仓库中的二进制包不能被直接部署到生产环境</w:t>
      </w:r>
    </w:p>
    <w:p w14:paraId="23BAE984" w14:textId="02E1B874" w:rsidR="00B730C5" w:rsidRDefault="00B730C5" w:rsidP="00E813EC">
      <w:pPr>
        <w:pStyle w:val="sai2"/>
      </w:pPr>
      <w:r>
        <w:rPr>
          <w:rFonts w:hint="eastAsia"/>
        </w:rPr>
        <w:t xml:space="preserve"> 如果存在存储空间</w:t>
      </w:r>
      <w:r w:rsidR="001A50BF">
        <w:rPr>
          <w:rFonts w:hint="eastAsia"/>
        </w:rPr>
        <w:t>的限制问题，则临时软件包库的内容</w:t>
      </w:r>
      <w:r w:rsidR="00C330D7">
        <w:rPr>
          <w:rFonts w:hint="eastAsia"/>
        </w:rPr>
        <w:t>可以被清理</w:t>
      </w:r>
    </w:p>
    <w:p w14:paraId="286DDF62" w14:textId="753D7B47" w:rsidR="00C330D7" w:rsidRDefault="00C330D7" w:rsidP="00E813EC">
      <w:pPr>
        <w:pStyle w:val="sai1"/>
      </w:pPr>
      <w:r>
        <w:rPr>
          <w:rFonts w:hint="eastAsia"/>
        </w:rPr>
        <w:t xml:space="preserve"> 正式软件包库B</w:t>
      </w:r>
    </w:p>
    <w:p w14:paraId="1BC5B787" w14:textId="77777777" w:rsidR="00244C71" w:rsidRDefault="00C330D7" w:rsidP="00E813EC">
      <w:pPr>
        <w:pStyle w:val="sai2"/>
      </w:pPr>
      <w:r>
        <w:rPr>
          <w:rFonts w:hint="eastAsia"/>
        </w:rPr>
        <w:t xml:space="preserve"> 正式软件包库用于存储那些经过部署流水线</w:t>
      </w:r>
      <w:r w:rsidR="00FD1261">
        <w:rPr>
          <w:rFonts w:hint="eastAsia"/>
        </w:rPr>
        <w:t>验验证，被确认能够且将要被发布到生产环境(或用户手中</w:t>
      </w:r>
      <w:r w:rsidR="00FD1261">
        <w:t>)</w:t>
      </w:r>
      <w:r w:rsidR="00FD1261">
        <w:rPr>
          <w:rFonts w:hint="eastAsia"/>
        </w:rPr>
        <w:t>的软件包</w:t>
      </w:r>
    </w:p>
    <w:p w14:paraId="2CC80231" w14:textId="77777777" w:rsidR="00244C71" w:rsidRDefault="008C3FC7" w:rsidP="00E813EC">
      <w:pPr>
        <w:pStyle w:val="sai2"/>
      </w:pPr>
      <w:r>
        <w:rPr>
          <w:rFonts w:hint="eastAsia"/>
        </w:rPr>
        <w:t xml:space="preserve"> 一旦经过确认，这些软件包就应该从临时软件产物库移动到正式产品库中</w:t>
      </w:r>
    </w:p>
    <w:p w14:paraId="52AF47C1" w14:textId="1008E84F" w:rsidR="00C330D7" w:rsidRDefault="00216E0A" w:rsidP="00E813EC">
      <w:pPr>
        <w:pStyle w:val="sai2"/>
      </w:pPr>
      <w:r>
        <w:rPr>
          <w:rFonts w:hint="eastAsia"/>
        </w:rPr>
        <w:t xml:space="preserve"> 正式软件包库中所存储的软件包应该被一直保存，知道退市</w:t>
      </w:r>
    </w:p>
    <w:p w14:paraId="40C4DA01" w14:textId="7233B455" w:rsidR="00244C71" w:rsidRDefault="00244C71" w:rsidP="00E813EC">
      <w:pPr>
        <w:pStyle w:val="sai1"/>
      </w:pPr>
      <w:r>
        <w:rPr>
          <w:rFonts w:hint="eastAsia"/>
        </w:rPr>
        <w:t xml:space="preserve"> 外部软件包库X</w:t>
      </w:r>
    </w:p>
    <w:p w14:paraId="6452164F" w14:textId="141F9BD6" w:rsidR="005E6788" w:rsidRDefault="00804F7B" w:rsidP="00E813EC">
      <w:pPr>
        <w:pStyle w:val="sai2"/>
      </w:pPr>
      <w:r>
        <w:rPr>
          <w:rFonts w:hint="eastAsia"/>
        </w:rPr>
        <w:lastRenderedPageBreak/>
        <w:t xml:space="preserve"> </w:t>
      </w:r>
      <w:r w:rsidR="008F7293">
        <w:rPr>
          <w:rFonts w:hint="eastAsia"/>
        </w:rPr>
        <w:t>外部软件包库是指该软件包的源代码不是由企业自身团队管理和维护</w:t>
      </w:r>
      <w:r w:rsidR="005E6788">
        <w:rPr>
          <w:rFonts w:hint="eastAsia"/>
        </w:rPr>
        <w:t>，但是企业在研发自己的软件产品过程中所用到的软件制品</w:t>
      </w:r>
    </w:p>
    <w:p w14:paraId="1BAA2288" w14:textId="09F03EB3" w:rsidR="005E6788" w:rsidRDefault="005E6788" w:rsidP="00E813EC">
      <w:pPr>
        <w:pStyle w:val="sai2"/>
      </w:pPr>
      <w:r>
        <w:rPr>
          <w:rFonts w:hint="eastAsia"/>
        </w:rPr>
        <w:t xml:space="preserve"> 这些软件制品由企业从互联网或第三方机构</w:t>
      </w:r>
      <w:r w:rsidR="007628E9">
        <w:rPr>
          <w:rFonts w:hint="eastAsia"/>
        </w:rPr>
        <w:t>获得，并保存到外部软件包库中</w:t>
      </w:r>
    </w:p>
    <w:p w14:paraId="60A2163E" w14:textId="2EDA12E7" w:rsidR="00E813EC" w:rsidRDefault="00E813EC" w:rsidP="00E813EC">
      <w:pPr>
        <w:pStyle w:val="sai2"/>
      </w:pPr>
      <w:r>
        <w:t xml:space="preserve"> </w:t>
      </w:r>
      <w:r>
        <w:rPr>
          <w:rFonts w:hint="eastAsia"/>
        </w:rPr>
        <w:t>外部软件包库中的存储形式可能包括</w:t>
      </w:r>
    </w:p>
    <w:p w14:paraId="60C496BC" w14:textId="77777777" w:rsidR="00516B66" w:rsidRDefault="00FB6EF0" w:rsidP="00FB6EF0">
      <w:pPr>
        <w:pStyle w:val="sai3"/>
      </w:pPr>
      <w:r>
        <w:rPr>
          <w:rFonts w:hint="eastAsia"/>
        </w:rPr>
        <w:t xml:space="preserve"> 直接以二进制形式保存</w:t>
      </w:r>
    </w:p>
    <w:p w14:paraId="1ADD5762" w14:textId="77777777" w:rsidR="00516B66" w:rsidRDefault="00FB6EF0" w:rsidP="00FB6EF0">
      <w:pPr>
        <w:pStyle w:val="sai3"/>
      </w:pPr>
      <w:r>
        <w:rPr>
          <w:rFonts w:hint="eastAsia"/>
        </w:rPr>
        <w:t xml:space="preserve"> 第二种是以源代码副本的方式保存</w:t>
      </w:r>
    </w:p>
    <w:p w14:paraId="731BC8A9" w14:textId="386E1575" w:rsidR="00FB6EF0" w:rsidRDefault="00FB6EF0" w:rsidP="00FB6EF0">
      <w:pPr>
        <w:pStyle w:val="sai3"/>
      </w:pPr>
      <w:r>
        <w:rPr>
          <w:rFonts w:hint="eastAsia"/>
        </w:rPr>
        <w:t xml:space="preserve"> 第三种是以外部链接地址的形式保存</w:t>
      </w:r>
      <w:r w:rsidR="00FA7724">
        <w:rPr>
          <w:rFonts w:hint="eastAsia"/>
        </w:rPr>
        <w:t>，集仅记录该外部软件包的下载地址</w:t>
      </w:r>
      <w:r w:rsidR="00516B66">
        <w:rPr>
          <w:rFonts w:hint="eastAsia"/>
        </w:rPr>
        <w:t>，当有人需要时，通过该外部URL获取</w:t>
      </w:r>
    </w:p>
    <w:p w14:paraId="7239EE96" w14:textId="5415F3C0" w:rsidR="00516B66" w:rsidRDefault="00516B66" w:rsidP="00516B66">
      <w:pPr>
        <w:pStyle w:val="sai2"/>
      </w:pPr>
      <w:r>
        <w:rPr>
          <w:rFonts w:hint="eastAsia"/>
        </w:rPr>
        <w:t xml:space="preserve"> </w:t>
      </w:r>
      <w:r w:rsidR="00DF5374">
        <w:rPr>
          <w:rFonts w:hint="eastAsia"/>
        </w:rPr>
        <w:t>建议统一管理的外部软件包库的目的</w:t>
      </w:r>
    </w:p>
    <w:p w14:paraId="2F2A5075" w14:textId="77777777" w:rsidR="00FF1306" w:rsidRDefault="00DF5374" w:rsidP="00DF5374">
      <w:pPr>
        <w:pStyle w:val="sai3"/>
      </w:pPr>
      <w:r>
        <w:rPr>
          <w:rFonts w:hint="eastAsia"/>
        </w:rPr>
        <w:t xml:space="preserve"> 方便快捷</w:t>
      </w:r>
    </w:p>
    <w:p w14:paraId="6C2F34B1" w14:textId="77777777" w:rsidR="00FF1306" w:rsidRDefault="00DF5374" w:rsidP="00DF5374">
      <w:pPr>
        <w:pStyle w:val="sai3"/>
      </w:pPr>
      <w:r>
        <w:rPr>
          <w:rFonts w:hint="eastAsia"/>
        </w:rPr>
        <w:t xml:space="preserve"> 统一</w:t>
      </w:r>
      <w:r w:rsidR="00DA6E0A">
        <w:rPr>
          <w:rFonts w:hint="eastAsia"/>
        </w:rPr>
        <w:t>审计，内部团队仅从该库中获取外部软件包，容易控制，避免统一软件的多版本</w:t>
      </w:r>
      <w:r w:rsidR="003713A7">
        <w:rPr>
          <w:rFonts w:hint="eastAsia"/>
        </w:rPr>
        <w:t>缺有很多不同来源，也避免内部人员违规使用不安全的版本</w:t>
      </w:r>
    </w:p>
    <w:p w14:paraId="2D0612DE" w14:textId="405A842A" w:rsidR="00DF5374" w:rsidRDefault="003713A7" w:rsidP="00DF5374">
      <w:pPr>
        <w:pStyle w:val="sai3"/>
      </w:pPr>
      <w:r>
        <w:rPr>
          <w:rFonts w:hint="eastAsia"/>
        </w:rPr>
        <w:t xml:space="preserve"> 保证安全，由于所需的外部软件包全部在这里，因此</w:t>
      </w:r>
      <w:r w:rsidR="00A84475">
        <w:rPr>
          <w:rFonts w:hint="eastAsia"/>
        </w:rPr>
        <w:t>企业可以对其进行安全检查，以确保企业自己的软件产品不会因不安全的外部包而出现问题</w:t>
      </w:r>
      <w:r w:rsidR="00FF1306">
        <w:rPr>
          <w:rFonts w:hint="eastAsia"/>
        </w:rPr>
        <w:t>，即使市场上发现某个外部软件包存在安全隐患，也能够立即采取措施，通知内部团队打补丁或替换</w:t>
      </w:r>
    </w:p>
    <w:p w14:paraId="6B8D1233" w14:textId="78DB05C2" w:rsidR="00866AC4" w:rsidRDefault="00866AC4" w:rsidP="00866AC4">
      <w:pPr>
        <w:pStyle w:val="sai1"/>
      </w:pPr>
      <w:r>
        <w:rPr>
          <w:rFonts w:hint="eastAsia"/>
        </w:rPr>
        <w:t xml:space="preserve"> </w:t>
      </w:r>
      <w:r w:rsidR="004C3AAB">
        <w:rPr>
          <w:rFonts w:hint="eastAsia"/>
        </w:rPr>
        <w:t>临时镜像库C、正式镜像库D与外部镜像库Y</w:t>
      </w:r>
    </w:p>
    <w:p w14:paraId="0578ED59" w14:textId="5CAFD150" w:rsidR="004C3AAB" w:rsidRDefault="004C3AAB" w:rsidP="004C3AAB">
      <w:pPr>
        <w:pStyle w:val="sai2"/>
      </w:pPr>
      <w:r>
        <w:rPr>
          <w:rFonts w:hint="eastAsia"/>
        </w:rPr>
        <w:t xml:space="preserve"> 这三个镜像库与上面的软件包库的职责类似，只是保存的内容有所不同。</w:t>
      </w:r>
    </w:p>
    <w:p w14:paraId="5FFDD67B" w14:textId="0D4EE9E1" w:rsidR="004C3AAB" w:rsidRDefault="004C3AAB" w:rsidP="004C3AAB">
      <w:pPr>
        <w:pStyle w:val="sai2"/>
      </w:pPr>
      <w:r>
        <w:rPr>
          <w:rFonts w:hint="eastAsia"/>
        </w:rPr>
        <w:t xml:space="preserve"> </w:t>
      </w:r>
      <w:r w:rsidR="00A376ED">
        <w:rPr>
          <w:rFonts w:hint="eastAsia"/>
        </w:rPr>
        <w:t>可以将其中保存的镜像看作是一种特殊形态的软件包，使用相同方式进行管理即可</w:t>
      </w:r>
    </w:p>
    <w:p w14:paraId="37060008" w14:textId="70E60744" w:rsidR="00A376ED" w:rsidRDefault="00A376ED" w:rsidP="00A376ED">
      <w:pPr>
        <w:pStyle w:val="3"/>
      </w:pPr>
      <w:r>
        <w:rPr>
          <w:rFonts w:hint="eastAsia"/>
        </w:rPr>
        <w:t xml:space="preserve"> </w:t>
      </w:r>
      <w:bookmarkStart w:id="91" w:name="_Toc71368180"/>
      <w:r>
        <w:rPr>
          <w:rFonts w:hint="eastAsia"/>
        </w:rPr>
        <w:t>制品库的管理原则</w:t>
      </w:r>
      <w:bookmarkEnd w:id="91"/>
    </w:p>
    <w:p w14:paraId="43B1BA68" w14:textId="52AE0979" w:rsidR="00A376ED" w:rsidRDefault="00A376ED" w:rsidP="00A376ED">
      <w:pPr>
        <w:pStyle w:val="sai1"/>
      </w:pPr>
      <w:r>
        <w:rPr>
          <w:rFonts w:hint="eastAsia"/>
        </w:rPr>
        <w:t xml:space="preserve"> </w:t>
      </w:r>
      <w:r w:rsidR="00DC0241">
        <w:rPr>
          <w:rFonts w:hint="eastAsia"/>
        </w:rPr>
        <w:t>每个制品都应该有唯一标识，并且连同其来源、组成部件以及用途等，一起保存为该制品的元信息</w:t>
      </w:r>
    </w:p>
    <w:p w14:paraId="0C795AB6" w14:textId="3366DD62" w:rsidR="00DC0241" w:rsidRDefault="00DC0241" w:rsidP="00A376ED">
      <w:pPr>
        <w:pStyle w:val="sai1"/>
      </w:pPr>
      <w:r>
        <w:rPr>
          <w:rFonts w:hint="eastAsia"/>
        </w:rPr>
        <w:t xml:space="preserve"> </w:t>
      </w:r>
      <w:r w:rsidR="00B155D7">
        <w:rPr>
          <w:rFonts w:hint="eastAsia"/>
        </w:rPr>
        <w:t>所有制品都可以追溯至源头，包括临时制品库中的制品</w:t>
      </w:r>
    </w:p>
    <w:p w14:paraId="0C47C329" w14:textId="261C6C76" w:rsidR="00B155D7" w:rsidRDefault="00B155D7" w:rsidP="00A376ED">
      <w:pPr>
        <w:pStyle w:val="sai1"/>
      </w:pPr>
      <w:r>
        <w:rPr>
          <w:rFonts w:hint="eastAsia"/>
        </w:rPr>
        <w:t xml:space="preserve"> 无论何时何地，通过制品的唯一标识，任何人从制品库获取的制品都是相同的</w:t>
      </w:r>
    </w:p>
    <w:p w14:paraId="2B79B92B" w14:textId="026CB255" w:rsidR="00B643D9" w:rsidRDefault="00B643D9" w:rsidP="00A376ED">
      <w:pPr>
        <w:pStyle w:val="sai1"/>
      </w:pPr>
      <w:r>
        <w:rPr>
          <w:rFonts w:hint="eastAsia"/>
        </w:rPr>
        <w:t xml:space="preserve"> 如果制品库中的制品本身被删除或丢失，那么企业可以根据其保留在制品库中的元信息</w:t>
      </w:r>
      <w:r w:rsidR="00A5475E">
        <w:rPr>
          <w:rFonts w:hint="eastAsia"/>
        </w:rPr>
        <w:t>描述</w:t>
      </w:r>
      <w:r>
        <w:rPr>
          <w:rFonts w:hint="eastAsia"/>
        </w:rPr>
        <w:t>，通过</w:t>
      </w:r>
      <w:r w:rsidR="00A5475E">
        <w:rPr>
          <w:rFonts w:hint="eastAsia"/>
        </w:rPr>
        <w:t>原有的部署流水线再次生成与原来相同的制品</w:t>
      </w:r>
    </w:p>
    <w:p w14:paraId="1F02071A" w14:textId="27F82A90" w:rsidR="008E253B" w:rsidRDefault="008E253B" w:rsidP="008E253B">
      <w:pPr>
        <w:pStyle w:val="2"/>
      </w:pPr>
      <w:r>
        <w:rPr>
          <w:rFonts w:hint="eastAsia"/>
        </w:rPr>
        <w:t xml:space="preserve"> </w:t>
      </w:r>
      <w:bookmarkStart w:id="92" w:name="_Toc71368181"/>
      <w:r>
        <w:rPr>
          <w:rFonts w:hint="eastAsia"/>
        </w:rPr>
        <w:t>部署流水线类型</w:t>
      </w:r>
      <w:bookmarkEnd w:id="92"/>
    </w:p>
    <w:p w14:paraId="7685AD3A" w14:textId="44B8AFC8" w:rsidR="002F0CF4" w:rsidRDefault="002F0CF4" w:rsidP="002F0CF4">
      <w:pPr>
        <w:pStyle w:val="3"/>
      </w:pPr>
      <w:r>
        <w:rPr>
          <w:rFonts w:hint="eastAsia"/>
        </w:rPr>
        <w:t xml:space="preserve"> </w:t>
      </w:r>
      <w:bookmarkStart w:id="93" w:name="_Toc71368182"/>
      <w:r w:rsidR="007D6370">
        <w:rPr>
          <w:rFonts w:hint="eastAsia"/>
        </w:rPr>
        <w:t>多组件的部署流水线</w:t>
      </w:r>
      <w:bookmarkEnd w:id="93"/>
    </w:p>
    <w:p w14:paraId="7C3C6232" w14:textId="549BFF78" w:rsidR="007D6370" w:rsidRDefault="007D6370" w:rsidP="007D6370">
      <w:pPr>
        <w:pStyle w:val="sai1"/>
      </w:pPr>
      <w:r>
        <w:rPr>
          <w:rFonts w:hint="eastAsia"/>
        </w:rPr>
        <w:t xml:space="preserve"> </w:t>
      </w:r>
      <w:r w:rsidR="00973895">
        <w:rPr>
          <w:rFonts w:hint="eastAsia"/>
        </w:rPr>
        <w:t>每个组件均有独立的代码仓库</w:t>
      </w:r>
    </w:p>
    <w:p w14:paraId="7FA48983" w14:textId="07396460" w:rsidR="00973895" w:rsidRDefault="00973895" w:rsidP="007D6370">
      <w:pPr>
        <w:pStyle w:val="sai1"/>
      </w:pPr>
      <w:r>
        <w:rPr>
          <w:rFonts w:hint="eastAsia"/>
        </w:rPr>
        <w:t xml:space="preserve"> 每个组件由一个单独的团队负责开发与维护</w:t>
      </w:r>
    </w:p>
    <w:p w14:paraId="3FCC7B36" w14:textId="688CCA87" w:rsidR="00FE3477" w:rsidRDefault="00FE3477" w:rsidP="007D6370">
      <w:pPr>
        <w:pStyle w:val="sai1"/>
      </w:pPr>
      <w:r>
        <w:rPr>
          <w:rFonts w:hint="eastAsia"/>
        </w:rPr>
        <w:t xml:space="preserve"> 每个组件的部署流水线成功以后，都能触发下游的产品集成部署流水线</w:t>
      </w:r>
    </w:p>
    <w:p w14:paraId="57A44251" w14:textId="77777777" w:rsidR="007F48A3" w:rsidRDefault="00FE3477" w:rsidP="007D6370">
      <w:pPr>
        <w:pStyle w:val="sai1"/>
      </w:pPr>
      <w:r>
        <w:rPr>
          <w:rFonts w:hint="eastAsia"/>
        </w:rPr>
        <w:t xml:space="preserve"> 集成</w:t>
      </w:r>
      <w:r w:rsidR="007F48A3">
        <w:rPr>
          <w:rFonts w:hint="eastAsia"/>
        </w:rPr>
        <w:t>部署流水线的集成打包阶段</w:t>
      </w:r>
    </w:p>
    <w:p w14:paraId="7C427C20" w14:textId="0D3E49A4" w:rsidR="00FE3477" w:rsidRDefault="007F48A3" w:rsidP="007F48A3">
      <w:pPr>
        <w:pStyle w:val="sai2"/>
      </w:pPr>
      <w:r>
        <w:rPr>
          <w:rFonts w:hint="eastAsia"/>
        </w:rPr>
        <w:t xml:space="preserve"> 将自动从企业软件包中获取每个组件最近成功的软件包</w:t>
      </w:r>
    </w:p>
    <w:p w14:paraId="299BC53D" w14:textId="5351E90B" w:rsidR="007F48A3" w:rsidRDefault="007F48A3" w:rsidP="007F48A3">
      <w:pPr>
        <w:pStyle w:val="sai2"/>
      </w:pPr>
      <w:r>
        <w:rPr>
          <w:rFonts w:hint="eastAsia"/>
        </w:rPr>
        <w:t xml:space="preserve"> 对其</w:t>
      </w:r>
      <w:r w:rsidR="00C54BD5">
        <w:rPr>
          <w:rFonts w:hint="eastAsia"/>
        </w:rPr>
        <w:t>进行产品集成打包</w:t>
      </w:r>
    </w:p>
    <w:p w14:paraId="08663326" w14:textId="1510E027" w:rsidR="00C54BD5" w:rsidRDefault="00C54BD5" w:rsidP="007F48A3">
      <w:pPr>
        <w:pStyle w:val="sai2"/>
      </w:pPr>
      <w:r>
        <w:rPr>
          <w:rFonts w:hint="eastAsia"/>
        </w:rPr>
        <w:t xml:space="preserve"> 触发集成部署流水线的后续阶段</w:t>
      </w:r>
    </w:p>
    <w:p w14:paraId="1D1A317A" w14:textId="77777777" w:rsidR="00D445EC" w:rsidRDefault="00D445EC" w:rsidP="00C54BD5">
      <w:r>
        <w:object w:dxaOrig="16940" w:dyaOrig="7761" w14:anchorId="37A16FF2">
          <v:shape id="_x0000_i1064" type="#_x0000_t75" style="width:539.65pt;height:247.35pt" o:ole="">
            <v:imagedata r:id="rId87" o:title=""/>
          </v:shape>
          <o:OLEObject Type="Embed" ProgID="Visio.Drawing.15" ShapeID="_x0000_i1064" DrawAspect="Content" ObjectID="_1681991599" r:id="rId88"/>
        </w:object>
      </w:r>
    </w:p>
    <w:p w14:paraId="4373E99F" w14:textId="1AF6F72A" w:rsidR="00C54BD5" w:rsidRDefault="00B537DB" w:rsidP="00B537DB">
      <w:pPr>
        <w:pStyle w:val="3"/>
      </w:pPr>
      <w:r>
        <w:rPr>
          <w:rFonts w:hint="eastAsia"/>
        </w:rPr>
        <w:t xml:space="preserve"> </w:t>
      </w:r>
      <w:bookmarkStart w:id="94" w:name="_Toc71368183"/>
      <w:r>
        <w:rPr>
          <w:rFonts w:hint="eastAsia"/>
        </w:rPr>
        <w:t>个人部署流水线</w:t>
      </w:r>
      <w:bookmarkEnd w:id="94"/>
    </w:p>
    <w:p w14:paraId="0F74B697" w14:textId="39180FD5" w:rsidR="0037723F" w:rsidRDefault="0037723F" w:rsidP="0037723F">
      <w:pPr>
        <w:pStyle w:val="sai1"/>
      </w:pPr>
      <w:r>
        <w:rPr>
          <w:rFonts w:hint="eastAsia"/>
        </w:rPr>
        <w:t xml:space="preserve"> 每名工程师都创建了自己专属的部署流水线，用于个人在未推送代码到团队</w:t>
      </w:r>
      <w:r w:rsidR="009419B0">
        <w:rPr>
          <w:rFonts w:hint="eastAsia"/>
        </w:rPr>
        <w:t>仓库之前的快速质量反馈</w:t>
      </w:r>
    </w:p>
    <w:p w14:paraId="4560C707" w14:textId="03CA02D1" w:rsidR="00DC2AE7" w:rsidRDefault="009419B0" w:rsidP="00163C47">
      <w:pPr>
        <w:pStyle w:val="sai1"/>
      </w:pPr>
      <w:r>
        <w:rPr>
          <w:rFonts w:hint="eastAsia"/>
        </w:rPr>
        <w:t xml:space="preserve"> 个人部署流水线并不会部署到团队共同拥有的环境中，而是仅仅覆盖个人开发环节</w:t>
      </w:r>
    </w:p>
    <w:p w14:paraId="32E18E50" w14:textId="77DAB9A1" w:rsidR="000F7703" w:rsidRDefault="000F7703" w:rsidP="000F7703">
      <w:r>
        <w:object w:dxaOrig="12920" w:dyaOrig="6081" w14:anchorId="28DFAEEF">
          <v:shape id="_x0000_i1065" type="#_x0000_t75" style="width:539.35pt;height:254pt" o:ole="">
            <v:imagedata r:id="rId89" o:title=""/>
          </v:shape>
          <o:OLEObject Type="Embed" ProgID="Visio.Drawing.15" ShapeID="_x0000_i1065" DrawAspect="Content" ObjectID="_1681991600" r:id="rId90"/>
        </w:object>
      </w:r>
    </w:p>
    <w:p w14:paraId="1D104E0D" w14:textId="00AEC6CD" w:rsidR="00163C47" w:rsidRDefault="00163C47" w:rsidP="00163C47">
      <w:pPr>
        <w:pStyle w:val="sai1"/>
      </w:pPr>
      <w:r>
        <w:rPr>
          <w:rFonts w:hint="eastAsia"/>
        </w:rPr>
        <w:t xml:space="preserve"> </w:t>
      </w:r>
      <w:r w:rsidR="0014362C">
        <w:rPr>
          <w:rFonts w:hint="eastAsia"/>
        </w:rPr>
        <w:t>这样做的好处</w:t>
      </w:r>
    </w:p>
    <w:p w14:paraId="6525B1B6" w14:textId="0DFB7AC2" w:rsidR="00D10FD0" w:rsidRDefault="0014362C" w:rsidP="00D10FD0">
      <w:pPr>
        <w:pStyle w:val="sai2"/>
      </w:pPr>
      <w:r>
        <w:rPr>
          <w:rFonts w:hint="eastAsia"/>
        </w:rPr>
        <w:t xml:space="preserve"> 个人部署流水线与团队流水线共享构建和测试集群环境</w:t>
      </w:r>
      <w:r w:rsidR="00D10FD0">
        <w:rPr>
          <w:rFonts w:hint="eastAsia"/>
        </w:rPr>
        <w:t>。由于这些环境是统一管理的，因此能够确保任何时刻，每个人的构建与自动化测试环境均与团队所属的环境一致</w:t>
      </w:r>
    </w:p>
    <w:p w14:paraId="03A12166" w14:textId="691CD441" w:rsidR="00D10FD0" w:rsidRDefault="00D10FD0" w:rsidP="00D10FD0">
      <w:pPr>
        <w:pStyle w:val="sai2"/>
      </w:pPr>
      <w:r>
        <w:rPr>
          <w:rFonts w:hint="eastAsia"/>
        </w:rPr>
        <w:t xml:space="preserve"> 保证每名工程师都能够利用更强大的测试资源，加快个人验证速度</w:t>
      </w:r>
    </w:p>
    <w:p w14:paraId="6A486B41" w14:textId="5B3ED157" w:rsidR="00964988" w:rsidRPr="0037723F" w:rsidRDefault="00D10FD0" w:rsidP="00964988">
      <w:pPr>
        <w:pStyle w:val="sai2"/>
      </w:pPr>
      <w:r>
        <w:rPr>
          <w:rFonts w:hint="eastAsia"/>
        </w:rPr>
        <w:t xml:space="preserve"> </w:t>
      </w:r>
      <w:r w:rsidR="008150D3">
        <w:rPr>
          <w:rFonts w:hint="eastAsia"/>
        </w:rPr>
        <w:t>个人部署流水线运行的测试用例与团队部署流水线前两个阶段的验证集合相同</w:t>
      </w:r>
      <w:r w:rsidR="00964988">
        <w:rPr>
          <w:rFonts w:hint="eastAsia"/>
        </w:rPr>
        <w:t>，加入团队部署流水线出现问题构建失败，则容易定位问题</w:t>
      </w:r>
    </w:p>
    <w:p w14:paraId="20FD53E0" w14:textId="3E8219E3" w:rsidR="00B36F48" w:rsidRDefault="00D4714E" w:rsidP="00D4714E">
      <w:pPr>
        <w:pStyle w:val="1"/>
      </w:pPr>
      <w:r>
        <w:lastRenderedPageBreak/>
        <w:t xml:space="preserve"> </w:t>
      </w:r>
      <w:bookmarkStart w:id="95" w:name="_Toc71368184"/>
      <w:r w:rsidR="00095060">
        <w:rPr>
          <w:rFonts w:hint="eastAsia"/>
        </w:rPr>
        <w:t>利于集成的</w:t>
      </w:r>
      <w:r w:rsidR="00B36F48">
        <w:rPr>
          <w:rFonts w:hint="eastAsia"/>
        </w:rPr>
        <w:t>分支策略</w:t>
      </w:r>
      <w:bookmarkEnd w:id="95"/>
    </w:p>
    <w:p w14:paraId="3F61192F" w14:textId="4CBBC5C1" w:rsidR="00DE6204" w:rsidRPr="00DE6204" w:rsidRDefault="00557BBB" w:rsidP="00DE6204">
      <w:pPr>
        <w:pStyle w:val="2"/>
      </w:pPr>
      <w:r>
        <w:rPr>
          <w:rFonts w:hint="eastAsia"/>
        </w:rPr>
        <w:t xml:space="preserve"> </w:t>
      </w:r>
      <w:bookmarkStart w:id="96" w:name="_Toc71368185"/>
      <w:r>
        <w:rPr>
          <w:rFonts w:hint="eastAsia"/>
        </w:rPr>
        <w:t>版本控制系统</w:t>
      </w:r>
      <w:bookmarkEnd w:id="96"/>
    </w:p>
    <w:p w14:paraId="6016C8C8" w14:textId="1C0E9C75" w:rsidR="00C01E2B" w:rsidRDefault="00510F8A" w:rsidP="00C01E2B">
      <w:pPr>
        <w:pStyle w:val="3"/>
      </w:pPr>
      <w:r>
        <w:rPr>
          <w:rFonts w:hint="eastAsia"/>
        </w:rPr>
        <w:t xml:space="preserve"> </w:t>
      </w:r>
      <w:bookmarkStart w:id="97" w:name="_Toc71368186"/>
      <w:r w:rsidR="00C01E2B">
        <w:rPr>
          <w:rFonts w:hint="eastAsia"/>
        </w:rPr>
        <w:t>使用目的</w:t>
      </w:r>
      <w:bookmarkEnd w:id="97"/>
    </w:p>
    <w:p w14:paraId="2517446D" w14:textId="3E566CC7" w:rsidR="00C01E2B" w:rsidRDefault="00C01E2B" w:rsidP="00C01E2B">
      <w:pPr>
        <w:pStyle w:val="sai1"/>
      </w:pPr>
      <w:r>
        <w:rPr>
          <w:rFonts w:hint="eastAsia"/>
        </w:rPr>
        <w:t xml:space="preserve"> 版本控制</w:t>
      </w:r>
      <w:r w:rsidR="008D7A8C">
        <w:rPr>
          <w:rFonts w:hint="eastAsia"/>
        </w:rPr>
        <w:t>系统(</w:t>
      </w:r>
      <w:r w:rsidR="008D7A8C">
        <w:t>Version Control System)</w:t>
      </w:r>
      <w:r w:rsidR="008D7A8C">
        <w:rPr>
          <w:rFonts w:hint="eastAsia"/>
        </w:rPr>
        <w:t>主要用于存储及追踪目录(文件夹</w:t>
      </w:r>
      <w:r w:rsidR="008D7A8C">
        <w:t>)</w:t>
      </w:r>
      <w:r w:rsidR="008D7A8C">
        <w:rPr>
          <w:rFonts w:hint="eastAsia"/>
        </w:rPr>
        <w:t>和文件的修订历史</w:t>
      </w:r>
      <w:r w:rsidR="002F2438">
        <w:rPr>
          <w:rFonts w:hint="eastAsia"/>
        </w:rPr>
        <w:t>，从而让你能够回溯那些被纳入其管理范围内的任意对象的任意一次修订</w:t>
      </w:r>
    </w:p>
    <w:p w14:paraId="1497F0AD" w14:textId="108FBEF4" w:rsidR="00DD5FBA" w:rsidRDefault="00DD5FBA" w:rsidP="00DD5FBA">
      <w:pPr>
        <w:pStyle w:val="sai1"/>
      </w:pPr>
      <w:r>
        <w:rPr>
          <w:rFonts w:hint="eastAsia"/>
        </w:rPr>
        <w:t xml:space="preserve"> 其最本质的作用是，4个W：</w:t>
      </w:r>
    </w:p>
    <w:p w14:paraId="759D60E4" w14:textId="741E7083" w:rsidR="00DD5FBA" w:rsidRDefault="00DD5FBA" w:rsidP="00DD5FBA">
      <w:pPr>
        <w:pStyle w:val="sai2"/>
      </w:pPr>
      <w:r>
        <w:rPr>
          <w:rFonts w:hint="eastAsia"/>
        </w:rPr>
        <w:t xml:space="preserve"> 在什么时间(</w:t>
      </w:r>
      <w:r>
        <w:t>When)</w:t>
      </w:r>
    </w:p>
    <w:p w14:paraId="4ECF4C2C" w14:textId="609CC9EA" w:rsidR="00DD5FBA" w:rsidRDefault="00DD5FBA" w:rsidP="00DD5FBA">
      <w:pPr>
        <w:pStyle w:val="sai2"/>
      </w:pPr>
      <w:r>
        <w:rPr>
          <w:rFonts w:hint="eastAsia"/>
        </w:rPr>
        <w:t xml:space="preserve"> 修改了上面内容(</w:t>
      </w:r>
      <w:r>
        <w:t>What)</w:t>
      </w:r>
    </w:p>
    <w:p w14:paraId="79FAFE14" w14:textId="0DBA654E" w:rsidR="00DD5FBA" w:rsidRDefault="00DD5FBA" w:rsidP="00DD5FBA">
      <w:pPr>
        <w:pStyle w:val="sai2"/>
      </w:pPr>
      <w:r>
        <w:rPr>
          <w:rFonts w:hint="eastAsia"/>
        </w:rPr>
        <w:t xml:space="preserve"> 是谁修改的(Who</w:t>
      </w:r>
      <w:r>
        <w:t>)</w:t>
      </w:r>
    </w:p>
    <w:p w14:paraId="7DD33517" w14:textId="735B6638" w:rsidR="00CD266D" w:rsidRDefault="00DD5FBA" w:rsidP="006E7EA1">
      <w:pPr>
        <w:pStyle w:val="sai2"/>
      </w:pPr>
      <w:r>
        <w:rPr>
          <w:rFonts w:hint="eastAsia"/>
        </w:rPr>
        <w:t xml:space="preserve"> </w:t>
      </w:r>
      <w:r w:rsidR="00CD266D">
        <w:rPr>
          <w:rFonts w:hint="eastAsia"/>
        </w:rPr>
        <w:t>为什么要修改(</w:t>
      </w:r>
      <w:r w:rsidR="00CD266D">
        <w:t>Why)</w:t>
      </w:r>
      <w:r w:rsidR="00067C26">
        <w:rPr>
          <w:rFonts w:hint="eastAsia"/>
        </w:rPr>
        <w:t>：通过用户提交代码变更时书写提交注释(Comments</w:t>
      </w:r>
      <w:r w:rsidR="00067C26">
        <w:t>)</w:t>
      </w:r>
      <w:r w:rsidR="00067C26">
        <w:rPr>
          <w:rFonts w:hint="eastAsia"/>
        </w:rPr>
        <w:t>的方式提供的</w:t>
      </w:r>
    </w:p>
    <w:p w14:paraId="146D55C7" w14:textId="0BC475DB" w:rsidR="006E7EA1" w:rsidRDefault="006E7EA1" w:rsidP="006E7EA1">
      <w:pPr>
        <w:pStyle w:val="3"/>
      </w:pPr>
      <w:r>
        <w:rPr>
          <w:rFonts w:hint="eastAsia"/>
        </w:rPr>
        <w:t xml:space="preserve"> </w:t>
      </w:r>
      <w:bookmarkStart w:id="98" w:name="_Toc71368187"/>
      <w:r>
        <w:rPr>
          <w:rFonts w:hint="eastAsia"/>
        </w:rPr>
        <w:t>集中式版本控制系统</w:t>
      </w:r>
      <w:bookmarkEnd w:id="98"/>
    </w:p>
    <w:p w14:paraId="0AEA15FF" w14:textId="1A92DA2C" w:rsidR="006E7EA1" w:rsidRDefault="00AF14B3" w:rsidP="006E7EA1">
      <w:pPr>
        <w:pStyle w:val="sai1"/>
      </w:pPr>
      <w:r>
        <w:rPr>
          <w:rFonts w:hint="eastAsia"/>
        </w:rPr>
        <w:t xml:space="preserve"> 有一个单一的集中管理的版本控制管理服务器</w:t>
      </w:r>
      <w:r w:rsidR="0029293A">
        <w:rPr>
          <w:rFonts w:hint="eastAsia"/>
        </w:rPr>
        <w:t>，保存所有文件的历史修订版本记录</w:t>
      </w:r>
    </w:p>
    <w:p w14:paraId="0EC88734" w14:textId="529C1BF9" w:rsidR="0029293A" w:rsidRDefault="0029293A" w:rsidP="006E7EA1">
      <w:pPr>
        <w:pStyle w:val="sai1"/>
      </w:pPr>
      <w:r>
        <w:rPr>
          <w:rFonts w:hint="eastAsia"/>
        </w:rPr>
        <w:t xml:space="preserve"> 团队成员之间的代码交换必须通过客户端连接到这个服务器，获取自己需要的文件</w:t>
      </w:r>
    </w:p>
    <w:p w14:paraId="01C0AB25" w14:textId="34E495E9" w:rsidR="00772ECD" w:rsidRDefault="0029293A" w:rsidP="006E7EA1">
      <w:pPr>
        <w:pStyle w:val="sai1"/>
      </w:pPr>
      <w:r>
        <w:rPr>
          <w:rFonts w:hint="eastAsia"/>
        </w:rPr>
        <w:t xml:space="preserve"> </w:t>
      </w:r>
      <w:r w:rsidR="00772ECD">
        <w:rPr>
          <w:rFonts w:hint="eastAsia"/>
        </w:rPr>
        <w:t>每个人如果想获得其他人最新提交的修订记录，就必须从集中式版本控制系统中获得</w:t>
      </w:r>
    </w:p>
    <w:p w14:paraId="4057E350" w14:textId="5F61DC4F" w:rsidR="001564EF" w:rsidRDefault="0084155F" w:rsidP="001564EF">
      <w:r>
        <w:object w:dxaOrig="5860" w:dyaOrig="4751" w14:anchorId="74CFB50E">
          <v:shape id="_x0000_i1066" type="#_x0000_t75" style="width:293pt;height:237.65pt" o:ole="">
            <v:imagedata r:id="rId91" o:title=""/>
          </v:shape>
          <o:OLEObject Type="Embed" ProgID="Visio.Drawing.15" ShapeID="_x0000_i1066" DrawAspect="Content" ObjectID="_1681991601" r:id="rId92"/>
        </w:object>
      </w:r>
    </w:p>
    <w:p w14:paraId="68E8FB70" w14:textId="17BFD1E9" w:rsidR="001564EF" w:rsidRDefault="00772ECD" w:rsidP="001564EF">
      <w:pPr>
        <w:pStyle w:val="sai1"/>
      </w:pPr>
      <w:r>
        <w:t xml:space="preserve"> </w:t>
      </w:r>
      <w:r>
        <w:rPr>
          <w:rFonts w:hint="eastAsia"/>
        </w:rPr>
        <w:t>客户端并没有整个集中式仓库保存的所有内容</w:t>
      </w:r>
      <w:r w:rsidR="00912ACB">
        <w:rPr>
          <w:rFonts w:hint="eastAsia"/>
        </w:rPr>
        <w:t>，而是根据用户的指定指令，一次仅能获取仓库中</w:t>
      </w:r>
      <w:r w:rsidR="005C7563">
        <w:rPr>
          <w:rFonts w:hint="eastAsia"/>
        </w:rPr>
        <w:t>的某一次代码文件快照</w:t>
      </w:r>
    </w:p>
    <w:p w14:paraId="7A8BA0DD" w14:textId="4D02DCD7" w:rsidR="005C7563" w:rsidRDefault="001564EF" w:rsidP="006E7EA1">
      <w:pPr>
        <w:pStyle w:val="sai1"/>
      </w:pPr>
      <w:r>
        <w:t xml:space="preserve"> </w:t>
      </w:r>
      <w:r w:rsidR="005C7563">
        <w:rPr>
          <w:rFonts w:hint="eastAsia"/>
        </w:rPr>
        <w:t>当工程师修改了部分代码，但尚未</w:t>
      </w:r>
      <w:r w:rsidR="00527B28">
        <w:rPr>
          <w:rFonts w:hint="eastAsia"/>
        </w:rPr>
        <w:t>完成全部工作时，如果希望将这个中间成果保存成临时版本，做个备份时，只有两种选择</w:t>
      </w:r>
    </w:p>
    <w:p w14:paraId="33B65809" w14:textId="66834E45" w:rsidR="00527B28" w:rsidRDefault="00527B28" w:rsidP="00527B28">
      <w:pPr>
        <w:pStyle w:val="sai2"/>
      </w:pPr>
      <w:r>
        <w:rPr>
          <w:rFonts w:hint="eastAsia"/>
        </w:rPr>
        <w:t xml:space="preserve"> 复制一份到另一个本地目录中</w:t>
      </w:r>
    </w:p>
    <w:p w14:paraId="565EA267" w14:textId="3A94386C" w:rsidR="00E35F22" w:rsidRDefault="00E35F22" w:rsidP="00527B28">
      <w:pPr>
        <w:pStyle w:val="sai2"/>
      </w:pPr>
      <w:r>
        <w:rPr>
          <w:rFonts w:hint="eastAsia"/>
        </w:rPr>
        <w:t xml:space="preserve"> 直接提交到中央仓库，直接提交未经过质量检验的半成品到中央库，可能会影响原有功能，妨碍团队其他人工作</w:t>
      </w:r>
    </w:p>
    <w:p w14:paraId="63455F0C" w14:textId="77955B7F" w:rsidR="00BB3C97" w:rsidRDefault="00BB3C97" w:rsidP="00BB3C97">
      <w:pPr>
        <w:pStyle w:val="sai1"/>
      </w:pPr>
      <w:r>
        <w:rPr>
          <w:rFonts w:hint="eastAsia"/>
        </w:rPr>
        <w:t xml:space="preserve"> 典型代表：Subversion，即SVN</w:t>
      </w:r>
    </w:p>
    <w:p w14:paraId="37E413AB" w14:textId="1643D8A4" w:rsidR="001564EF" w:rsidRDefault="001564EF" w:rsidP="001564EF">
      <w:pPr>
        <w:pStyle w:val="sai1"/>
      </w:pPr>
      <w:r>
        <w:rPr>
          <w:rFonts w:hint="eastAsia"/>
        </w:rPr>
        <w:t xml:space="preserve"> </w:t>
      </w:r>
      <w:r w:rsidR="006350AC">
        <w:rPr>
          <w:rFonts w:hint="eastAsia"/>
        </w:rPr>
        <w:t>劣势</w:t>
      </w:r>
    </w:p>
    <w:p w14:paraId="43DAB790" w14:textId="4A829685" w:rsidR="006350AC" w:rsidRDefault="006350AC" w:rsidP="006350AC">
      <w:pPr>
        <w:pStyle w:val="sai2"/>
      </w:pPr>
      <w:r>
        <w:rPr>
          <w:rFonts w:hint="eastAsia"/>
        </w:rPr>
        <w:t xml:space="preserve"> 在网络环境不佳的情况下，同步大量文件时会经常失败</w:t>
      </w:r>
    </w:p>
    <w:p w14:paraId="0ED546AF" w14:textId="6D2EC9E9" w:rsidR="006350AC" w:rsidRDefault="006350AC" w:rsidP="006350AC">
      <w:pPr>
        <w:pStyle w:val="sai2"/>
      </w:pPr>
      <w:r>
        <w:rPr>
          <w:rFonts w:hint="eastAsia"/>
        </w:rPr>
        <w:t xml:space="preserve"> </w:t>
      </w:r>
      <w:r w:rsidR="005243A1">
        <w:rPr>
          <w:rFonts w:hint="eastAsia"/>
        </w:rPr>
        <w:t>集中式版本服务器具有单点故障风险</w:t>
      </w:r>
    </w:p>
    <w:p w14:paraId="59AC9525" w14:textId="68709103" w:rsidR="00DE0630" w:rsidRDefault="005243A1" w:rsidP="00DE0630">
      <w:pPr>
        <w:pStyle w:val="sai3"/>
      </w:pPr>
      <w:r>
        <w:rPr>
          <w:rFonts w:hint="eastAsia"/>
        </w:rPr>
        <w:t xml:space="preserve"> 如果SVN服务器宕机一小时，那么</w:t>
      </w:r>
      <w:r w:rsidR="00DE0630">
        <w:rPr>
          <w:rFonts w:hint="eastAsia"/>
        </w:rPr>
        <w:t>这</w:t>
      </w:r>
      <w:r>
        <w:rPr>
          <w:rFonts w:hint="eastAsia"/>
        </w:rPr>
        <w:t>一小时内</w:t>
      </w:r>
      <w:r w:rsidR="00DE0630">
        <w:rPr>
          <w:rFonts w:hint="eastAsia"/>
        </w:rPr>
        <w:t>，谁都无法提交更新，也无法从服务器获取文件</w:t>
      </w:r>
    </w:p>
    <w:p w14:paraId="4177FE46" w14:textId="0449AD83" w:rsidR="00DE0630" w:rsidRDefault="00DE0630" w:rsidP="00DE0630">
      <w:pPr>
        <w:pStyle w:val="sai3"/>
      </w:pPr>
      <w:r>
        <w:rPr>
          <w:rFonts w:hint="eastAsia"/>
        </w:rPr>
        <w:t xml:space="preserve"> 如果</w:t>
      </w:r>
      <w:r w:rsidR="00146D2B">
        <w:rPr>
          <w:rFonts w:hint="eastAsia"/>
        </w:rPr>
        <w:t>服务器的硬盘发生故障，并且没有做过备份或备份不及时，则还会丢失大量数据的风险</w:t>
      </w:r>
    </w:p>
    <w:p w14:paraId="6F04E78B" w14:textId="7876FFAA" w:rsidR="00BB0F8E" w:rsidRDefault="00997002" w:rsidP="00BB0F8E">
      <w:pPr>
        <w:pStyle w:val="3"/>
      </w:pPr>
      <w:r>
        <w:rPr>
          <w:rFonts w:hint="eastAsia"/>
        </w:rPr>
        <w:lastRenderedPageBreak/>
        <w:t xml:space="preserve"> </w:t>
      </w:r>
      <w:bookmarkStart w:id="99" w:name="_Toc71368188"/>
      <w:r>
        <w:rPr>
          <w:rFonts w:hint="eastAsia"/>
        </w:rPr>
        <w:t>分布式版本控制系统</w:t>
      </w:r>
      <w:bookmarkEnd w:id="99"/>
    </w:p>
    <w:p w14:paraId="45A1A69A" w14:textId="77777777" w:rsidR="00B31B03" w:rsidRDefault="00BB0F8E" w:rsidP="00BB0F8E">
      <w:pPr>
        <w:pStyle w:val="sai1"/>
      </w:pPr>
      <w:r>
        <w:rPr>
          <w:rFonts w:hint="eastAsia"/>
        </w:rPr>
        <w:t xml:space="preserve"> </w:t>
      </w:r>
      <w:r w:rsidR="00B31B03">
        <w:rPr>
          <w:rFonts w:hint="eastAsia"/>
        </w:rPr>
        <w:t>与集中式版本控制系统的区别在于：</w:t>
      </w:r>
    </w:p>
    <w:p w14:paraId="3C98EE43" w14:textId="77777777" w:rsidR="00B31B03" w:rsidRDefault="00B31B03" w:rsidP="00B31B03">
      <w:pPr>
        <w:pStyle w:val="sai2"/>
      </w:pPr>
      <w:r>
        <w:rPr>
          <w:rFonts w:hint="eastAsia"/>
        </w:rPr>
        <w:t xml:space="preserve"> 多个服务器共存</w:t>
      </w:r>
    </w:p>
    <w:p w14:paraId="083B0596" w14:textId="0324CBC5" w:rsidR="00BB0F8E" w:rsidRDefault="00B31B03" w:rsidP="00B31B03">
      <w:pPr>
        <w:pStyle w:val="sai2"/>
      </w:pPr>
      <w:r>
        <w:rPr>
          <w:rFonts w:hint="eastAsia"/>
        </w:rPr>
        <w:t xml:space="preserve"> </w:t>
      </w:r>
      <w:r w:rsidR="00BB0F8E">
        <w:rPr>
          <w:rFonts w:hint="eastAsia"/>
        </w:rPr>
        <w:t>每个人的节点都是</w:t>
      </w:r>
      <w:r>
        <w:rPr>
          <w:rFonts w:hint="eastAsia"/>
        </w:rPr>
        <w:t>一个代码库</w:t>
      </w:r>
    </w:p>
    <w:p w14:paraId="35AA02E8" w14:textId="60723F1C" w:rsidR="00B31B03" w:rsidRDefault="00B31B03" w:rsidP="00B31B03">
      <w:pPr>
        <w:pStyle w:val="sai2"/>
      </w:pPr>
      <w:r>
        <w:rPr>
          <w:rFonts w:hint="eastAsia"/>
        </w:rPr>
        <w:t xml:space="preserve"> 所有节点都是平等的</w:t>
      </w:r>
    </w:p>
    <w:p w14:paraId="19EC0FC2" w14:textId="78F0035B" w:rsidR="0015142C" w:rsidRDefault="0015142C" w:rsidP="0015142C">
      <w:r>
        <w:object w:dxaOrig="8761" w:dyaOrig="5831" w14:anchorId="342134B6">
          <v:shape id="_x0000_i1067" type="#_x0000_t75" style="width:438pt;height:291.65pt" o:ole="">
            <v:imagedata r:id="rId93" o:title=""/>
          </v:shape>
          <o:OLEObject Type="Embed" ProgID="Visio.Drawing.15" ShapeID="_x0000_i1067" DrawAspect="Content" ObjectID="_1681991602" r:id="rId94"/>
        </w:object>
      </w:r>
    </w:p>
    <w:p w14:paraId="156BDF47" w14:textId="46A839EE" w:rsidR="0015142C" w:rsidRDefault="0015142C" w:rsidP="0015142C">
      <w:pPr>
        <w:pStyle w:val="sai1"/>
      </w:pPr>
      <w:r>
        <w:rPr>
          <w:rFonts w:hint="eastAsia"/>
        </w:rPr>
        <w:t xml:space="preserve"> 分布式系统的特点：</w:t>
      </w:r>
    </w:p>
    <w:p w14:paraId="3EC34B95" w14:textId="7B410B19" w:rsidR="00637D5E" w:rsidRDefault="00637D5E" w:rsidP="00637D5E">
      <w:pPr>
        <w:pStyle w:val="sai2"/>
      </w:pPr>
      <w:r>
        <w:rPr>
          <w:rFonts w:hint="eastAsia"/>
        </w:rPr>
        <w:t xml:space="preserve"> 提交(</w:t>
      </w:r>
      <w:r>
        <w:t>Commit)</w:t>
      </w:r>
      <w:r>
        <w:rPr>
          <w:rFonts w:hint="eastAsia"/>
        </w:rPr>
        <w:t>操作都是在本地进行而无需</w:t>
      </w:r>
      <w:r w:rsidR="009E5C56">
        <w:rPr>
          <w:rFonts w:hint="eastAsia"/>
        </w:rPr>
        <w:t>经过服务器</w:t>
      </w:r>
    </w:p>
    <w:p w14:paraId="0953AFAD" w14:textId="0BB8B682" w:rsidR="009E5C56" w:rsidRDefault="009E5C56" w:rsidP="00637D5E">
      <w:pPr>
        <w:pStyle w:val="sai2"/>
      </w:pPr>
      <w:r>
        <w:rPr>
          <w:rFonts w:hint="eastAsia"/>
        </w:rPr>
        <w:t xml:space="preserve"> 只有当需要向其他人或远程服务器做文件或同步时，才通过网络将其推送到远程仓库或从远程仓库拉取</w:t>
      </w:r>
    </w:p>
    <w:p w14:paraId="483E40B7" w14:textId="7D96F6C4" w:rsidR="00D979B3" w:rsidRDefault="00D979B3" w:rsidP="00D979B3">
      <w:pPr>
        <w:pStyle w:val="sai1"/>
      </w:pPr>
      <w:r>
        <w:rPr>
          <w:rFonts w:hint="eastAsia"/>
        </w:rPr>
        <w:t xml:space="preserve"> 典型代表：Git</w:t>
      </w:r>
      <w:r w:rsidR="00572A2D">
        <w:rPr>
          <w:rFonts w:hint="eastAsia"/>
        </w:rPr>
        <w:t>，Mercurial</w:t>
      </w:r>
    </w:p>
    <w:p w14:paraId="2385C161" w14:textId="3060B125" w:rsidR="00A760DE" w:rsidRDefault="00A760DE" w:rsidP="00A760DE">
      <w:pPr>
        <w:pStyle w:val="2"/>
      </w:pPr>
      <w:r>
        <w:t xml:space="preserve"> </w:t>
      </w:r>
      <w:bookmarkStart w:id="100" w:name="_Toc71368189"/>
      <w:r>
        <w:rPr>
          <w:rFonts w:hint="eastAsia"/>
        </w:rPr>
        <w:t>常见分支开发模式</w:t>
      </w:r>
      <w:bookmarkEnd w:id="100"/>
    </w:p>
    <w:p w14:paraId="08789570" w14:textId="01F04CFA" w:rsidR="00A760DE" w:rsidRDefault="00A760DE" w:rsidP="00A760DE">
      <w:pPr>
        <w:pStyle w:val="3"/>
      </w:pPr>
      <w:r>
        <w:rPr>
          <w:rFonts w:hint="eastAsia"/>
        </w:rPr>
        <w:t xml:space="preserve"> </w:t>
      </w:r>
      <w:bookmarkStart w:id="101" w:name="_Toc71368190"/>
      <w:r>
        <w:rPr>
          <w:rFonts w:hint="eastAsia"/>
        </w:rPr>
        <w:t>主干开发，主干发布</w:t>
      </w:r>
      <w:bookmarkEnd w:id="101"/>
    </w:p>
    <w:p w14:paraId="7AC5D308" w14:textId="21D10780" w:rsidR="0094170F" w:rsidRDefault="0094170F" w:rsidP="0094170F">
      <w:pPr>
        <w:pStyle w:val="sai1"/>
      </w:pPr>
      <w:r>
        <w:rPr>
          <w:rFonts w:hint="eastAsia"/>
        </w:rPr>
        <w:t xml:space="preserve"> “主干开发，主干发布(</w:t>
      </w:r>
      <w:r>
        <w:t>Trunk-based Development &amp; Release)</w:t>
      </w:r>
      <w:r>
        <w:rPr>
          <w:rFonts w:hint="eastAsia"/>
        </w:rPr>
        <w:t>”</w:t>
      </w:r>
      <w:r w:rsidR="00881C5F">
        <w:rPr>
          <w:rFonts w:hint="eastAsia"/>
        </w:rPr>
        <w:t>是指工程师向主干上提交代码，并用</w:t>
      </w:r>
      <w:r w:rsidR="00D93615">
        <w:rPr>
          <w:rFonts w:hint="eastAsia"/>
        </w:rPr>
        <w:t>主干代码进行软件交付</w:t>
      </w:r>
    </w:p>
    <w:p w14:paraId="6B197DFB" w14:textId="6885C4F8" w:rsidR="00D93615" w:rsidRDefault="00D93615" w:rsidP="0094170F">
      <w:pPr>
        <w:pStyle w:val="sai1"/>
      </w:pPr>
      <w:r>
        <w:rPr>
          <w:rFonts w:hint="eastAsia"/>
        </w:rPr>
        <w:t xml:space="preserve"> 所有新特性的开发，代码均提交到主干(</w:t>
      </w:r>
      <w:r>
        <w:t>trunk)</w:t>
      </w:r>
      <w:r>
        <w:rPr>
          <w:rFonts w:hint="eastAsia"/>
        </w:rPr>
        <w:t>上，当需要</w:t>
      </w:r>
      <w:r w:rsidR="00BA5D12">
        <w:rPr>
          <w:rFonts w:hint="eastAsia"/>
        </w:rPr>
        <w:t>发布新功能时，直接将主干上的代码部署到生产环境上</w:t>
      </w:r>
    </w:p>
    <w:p w14:paraId="6EE23DC6" w14:textId="5FFEC01D" w:rsidR="00C617B7" w:rsidRDefault="00C617B7" w:rsidP="0094170F">
      <w:pPr>
        <w:pStyle w:val="sai1"/>
      </w:pPr>
      <w:r>
        <w:rPr>
          <w:rFonts w:hint="eastAsia"/>
        </w:rPr>
        <w:t xml:space="preserve"> </w:t>
      </w:r>
      <w:r w:rsidR="00D06623">
        <w:rPr>
          <w:rFonts w:hint="eastAsia"/>
        </w:rPr>
        <w:t>这个模式优点在于分支方式简单，</w:t>
      </w:r>
      <w:r w:rsidR="00B44202">
        <w:rPr>
          <w:rFonts w:hint="eastAsia"/>
        </w:rPr>
        <w:t>分支管理工作较少</w:t>
      </w:r>
    </w:p>
    <w:p w14:paraId="47C941B2" w14:textId="022F88B0" w:rsidR="009759D8" w:rsidRDefault="009759D8" w:rsidP="0094170F">
      <w:pPr>
        <w:pStyle w:val="sai1"/>
      </w:pPr>
      <w:r>
        <w:rPr>
          <w:rFonts w:hint="eastAsia"/>
        </w:rPr>
        <w:t xml:space="preserve"> 根据交付频率不同，分为：</w:t>
      </w:r>
    </w:p>
    <w:p w14:paraId="749B7B1C" w14:textId="037CD220" w:rsidR="009759D8" w:rsidRDefault="009759D8" w:rsidP="009759D8">
      <w:pPr>
        <w:pStyle w:val="sai2"/>
      </w:pPr>
      <w:r>
        <w:rPr>
          <w:rFonts w:hint="eastAsia"/>
        </w:rPr>
        <w:t xml:space="preserve"> 低频交付</w:t>
      </w:r>
    </w:p>
    <w:p w14:paraId="56A8B306" w14:textId="77777777" w:rsidR="00851C76" w:rsidRDefault="00182E4D" w:rsidP="00995681">
      <w:pPr>
        <w:pStyle w:val="sai3"/>
      </w:pPr>
      <w:r>
        <w:rPr>
          <w:rFonts w:hint="eastAsia"/>
        </w:rPr>
        <w:t xml:space="preserve"> 常见于一些周期比较长的大型软件开发项目</w:t>
      </w:r>
      <w:r w:rsidR="00995681">
        <w:rPr>
          <w:rFonts w:hint="eastAsia"/>
        </w:rPr>
        <w:t xml:space="preserve"> </w:t>
      </w:r>
    </w:p>
    <w:p w14:paraId="6BD6598E" w14:textId="77777777" w:rsidR="00E53CA6" w:rsidRDefault="00851C76" w:rsidP="00995681">
      <w:pPr>
        <w:pStyle w:val="sai3"/>
      </w:pPr>
      <w:r>
        <w:t xml:space="preserve"> </w:t>
      </w:r>
      <w:r w:rsidR="00995681">
        <w:rPr>
          <w:rFonts w:hint="eastAsia"/>
        </w:rPr>
        <w:t>在低频工作模式下，其主干代码总是长时间处于不可用状态，</w:t>
      </w:r>
      <w:r>
        <w:rPr>
          <w:rFonts w:hint="eastAsia"/>
        </w:rPr>
        <w:t>只有在项目周期内所有功能的代码开发完成后，才开始进行软件联调和集成测试工作</w:t>
      </w:r>
    </w:p>
    <w:p w14:paraId="2DC635CA" w14:textId="27846987" w:rsidR="00995681" w:rsidRDefault="00E53CA6" w:rsidP="00995681">
      <w:pPr>
        <w:pStyle w:val="sai3"/>
      </w:pPr>
      <w:r>
        <w:t xml:space="preserve"> </w:t>
      </w:r>
      <w:r>
        <w:rPr>
          <w:rFonts w:hint="eastAsia"/>
        </w:rPr>
        <w:t>在开发期间，版本控制系统的作用仅仅是确保代码不丢失，</w:t>
      </w:r>
      <w:r w:rsidR="00E63B67">
        <w:rPr>
          <w:rFonts w:hint="eastAsia"/>
        </w:rPr>
        <w:t>是存粹的代码备份仓库</w:t>
      </w:r>
    </w:p>
    <w:p w14:paraId="1DD1171E" w14:textId="0003E2A1" w:rsidR="00E63B67" w:rsidRDefault="00E63B67" w:rsidP="00E63B67">
      <w:pPr>
        <w:pStyle w:val="sai2"/>
      </w:pPr>
      <w:r>
        <w:rPr>
          <w:rFonts w:hint="eastAsia"/>
        </w:rPr>
        <w:t xml:space="preserve"> 高频交付</w:t>
      </w:r>
    </w:p>
    <w:p w14:paraId="3019E1FA" w14:textId="6EA3F790" w:rsidR="00E63B67" w:rsidRDefault="00E63B67" w:rsidP="00E63B67">
      <w:pPr>
        <w:pStyle w:val="sai3"/>
      </w:pPr>
      <w:r>
        <w:rPr>
          <w:rFonts w:hint="eastAsia"/>
        </w:rPr>
        <w:t xml:space="preserve"> 是指代码库中的代码发布频率较高，通常每天都会发布一次，甚至更多</w:t>
      </w:r>
    </w:p>
    <w:p w14:paraId="235D4A6C" w14:textId="09F7E51C" w:rsidR="00E63B67" w:rsidRDefault="00E63B67" w:rsidP="00E63B67">
      <w:pPr>
        <w:pStyle w:val="sai3"/>
      </w:pPr>
      <w:r>
        <w:rPr>
          <w:rFonts w:hint="eastAsia"/>
        </w:rPr>
        <w:t xml:space="preserve"> </w:t>
      </w:r>
      <w:r w:rsidR="00490D38">
        <w:rPr>
          <w:rFonts w:hint="eastAsia"/>
        </w:rPr>
        <w:t>常见于具有比较完备的交付基础设施的互联网产品团队</w:t>
      </w:r>
    </w:p>
    <w:p w14:paraId="061D26E9" w14:textId="12588227" w:rsidR="00490D38" w:rsidRPr="00490D38" w:rsidRDefault="00490D38" w:rsidP="00C617B7">
      <w:pPr>
        <w:pStyle w:val="sai3"/>
      </w:pPr>
      <w:r>
        <w:rPr>
          <w:rFonts w:hint="eastAsia"/>
        </w:rPr>
        <w:lastRenderedPageBreak/>
        <w:t xml:space="preserve"> 通常也有快速缺陷修复能力</w:t>
      </w:r>
    </w:p>
    <w:p w14:paraId="14C1BCF8" w14:textId="4B1D13CB" w:rsidR="00182E4D" w:rsidRDefault="00182E4D" w:rsidP="00182E4D">
      <w:r>
        <w:object w:dxaOrig="13431" w:dyaOrig="3410" w14:anchorId="7E68CE52">
          <v:shape id="_x0000_i1068" type="#_x0000_t75" style="width:540pt;height:137pt" o:ole="">
            <v:imagedata r:id="rId95" o:title=""/>
          </v:shape>
          <o:OLEObject Type="Embed" ProgID="Visio.Drawing.15" ShapeID="_x0000_i1068" DrawAspect="Content" ObjectID="_1681991603" r:id="rId96"/>
        </w:object>
      </w:r>
    </w:p>
    <w:p w14:paraId="358D24DE" w14:textId="62525196" w:rsidR="00B44202" w:rsidRDefault="00B44202" w:rsidP="00B44202">
      <w:pPr>
        <w:pStyle w:val="sai1"/>
      </w:pPr>
      <w:r>
        <w:rPr>
          <w:rFonts w:hint="eastAsia"/>
        </w:rPr>
        <w:t xml:space="preserve"> 缺点</w:t>
      </w:r>
    </w:p>
    <w:p w14:paraId="0B10C408" w14:textId="4BD1987F" w:rsidR="00B44202" w:rsidRDefault="00B44202" w:rsidP="00B44202">
      <w:pPr>
        <w:pStyle w:val="sai2"/>
      </w:pPr>
      <w:r>
        <w:rPr>
          <w:rFonts w:hint="eastAsia"/>
        </w:rPr>
        <w:t xml:space="preserve"> 针对低频交付模式，</w:t>
      </w:r>
      <w:r w:rsidR="00E228FE">
        <w:rPr>
          <w:rFonts w:hint="eastAsia"/>
        </w:rPr>
        <w:t>其项目后期的缺陷修复阶段，并不是团队所有人需要做缺陷修复，会有一定的资源浪费</w:t>
      </w:r>
    </w:p>
    <w:p w14:paraId="14DC9A47" w14:textId="77777777" w:rsidR="00FD30E1" w:rsidRDefault="00E228FE" w:rsidP="00B44202">
      <w:pPr>
        <w:pStyle w:val="sai2"/>
      </w:pPr>
      <w:r>
        <w:rPr>
          <w:rFonts w:hint="eastAsia"/>
        </w:rPr>
        <w:t xml:space="preserve"> 针对高频交付模式</w:t>
      </w:r>
    </w:p>
    <w:p w14:paraId="42D425D1" w14:textId="60BED2E2" w:rsidR="00E228FE" w:rsidRDefault="00FD30E1" w:rsidP="00FD30E1">
      <w:pPr>
        <w:pStyle w:val="sai3"/>
      </w:pPr>
      <w:r>
        <w:rPr>
          <w:rFonts w:hint="eastAsia"/>
        </w:rPr>
        <w:t xml:space="preserve"> </w:t>
      </w:r>
      <w:r w:rsidR="00C05826">
        <w:rPr>
          <w:rFonts w:hint="eastAsia"/>
        </w:rPr>
        <w:t>由于多人向主干上频繁提交代码，其代码变动非常快</w:t>
      </w:r>
      <w:r w:rsidR="00C054A8">
        <w:rPr>
          <w:rFonts w:hint="eastAsia"/>
        </w:rPr>
        <w:t>，导致开发的代码无法合并</w:t>
      </w:r>
    </w:p>
    <w:p w14:paraId="2E11F6DA" w14:textId="0182C98B" w:rsidR="009A0580" w:rsidRDefault="00FD30E1" w:rsidP="00FD30E1">
      <w:pPr>
        <w:pStyle w:val="sai3"/>
      </w:pPr>
      <w:r>
        <w:t xml:space="preserve"> </w:t>
      </w:r>
      <w:r w:rsidR="009A0580">
        <w:rPr>
          <w:rFonts w:hint="eastAsia"/>
        </w:rPr>
        <w:t>很难遵守“未开发完成的功能</w:t>
      </w:r>
      <w:r w:rsidR="000C62AA">
        <w:rPr>
          <w:rFonts w:hint="eastAsia"/>
        </w:rPr>
        <w:t>代码不能带入将要发布的版本里</w:t>
      </w:r>
      <w:r w:rsidR="009A0580">
        <w:rPr>
          <w:rFonts w:hint="eastAsia"/>
        </w:rPr>
        <w:t>”</w:t>
      </w:r>
      <w:r w:rsidR="000C62AA">
        <w:rPr>
          <w:rFonts w:hint="eastAsia"/>
        </w:rPr>
        <w:t>原则</w:t>
      </w:r>
    </w:p>
    <w:p w14:paraId="117A9884" w14:textId="33297BC8" w:rsidR="00B53435" w:rsidRDefault="00B53435" w:rsidP="00B53435">
      <w:pPr>
        <w:pStyle w:val="3"/>
      </w:pPr>
      <w:r>
        <w:rPr>
          <w:rFonts w:hint="eastAsia"/>
        </w:rPr>
        <w:t xml:space="preserve"> </w:t>
      </w:r>
      <w:bookmarkStart w:id="102" w:name="_Toc71368191"/>
      <w:r w:rsidR="00595309">
        <w:rPr>
          <w:rFonts w:hint="eastAsia"/>
        </w:rPr>
        <w:t>主干开发，分支发布</w:t>
      </w:r>
      <w:bookmarkEnd w:id="102"/>
    </w:p>
    <w:p w14:paraId="597E66F8" w14:textId="093E7CBB" w:rsidR="008F1BE1" w:rsidRPr="005E3196" w:rsidRDefault="008F1BE1" w:rsidP="008F1BE1">
      <w:pPr>
        <w:pStyle w:val="sai1"/>
      </w:pPr>
      <w:r>
        <w:rPr>
          <w:rFonts w:eastAsia="Yu Mincho" w:hint="eastAsia"/>
          <w:lang w:eastAsia="ja-JP"/>
        </w:rPr>
        <w:t xml:space="preserve"> </w:t>
      </w:r>
      <w:r w:rsidR="002060E1">
        <w:rPr>
          <w:rFonts w:eastAsiaTheme="minorEastAsia" w:hint="eastAsia"/>
        </w:rPr>
        <w:t>主干开发，分支发布</w:t>
      </w:r>
      <w:r w:rsidR="002060E1">
        <w:rPr>
          <w:rFonts w:eastAsiaTheme="minorEastAsia" w:hint="eastAsia"/>
        </w:rPr>
        <w:t>(</w:t>
      </w:r>
      <w:r w:rsidR="002060E1">
        <w:rPr>
          <w:rFonts w:eastAsiaTheme="minorEastAsia"/>
        </w:rPr>
        <w:t xml:space="preserve">Tunk-based </w:t>
      </w:r>
      <w:r w:rsidR="002060E1">
        <w:rPr>
          <w:rFonts w:eastAsiaTheme="minorEastAsia" w:hint="eastAsia"/>
        </w:rPr>
        <w:t>Developement</w:t>
      </w:r>
      <w:r w:rsidR="002060E1">
        <w:rPr>
          <w:rFonts w:eastAsiaTheme="minorEastAsia"/>
        </w:rPr>
        <w:t xml:space="preserve"> &amp; </w:t>
      </w:r>
      <w:r w:rsidR="002060E1">
        <w:rPr>
          <w:rFonts w:eastAsiaTheme="minorEastAsia" w:hint="eastAsia"/>
        </w:rPr>
        <w:t>Branch</w:t>
      </w:r>
      <w:r w:rsidR="002060E1">
        <w:rPr>
          <w:rFonts w:eastAsiaTheme="minorEastAsia"/>
        </w:rPr>
        <w:t>-base Rel</w:t>
      </w:r>
      <w:r w:rsidR="00B209DD">
        <w:rPr>
          <w:rFonts w:eastAsiaTheme="minorEastAsia"/>
        </w:rPr>
        <w:t>ease</w:t>
      </w:r>
      <w:r w:rsidR="002060E1">
        <w:rPr>
          <w:rFonts w:eastAsiaTheme="minorEastAsia"/>
        </w:rPr>
        <w:t>)</w:t>
      </w:r>
      <w:r w:rsidR="005E3196">
        <w:rPr>
          <w:rFonts w:eastAsiaTheme="minorEastAsia" w:hint="eastAsia"/>
        </w:rPr>
        <w:t>是指</w:t>
      </w:r>
    </w:p>
    <w:p w14:paraId="3D43BAEB" w14:textId="45FA6917" w:rsidR="005E3196" w:rsidRDefault="005E3196" w:rsidP="005E3196">
      <w:pPr>
        <w:pStyle w:val="sai2"/>
      </w:pPr>
      <w:r>
        <w:rPr>
          <w:rFonts w:hint="eastAsia"/>
        </w:rPr>
        <w:t xml:space="preserve"> 开发人员将写好的代码提交到主干</w:t>
      </w:r>
    </w:p>
    <w:p w14:paraId="329E7458" w14:textId="4CB13511" w:rsidR="005E3196" w:rsidRDefault="005E3196" w:rsidP="005E3196">
      <w:pPr>
        <w:pStyle w:val="sai2"/>
      </w:pPr>
      <w:r>
        <w:rPr>
          <w:rFonts w:hint="eastAsia"/>
        </w:rPr>
        <w:t xml:space="preserve"> 当新版本的功能全部开发完成或者已经接近版本发布时间点的时候，从主干上拉出一个新分支</w:t>
      </w:r>
    </w:p>
    <w:p w14:paraId="454D9D6D" w14:textId="7D2E3EF6" w:rsidR="005E3196" w:rsidRDefault="005E3196" w:rsidP="005E3196">
      <w:pPr>
        <w:pStyle w:val="sai2"/>
      </w:pPr>
      <w:r>
        <w:rPr>
          <w:rFonts w:hint="eastAsia"/>
        </w:rPr>
        <w:t xml:space="preserve"> 在这个新分支上进行</w:t>
      </w:r>
      <w:r w:rsidR="005D6CC1">
        <w:rPr>
          <w:rFonts w:hint="eastAsia"/>
        </w:rPr>
        <w:t>集成测试，并修复缺陷，进行版本质量打磨</w:t>
      </w:r>
    </w:p>
    <w:p w14:paraId="72324DFD" w14:textId="425D6260" w:rsidR="005D6CC1" w:rsidRDefault="005D6CC1" w:rsidP="005E3196">
      <w:pPr>
        <w:pStyle w:val="sai2"/>
      </w:pPr>
      <w:r>
        <w:rPr>
          <w:rFonts w:hint="eastAsia"/>
        </w:rPr>
        <w:t xml:space="preserve"> 当质量达标后，再对外发布该版本</w:t>
      </w:r>
    </w:p>
    <w:p w14:paraId="629D3714" w14:textId="77777777" w:rsidR="00070237" w:rsidRDefault="005D6CC1" w:rsidP="005D6CC1">
      <w:pPr>
        <w:pStyle w:val="sai1"/>
      </w:pPr>
      <w:r>
        <w:rPr>
          <w:rFonts w:hint="eastAsia"/>
        </w:rPr>
        <w:t xml:space="preserve"> </w:t>
      </w:r>
      <w:r w:rsidR="00070237">
        <w:rPr>
          <w:rFonts w:hint="eastAsia"/>
        </w:rPr>
        <w:t>其特点是</w:t>
      </w:r>
    </w:p>
    <w:p w14:paraId="4C0F9F16" w14:textId="475B60B3" w:rsidR="00070237" w:rsidRDefault="00070237" w:rsidP="00070237">
      <w:pPr>
        <w:pStyle w:val="sai2"/>
      </w:pPr>
      <w:r>
        <w:rPr>
          <w:rFonts w:hint="eastAsia"/>
        </w:rPr>
        <w:t xml:space="preserve"> 主干代码提交活动频繁，对保障主干代码质量有较大的挑战</w:t>
      </w:r>
    </w:p>
    <w:p w14:paraId="17998B4C" w14:textId="69BA6DF9" w:rsidR="00070237" w:rsidRDefault="00070237" w:rsidP="00070237">
      <w:pPr>
        <w:pStyle w:val="sai2"/>
      </w:pPr>
      <w:r>
        <w:rPr>
          <w:rFonts w:hint="eastAsia"/>
        </w:rPr>
        <w:t xml:space="preserve"> 分支只修复缺陷，不增加新功能</w:t>
      </w:r>
    </w:p>
    <w:p w14:paraId="0536381E" w14:textId="77777777" w:rsidR="00F97305" w:rsidRDefault="00F97305" w:rsidP="00070237">
      <w:pPr>
        <w:pStyle w:val="sai2"/>
      </w:pPr>
      <w:r>
        <w:rPr>
          <w:rFonts w:hint="eastAsia"/>
        </w:rPr>
        <w:t xml:space="preserve"> 新版本发布后，如果发现严重缺陷，而且必须立即修复的话</w:t>
      </w:r>
    </w:p>
    <w:p w14:paraId="6B1B1A57" w14:textId="77777777" w:rsidR="005B13C6" w:rsidRDefault="00F97305" w:rsidP="005B13C6">
      <w:pPr>
        <w:pStyle w:val="sai3"/>
      </w:pPr>
      <w:r>
        <w:rPr>
          <w:rFonts w:hint="eastAsia"/>
        </w:rPr>
        <w:t xml:space="preserve"> 只要再该版本所属的分支上修复，</w:t>
      </w:r>
      <w:r w:rsidR="005B13C6">
        <w:rPr>
          <w:rFonts w:hint="eastAsia"/>
        </w:rPr>
        <w:t>再次发布补丁版本</w:t>
      </w:r>
    </w:p>
    <w:p w14:paraId="0CA11E05" w14:textId="1EA9E9E3" w:rsidR="005B13C6" w:rsidRDefault="005B13C6" w:rsidP="005B13C6">
      <w:pPr>
        <w:pStyle w:val="sai3"/>
      </w:pPr>
      <w:r>
        <w:rPr>
          <w:rFonts w:hint="eastAsia"/>
        </w:rPr>
        <w:t xml:space="preserve"> 然后</w:t>
      </w:r>
      <w:r w:rsidR="00683ED8">
        <w:rPr>
          <w:rFonts w:hint="eastAsia"/>
        </w:rPr>
        <w:t>将分支上的修改合并回主干即可</w:t>
      </w:r>
    </w:p>
    <w:p w14:paraId="777E7451" w14:textId="4AD53E7D" w:rsidR="00683ED8" w:rsidRPr="00683ED8" w:rsidRDefault="00683ED8" w:rsidP="00683ED8">
      <w:pPr>
        <w:pStyle w:val="sai3"/>
      </w:pPr>
      <w:r>
        <w:rPr>
          <w:rFonts w:hint="eastAsia"/>
        </w:rPr>
        <w:t xml:space="preserve"> 也可以在主干上修复缺陷，</w:t>
      </w:r>
      <w:r w:rsidR="00CF1753">
        <w:rPr>
          <w:rFonts w:hint="eastAsia"/>
        </w:rPr>
        <w:t>然后将针对该缺陷的修复代码挑出来(cherry</w:t>
      </w:r>
      <w:r w:rsidR="00CF1753">
        <w:t>-pick)</w:t>
      </w:r>
      <w:r w:rsidR="00CF1753">
        <w:rPr>
          <w:rFonts w:hint="eastAsia"/>
        </w:rPr>
        <w:t>合并到该缺陷所在的分支上</w:t>
      </w:r>
    </w:p>
    <w:p w14:paraId="144E8534" w14:textId="7ABDA33A" w:rsidR="001C0E1C" w:rsidRDefault="00F613C7" w:rsidP="001C0E1C">
      <w:r>
        <w:object w:dxaOrig="10811" w:dyaOrig="3720" w14:anchorId="66D206F6">
          <v:shape id="_x0000_i1069" type="#_x0000_t75" style="width:540.65pt;height:186pt" o:ole="">
            <v:imagedata r:id="rId97" o:title=""/>
          </v:shape>
          <o:OLEObject Type="Embed" ProgID="Visio.Drawing.15" ShapeID="_x0000_i1069" DrawAspect="Content" ObjectID="_1681991604" r:id="rId98"/>
        </w:object>
      </w:r>
    </w:p>
    <w:p w14:paraId="582BF469" w14:textId="35AF1FD3" w:rsidR="004B5855" w:rsidRDefault="00AB6561" w:rsidP="00AB6561">
      <w:pPr>
        <w:pStyle w:val="sai1"/>
      </w:pPr>
      <w:r>
        <w:rPr>
          <w:rFonts w:hint="eastAsia"/>
        </w:rPr>
        <w:t xml:space="preserve"> 通常，发布分支的生命周期不应该持续时间过长，一段时间后应该种植该分支上的任何操作活动</w:t>
      </w:r>
    </w:p>
    <w:p w14:paraId="75E6F272" w14:textId="77777777" w:rsidR="00FA363B" w:rsidRDefault="00492C75" w:rsidP="00AB6561">
      <w:pPr>
        <w:pStyle w:val="sai1"/>
        <w:rPr>
          <w:lang w:eastAsia="ja-JP"/>
        </w:rPr>
      </w:pPr>
      <w:r>
        <w:rPr>
          <w:rFonts w:hint="eastAsia"/>
        </w:rPr>
        <w:t xml:space="preserve"> 质量打磨周期(</w:t>
      </w:r>
      <w:r>
        <w:t>Branch Stabilization Time),</w:t>
      </w:r>
    </w:p>
    <w:p w14:paraId="1A64C28A" w14:textId="79BAB11A" w:rsidR="00492C75" w:rsidRDefault="00FA363B" w:rsidP="00FA363B">
      <w:pPr>
        <w:pStyle w:val="sai2"/>
      </w:pPr>
      <w:r>
        <w:rPr>
          <w:rFonts w:hint="eastAsia"/>
        </w:rPr>
        <w:t xml:space="preserve"> </w:t>
      </w:r>
      <w:r w:rsidR="00492C75">
        <w:rPr>
          <w:rFonts w:hint="eastAsia"/>
        </w:rPr>
        <w:t>是指</w:t>
      </w:r>
      <w:r w:rsidR="00854E37">
        <w:rPr>
          <w:rFonts w:hint="eastAsia"/>
        </w:rPr>
        <w:t>从拉出发布分支开始，到分支代码达到可交付状态的时间周期可以作为评估主干代码质量的指示器</w:t>
      </w:r>
    </w:p>
    <w:p w14:paraId="679D2026" w14:textId="3AECDAAD" w:rsidR="00FA363B" w:rsidRPr="00B66DA3" w:rsidRDefault="00FA363B" w:rsidP="00FA363B">
      <w:pPr>
        <w:pStyle w:val="sai2"/>
      </w:pPr>
      <w:r>
        <w:rPr>
          <w:rFonts w:eastAsiaTheme="minorEastAsia" w:hint="eastAsia"/>
        </w:rPr>
        <w:lastRenderedPageBreak/>
        <w:t xml:space="preserve"> </w:t>
      </w:r>
      <w:r>
        <w:rPr>
          <w:rFonts w:eastAsiaTheme="minorEastAsia" w:hint="eastAsia"/>
        </w:rPr>
        <w:t>打磨周期越短，说明主干代码质量越好</w:t>
      </w:r>
    </w:p>
    <w:p w14:paraId="2B8DEFEC" w14:textId="3BA25F87" w:rsidR="00B66DA3" w:rsidRPr="00DE5136" w:rsidRDefault="00B66DA3" w:rsidP="00FA363B">
      <w:pPr>
        <w:pStyle w:val="sai2"/>
      </w:pPr>
      <w:r>
        <w:rPr>
          <w:rFonts w:eastAsiaTheme="minorEastAsia" w:hint="eastAsia"/>
        </w:rPr>
        <w:t xml:space="preserve"> </w:t>
      </w:r>
      <w:r>
        <w:rPr>
          <w:rFonts w:eastAsiaTheme="minorEastAsia" w:hint="eastAsia"/>
        </w:rPr>
        <w:t>当质量打磨周期极短时，就可以转换到高频的“主干开发，主干发布”模式</w:t>
      </w:r>
    </w:p>
    <w:p w14:paraId="5F379BB4" w14:textId="29CC6700" w:rsidR="00DE5136" w:rsidRDefault="00DE5136" w:rsidP="00DE5136">
      <w:pPr>
        <w:pStyle w:val="sai1"/>
      </w:pPr>
      <w:r>
        <w:rPr>
          <w:rFonts w:hint="eastAsia"/>
        </w:rPr>
        <w:t xml:space="preserve"> 该模式优势</w:t>
      </w:r>
    </w:p>
    <w:p w14:paraId="21982D50" w14:textId="726EE8B7" w:rsidR="00DE5136" w:rsidRDefault="00DE5136" w:rsidP="00DE5136">
      <w:pPr>
        <w:pStyle w:val="sai2"/>
      </w:pPr>
      <w:r>
        <w:rPr>
          <w:rFonts w:hint="eastAsia"/>
        </w:rPr>
        <w:t xml:space="preserve"> 与将要发布的新功能无关的人员可以持续工作在</w:t>
      </w:r>
      <w:r w:rsidR="00561917">
        <w:rPr>
          <w:rFonts w:hint="eastAsia"/>
        </w:rPr>
        <w:t>开发主干上，不受版本发布的影响</w:t>
      </w:r>
    </w:p>
    <w:p w14:paraId="296FB12C" w14:textId="77777777" w:rsidR="00FA7F0A" w:rsidRDefault="00561917" w:rsidP="00DE5136">
      <w:pPr>
        <w:pStyle w:val="sai2"/>
      </w:pPr>
      <w:r>
        <w:rPr>
          <w:rFonts w:hint="eastAsia"/>
        </w:rPr>
        <w:t xml:space="preserve"> 新发布的版本出现缺陷后</w:t>
      </w:r>
    </w:p>
    <w:p w14:paraId="17911D7C" w14:textId="77777777" w:rsidR="00FA7F0A" w:rsidRDefault="00FA7F0A" w:rsidP="00FA7F0A">
      <w:pPr>
        <w:pStyle w:val="sai3"/>
      </w:pPr>
      <w:r>
        <w:rPr>
          <w:rFonts w:hint="eastAsia"/>
        </w:rPr>
        <w:t xml:space="preserve"> </w:t>
      </w:r>
      <w:r w:rsidR="00561917">
        <w:rPr>
          <w:rFonts w:hint="eastAsia"/>
        </w:rPr>
        <w:t>可以直接在其自己的版本发布分支上进行修复</w:t>
      </w:r>
    </w:p>
    <w:p w14:paraId="491237DD" w14:textId="2960E37E" w:rsidR="00FA7F0A" w:rsidRDefault="00FA7F0A" w:rsidP="00FA7F0A">
      <w:pPr>
        <w:pStyle w:val="sai3"/>
      </w:pPr>
      <w:r>
        <w:rPr>
          <w:rFonts w:hint="eastAsia"/>
        </w:rPr>
        <w:t xml:space="preserve"> 即使当前开发主干上的代码已经发生了较大的变化，该分支也不会受到影响</w:t>
      </w:r>
    </w:p>
    <w:p w14:paraId="05042A09" w14:textId="65BF4555" w:rsidR="00FA2222" w:rsidRDefault="00FA2222" w:rsidP="00FA2222">
      <w:pPr>
        <w:pStyle w:val="sai1"/>
      </w:pPr>
      <w:r>
        <w:rPr>
          <w:rFonts w:hint="eastAsia"/>
        </w:rPr>
        <w:t xml:space="preserve"> 该模式不足点：</w:t>
      </w:r>
    </w:p>
    <w:p w14:paraId="75D3C8E8" w14:textId="44B70180" w:rsidR="00FA2222" w:rsidRDefault="00FA2222" w:rsidP="00FA2222">
      <w:pPr>
        <w:pStyle w:val="sai2"/>
      </w:pPr>
      <w:r>
        <w:rPr>
          <w:rFonts w:hint="eastAsia"/>
        </w:rPr>
        <w:t xml:space="preserve"> 主干上的代码通常只能针对下一个新发布版本的功能开发</w:t>
      </w:r>
    </w:p>
    <w:p w14:paraId="363BC119" w14:textId="511D6A50" w:rsidR="0095457C" w:rsidRDefault="00A160AB" w:rsidP="0095457C">
      <w:pPr>
        <w:pStyle w:val="sai3"/>
      </w:pPr>
      <w:r>
        <w:rPr>
          <w:rFonts w:hint="eastAsia"/>
        </w:rPr>
        <w:t xml:space="preserve"> 只要新发布版本的任何功能在主干上还没有开发完成，就不能创建版本</w:t>
      </w:r>
      <w:r w:rsidR="0095457C">
        <w:rPr>
          <w:rFonts w:hint="eastAsia"/>
        </w:rPr>
        <w:t>发布分支</w:t>
      </w:r>
    </w:p>
    <w:p w14:paraId="708462B7" w14:textId="6649BAB4" w:rsidR="0095457C" w:rsidRDefault="0095457C" w:rsidP="0095457C">
      <w:pPr>
        <w:pStyle w:val="sai3"/>
      </w:pPr>
      <w:r>
        <w:rPr>
          <w:rFonts w:hint="eastAsia"/>
        </w:rPr>
        <w:t xml:space="preserve"> 否则很可能影响下一个发布的开发计划</w:t>
      </w:r>
    </w:p>
    <w:p w14:paraId="358C7D6F" w14:textId="5B4092B9" w:rsidR="00624FF0" w:rsidRDefault="00624FF0" w:rsidP="00624FF0">
      <w:pPr>
        <w:pStyle w:val="sai2"/>
      </w:pPr>
      <w:r>
        <w:rPr>
          <w:rFonts w:hint="eastAsia"/>
        </w:rPr>
        <w:t xml:space="preserve"> 对发布分支的数量不加约束，并且分支周期较长，很容易出现“分支</w:t>
      </w:r>
      <w:r w:rsidR="00454C6F">
        <w:rPr>
          <w:rFonts w:hint="eastAsia"/>
        </w:rPr>
        <w:t>地狱</w:t>
      </w:r>
      <w:r>
        <w:rPr>
          <w:rFonts w:hint="eastAsia"/>
        </w:rPr>
        <w:t>”倾向</w:t>
      </w:r>
    </w:p>
    <w:p w14:paraId="5749AC7B" w14:textId="7DCA2C6C" w:rsidR="00DE2158" w:rsidRDefault="00DE2158" w:rsidP="00DE2158">
      <w:pPr>
        <w:pStyle w:val="3"/>
      </w:pPr>
      <w:r>
        <w:rPr>
          <w:rFonts w:hint="eastAsia"/>
        </w:rPr>
        <w:t xml:space="preserve"> </w:t>
      </w:r>
      <w:bookmarkStart w:id="103" w:name="_Toc71368192"/>
      <w:r>
        <w:rPr>
          <w:rFonts w:hint="eastAsia"/>
        </w:rPr>
        <w:t>分支开发，主干发布</w:t>
      </w:r>
      <w:bookmarkEnd w:id="103"/>
    </w:p>
    <w:p w14:paraId="501727B1" w14:textId="793F78D7" w:rsidR="00DE2158" w:rsidRDefault="00DE2158" w:rsidP="00DE2158">
      <w:pPr>
        <w:pStyle w:val="sai1"/>
      </w:pPr>
      <w:r>
        <w:rPr>
          <w:rFonts w:hint="eastAsia"/>
        </w:rPr>
        <w:t xml:space="preserve"> </w:t>
      </w:r>
      <w:r w:rsidRPr="00DE2158">
        <w:rPr>
          <w:rFonts w:hint="eastAsia"/>
        </w:rPr>
        <w:t>分支开发，主干发布</w:t>
      </w:r>
      <w:r>
        <w:rPr>
          <w:rFonts w:hint="eastAsia"/>
        </w:rPr>
        <w:t>(</w:t>
      </w:r>
      <w:r w:rsidR="00C61DCB">
        <w:t xml:space="preserve">Branch-base Development &amp; </w:t>
      </w:r>
      <w:r w:rsidR="00C61DCB">
        <w:rPr>
          <w:rFonts w:hint="eastAsia"/>
        </w:rPr>
        <w:t>Turnk</w:t>
      </w:r>
      <w:r w:rsidR="00C61DCB">
        <w:t xml:space="preserve">-base </w:t>
      </w:r>
      <w:r w:rsidR="00C61DCB">
        <w:rPr>
          <w:rFonts w:hint="eastAsia"/>
        </w:rPr>
        <w:t>Release</w:t>
      </w:r>
      <w:r>
        <w:t>)</w:t>
      </w:r>
      <w:r w:rsidR="009824D0">
        <w:rPr>
          <w:rFonts w:hint="eastAsia"/>
        </w:rPr>
        <w:t>是指</w:t>
      </w:r>
    </w:p>
    <w:p w14:paraId="4735CBF0" w14:textId="3BB90E23" w:rsidR="00C5651B" w:rsidRDefault="009824D0" w:rsidP="009824D0">
      <w:pPr>
        <w:pStyle w:val="sai2"/>
      </w:pPr>
      <w:r>
        <w:rPr>
          <w:rFonts w:hint="eastAsia"/>
        </w:rPr>
        <w:t xml:space="preserve"> 团队从主干上拉出分支，并在分支上开发软件新功能或修复缺陷</w:t>
      </w:r>
    </w:p>
    <w:p w14:paraId="45603526" w14:textId="52BC27FD" w:rsidR="009570CA" w:rsidRDefault="009570CA" w:rsidP="009824D0">
      <w:pPr>
        <w:pStyle w:val="sai2"/>
      </w:pPr>
      <w:r>
        <w:rPr>
          <w:rFonts w:hint="eastAsia"/>
        </w:rPr>
        <w:t xml:space="preserve"> 当某个分支(或多个分支</w:t>
      </w:r>
      <w:r>
        <w:t>)</w:t>
      </w:r>
      <w:r>
        <w:rPr>
          <w:rFonts w:hint="eastAsia"/>
        </w:rPr>
        <w:t>上的功能开发完成后要对外发布版本时，才合入主干</w:t>
      </w:r>
    </w:p>
    <w:p w14:paraId="1756F7D1" w14:textId="2A30811D" w:rsidR="009570CA" w:rsidRDefault="009570CA" w:rsidP="009824D0">
      <w:pPr>
        <w:pStyle w:val="sai2"/>
      </w:pPr>
      <w:r>
        <w:rPr>
          <w:rFonts w:hint="eastAsia"/>
        </w:rPr>
        <w:t xml:space="preserve"> </w:t>
      </w:r>
      <w:r w:rsidR="00162B3C">
        <w:rPr>
          <w:rFonts w:hint="eastAsia"/>
        </w:rPr>
        <w:t>通常在主干上进行缺陷修复，质量达标后，再将主干上的代码</w:t>
      </w:r>
      <w:r w:rsidR="006B66BB">
        <w:rPr>
          <w:rFonts w:hint="eastAsia"/>
        </w:rPr>
        <w:t>打包发布</w:t>
      </w:r>
    </w:p>
    <w:p w14:paraId="21D5F514" w14:textId="3658DFF8" w:rsidR="00973D66" w:rsidRDefault="00973D66" w:rsidP="00973D66">
      <w:pPr>
        <w:pStyle w:val="sai1"/>
      </w:pPr>
      <w:r>
        <w:rPr>
          <w:rFonts w:hint="eastAsia"/>
        </w:rPr>
        <w:t xml:space="preserve"> 这种模式的优势：</w:t>
      </w:r>
    </w:p>
    <w:p w14:paraId="0A94F05D" w14:textId="0BC527A3" w:rsidR="00973D66" w:rsidRDefault="00973D66" w:rsidP="00973D66">
      <w:pPr>
        <w:pStyle w:val="sai2"/>
      </w:pPr>
      <w:r>
        <w:rPr>
          <w:rFonts w:hint="eastAsia"/>
        </w:rPr>
        <w:t xml:space="preserve"> 在分支合并之前，每个分支之间的开发活动互不受影响</w:t>
      </w:r>
    </w:p>
    <w:p w14:paraId="258E4FBD" w14:textId="19E48C32" w:rsidR="00973D66" w:rsidRDefault="00973D66" w:rsidP="00973D66">
      <w:pPr>
        <w:pStyle w:val="sai2"/>
      </w:pPr>
      <w:r>
        <w:rPr>
          <w:rFonts w:hint="eastAsia"/>
        </w:rPr>
        <w:t xml:space="preserve"> 团队可以自由选择发布哪个分支上的特性</w:t>
      </w:r>
    </w:p>
    <w:p w14:paraId="6FE31B0D" w14:textId="5598E4A3" w:rsidR="00973D66" w:rsidRDefault="00973D66" w:rsidP="00973D66">
      <w:pPr>
        <w:pStyle w:val="sai2"/>
      </w:pPr>
      <w:r>
        <w:rPr>
          <w:rFonts w:hint="eastAsia"/>
        </w:rPr>
        <w:t xml:space="preserve"> 如果新版本出现缺陷，可以直接在主干上进行修复或使用hotfix分支修复</w:t>
      </w:r>
      <w:r w:rsidR="00B5206B">
        <w:rPr>
          <w:rFonts w:hint="eastAsia"/>
        </w:rPr>
        <w:t>，无需考虑其他分支</w:t>
      </w:r>
    </w:p>
    <w:p w14:paraId="658832F4" w14:textId="6053666C" w:rsidR="00B5206B" w:rsidRDefault="0026500B" w:rsidP="00B5206B">
      <w:r>
        <w:object w:dxaOrig="10180" w:dyaOrig="3790" w14:anchorId="6F15FE5A">
          <v:shape id="_x0000_i1070" type="#_x0000_t75" style="width:509pt;height:189.35pt" o:ole="">
            <v:imagedata r:id="rId99" o:title=""/>
          </v:shape>
          <o:OLEObject Type="Embed" ProgID="Visio.Drawing.15" ShapeID="_x0000_i1070" DrawAspect="Content" ObjectID="_1681991605" r:id="rId100"/>
        </w:object>
      </w:r>
    </w:p>
    <w:p w14:paraId="7A8D2F6C" w14:textId="2E952E59" w:rsidR="00632EF0" w:rsidRDefault="00632EF0" w:rsidP="00632EF0">
      <w:pPr>
        <w:pStyle w:val="sai1"/>
      </w:pPr>
      <w:r>
        <w:rPr>
          <w:rFonts w:hint="eastAsia"/>
        </w:rPr>
        <w:t xml:space="preserve"> 此模式的</w:t>
      </w:r>
      <w:r w:rsidR="00D300FF">
        <w:rPr>
          <w:rFonts w:hint="eastAsia"/>
        </w:rPr>
        <w:t>不足</w:t>
      </w:r>
    </w:p>
    <w:p w14:paraId="3AA08995" w14:textId="48671F62" w:rsidR="00B96295" w:rsidRDefault="00C6338D" w:rsidP="00D300FF">
      <w:pPr>
        <w:pStyle w:val="sai2"/>
      </w:pPr>
      <w:r>
        <w:rPr>
          <w:rFonts w:hint="eastAsia"/>
        </w:rPr>
        <w:t xml:space="preserve"> 为了分支之间尽量少受影响</w:t>
      </w:r>
      <w:r w:rsidR="00D300FF">
        <w:rPr>
          <w:rFonts w:hint="eastAsia"/>
        </w:rPr>
        <w:t>，</w:t>
      </w:r>
      <w:r>
        <w:rPr>
          <w:rFonts w:hint="eastAsia"/>
        </w:rPr>
        <w:t>开发人员通常会减少向主干合并</w:t>
      </w:r>
      <w:r w:rsidR="00B96295">
        <w:rPr>
          <w:rFonts w:hint="eastAsia"/>
        </w:rPr>
        <w:t>代码的频率</w:t>
      </w:r>
      <w:r w:rsidR="00D300FF">
        <w:rPr>
          <w:rFonts w:hint="eastAsia"/>
        </w:rPr>
        <w:t>，</w:t>
      </w:r>
      <w:r w:rsidR="00B96295">
        <w:rPr>
          <w:rFonts w:hint="eastAsia"/>
        </w:rPr>
        <w:t>从而推迟了发现各分支中代码冲突的时间</w:t>
      </w:r>
      <w:r w:rsidR="00D300FF">
        <w:rPr>
          <w:rFonts w:hint="eastAsia"/>
        </w:rPr>
        <w:t>，</w:t>
      </w:r>
      <w:r w:rsidR="00B96295">
        <w:rPr>
          <w:rFonts w:hint="eastAsia"/>
        </w:rPr>
        <w:t>不利于及时进行代码重构</w:t>
      </w:r>
    </w:p>
    <w:p w14:paraId="68070245" w14:textId="77777777" w:rsidR="000814C4" w:rsidRDefault="00D300FF" w:rsidP="00D300FF">
      <w:pPr>
        <w:pStyle w:val="sai2"/>
      </w:pPr>
      <w:r>
        <w:t xml:space="preserve"> </w:t>
      </w:r>
      <w:r w:rsidR="000F3526">
        <w:rPr>
          <w:rFonts w:hint="eastAsia"/>
        </w:rPr>
        <w:t>当某个分支的生命周期(即从主干拉出分支那一刻至将其再次何如主干这段时间</w:t>
      </w:r>
      <w:r w:rsidR="00DA1198">
        <w:rPr>
          <w:rFonts w:hint="eastAsia"/>
        </w:rPr>
        <w:t>周期</w:t>
      </w:r>
      <w:r w:rsidR="000F3526">
        <w:t>)</w:t>
      </w:r>
      <w:r w:rsidR="00DA1198">
        <w:rPr>
          <w:rFonts w:hint="eastAsia"/>
        </w:rPr>
        <w:t>过长</w:t>
      </w:r>
    </w:p>
    <w:p w14:paraId="372BCB05" w14:textId="13845955" w:rsidR="00D300FF" w:rsidRDefault="000814C4" w:rsidP="000814C4">
      <w:pPr>
        <w:pStyle w:val="sai3"/>
      </w:pPr>
      <w:r>
        <w:rPr>
          <w:rFonts w:hint="eastAsia"/>
        </w:rPr>
        <w:t xml:space="preserve"> </w:t>
      </w:r>
      <w:r w:rsidR="00DA1198">
        <w:rPr>
          <w:rFonts w:hint="eastAsia"/>
        </w:rPr>
        <w:t>代码合并及验收成本会快速增加</w:t>
      </w:r>
    </w:p>
    <w:p w14:paraId="5763CDF8" w14:textId="076668CB" w:rsidR="000814C4" w:rsidRDefault="000814C4" w:rsidP="000814C4">
      <w:pPr>
        <w:pStyle w:val="sai3"/>
      </w:pPr>
      <w:r>
        <w:t xml:space="preserve"> </w:t>
      </w:r>
      <w:r>
        <w:rPr>
          <w:rFonts w:hint="eastAsia"/>
        </w:rPr>
        <w:t>成本增加的数量与其寿命周期中合入主干的分支数量成正比</w:t>
      </w:r>
    </w:p>
    <w:p w14:paraId="7ECED77C" w14:textId="69B1390E" w:rsidR="00A96BF9" w:rsidRDefault="00A96BF9" w:rsidP="00A96BF9">
      <w:pPr>
        <w:pStyle w:val="sai1"/>
      </w:pPr>
      <w:r>
        <w:rPr>
          <w:rFonts w:hint="eastAsia"/>
        </w:rPr>
        <w:t xml:space="preserve"> 成功使用此模式的关键在于</w:t>
      </w:r>
    </w:p>
    <w:p w14:paraId="4EE6AE25" w14:textId="6D845F8C" w:rsidR="00A96BF9" w:rsidRDefault="00A96BF9" w:rsidP="00A96BF9">
      <w:pPr>
        <w:pStyle w:val="sai2"/>
      </w:pPr>
      <w:r>
        <w:rPr>
          <w:rFonts w:hint="eastAsia"/>
        </w:rPr>
        <w:t xml:space="preserve"> 让主干尽可能一直保持在可发布状态</w:t>
      </w:r>
    </w:p>
    <w:p w14:paraId="0A526052" w14:textId="623A830E" w:rsidR="00A96BF9" w:rsidRDefault="00A96BF9" w:rsidP="00A96BF9">
      <w:pPr>
        <w:pStyle w:val="sai2"/>
      </w:pPr>
      <w:r>
        <w:rPr>
          <w:rFonts w:hint="eastAsia"/>
        </w:rPr>
        <w:t xml:space="preserve"> 每个分支的生命周期尽可能</w:t>
      </w:r>
      <w:r w:rsidR="005447A1">
        <w:rPr>
          <w:rFonts w:hint="eastAsia"/>
        </w:rPr>
        <w:t>短</w:t>
      </w:r>
    </w:p>
    <w:p w14:paraId="79C29AB5" w14:textId="6EC8401C" w:rsidR="005447A1" w:rsidRDefault="005447A1" w:rsidP="00A96BF9">
      <w:pPr>
        <w:pStyle w:val="sai2"/>
      </w:pPr>
      <w:r>
        <w:rPr>
          <w:rFonts w:hint="eastAsia"/>
        </w:rPr>
        <w:t xml:space="preserve"> 主干代码尽早与分支同步</w:t>
      </w:r>
    </w:p>
    <w:p w14:paraId="135071C7" w14:textId="4B2FD9D5" w:rsidR="005447A1" w:rsidRDefault="005447A1" w:rsidP="00A96BF9">
      <w:pPr>
        <w:pStyle w:val="sai2"/>
      </w:pPr>
      <w:r>
        <w:rPr>
          <w:rFonts w:hint="eastAsia"/>
        </w:rPr>
        <w:t xml:space="preserve"> 一切以主干代码为准，尽可能不要在各特性分支之间合并代码</w:t>
      </w:r>
    </w:p>
    <w:p w14:paraId="05C48D8F" w14:textId="21FE8985" w:rsidR="005E62E6" w:rsidRDefault="004927D4" w:rsidP="004927D4">
      <w:pPr>
        <w:pStyle w:val="2"/>
      </w:pPr>
      <w:r>
        <w:rPr>
          <w:rFonts w:hint="eastAsia"/>
        </w:rPr>
        <w:lastRenderedPageBreak/>
        <w:t xml:space="preserve"> </w:t>
      </w:r>
      <w:r>
        <w:t xml:space="preserve"> </w:t>
      </w:r>
      <w:bookmarkStart w:id="104" w:name="_Toc71368193"/>
      <w:r>
        <w:rPr>
          <w:rFonts w:hint="eastAsia"/>
        </w:rPr>
        <w:t>分支模式演化</w:t>
      </w:r>
      <w:bookmarkEnd w:id="104"/>
    </w:p>
    <w:p w14:paraId="3CEE6C7D" w14:textId="21AF8A31" w:rsidR="004927D4" w:rsidRDefault="004927D4" w:rsidP="004927D4">
      <w:pPr>
        <w:pStyle w:val="3"/>
      </w:pPr>
      <w:r>
        <w:rPr>
          <w:rFonts w:hint="eastAsia"/>
        </w:rPr>
        <w:t xml:space="preserve"> </w:t>
      </w:r>
      <w:bookmarkStart w:id="105" w:name="_Toc71368194"/>
      <w:r w:rsidR="002D661D">
        <w:rPr>
          <w:rFonts w:hint="eastAsia"/>
        </w:rPr>
        <w:t>特性分支模式</w:t>
      </w:r>
      <w:bookmarkEnd w:id="105"/>
    </w:p>
    <w:p w14:paraId="66553FA2" w14:textId="0A6C98C9" w:rsidR="002D661D" w:rsidRDefault="002D661D" w:rsidP="002D661D">
      <w:pPr>
        <w:pStyle w:val="sai1"/>
      </w:pPr>
      <w:r>
        <w:rPr>
          <w:rFonts w:hint="eastAsia"/>
        </w:rPr>
        <w:t xml:space="preserve"> 属于</w:t>
      </w:r>
      <w:r w:rsidR="00CF05F5">
        <w:rPr>
          <w:rFonts w:hint="eastAsia"/>
        </w:rPr>
        <w:t>“</w:t>
      </w:r>
      <w:r>
        <w:rPr>
          <w:rFonts w:hint="eastAsia"/>
        </w:rPr>
        <w:t>分支开发，主干发布</w:t>
      </w:r>
      <w:r w:rsidR="00CF05F5">
        <w:rPr>
          <w:rFonts w:hint="eastAsia"/>
        </w:rPr>
        <w:t>”</w:t>
      </w:r>
      <w:r w:rsidR="008815B0">
        <w:rPr>
          <w:rFonts w:hint="eastAsia"/>
        </w:rPr>
        <w:t>的一种子类型</w:t>
      </w:r>
    </w:p>
    <w:p w14:paraId="6E2B6E77" w14:textId="1E10CC85" w:rsidR="003F7CB2" w:rsidRDefault="003F7CB2" w:rsidP="002D661D">
      <w:pPr>
        <w:pStyle w:val="sai1"/>
      </w:pPr>
      <w:r>
        <w:rPr>
          <w:rFonts w:hint="eastAsia"/>
        </w:rPr>
        <w:t xml:space="preserve"> 特点</w:t>
      </w:r>
    </w:p>
    <w:p w14:paraId="0582C97C" w14:textId="458B9927" w:rsidR="003F7CB2" w:rsidRDefault="003F7CB2" w:rsidP="003F7CB2">
      <w:pPr>
        <w:pStyle w:val="sai2"/>
      </w:pPr>
      <w:r>
        <w:rPr>
          <w:rFonts w:hint="eastAsia"/>
        </w:rPr>
        <w:t xml:space="preserve"> 开发过程中，允许多个开发分支同时存在，且每个分支对应一个功能特性的开发工作</w:t>
      </w:r>
    </w:p>
    <w:p w14:paraId="2DB4B8D4" w14:textId="77777777" w:rsidR="00301A2E" w:rsidRDefault="00A71ADD" w:rsidP="003F7CB2">
      <w:pPr>
        <w:pStyle w:val="sai2"/>
      </w:pPr>
      <w:r>
        <w:rPr>
          <w:rFonts w:hint="eastAsia"/>
        </w:rPr>
        <w:t xml:space="preserve"> 当该特性开发完成后，立即合入主干</w:t>
      </w:r>
    </w:p>
    <w:p w14:paraId="177F40B7" w14:textId="0099A0A9" w:rsidR="00A71ADD" w:rsidRDefault="00301A2E" w:rsidP="003F7CB2">
      <w:pPr>
        <w:pStyle w:val="sai2"/>
      </w:pPr>
      <w:r>
        <w:t xml:space="preserve"> </w:t>
      </w:r>
      <w:r w:rsidR="00A71ADD">
        <w:rPr>
          <w:rFonts w:hint="eastAsia"/>
        </w:rPr>
        <w:t>其他尚未合入主干的特性分支需要</w:t>
      </w:r>
      <w:r>
        <w:rPr>
          <w:rFonts w:hint="eastAsia"/>
        </w:rPr>
        <w:t>从</w:t>
      </w:r>
      <w:r w:rsidR="00CE27B1">
        <w:rPr>
          <w:rFonts w:hint="eastAsia"/>
        </w:rPr>
        <w:t>主干拉取</w:t>
      </w:r>
      <w:r>
        <w:rPr>
          <w:rFonts w:hint="eastAsia"/>
        </w:rPr>
        <w:t>主干代码，</w:t>
      </w:r>
      <w:r w:rsidR="00F71670">
        <w:rPr>
          <w:rFonts w:hint="eastAsia"/>
        </w:rPr>
        <w:t>与自己分支上的代码进行合并后，才能合回主干</w:t>
      </w:r>
    </w:p>
    <w:p w14:paraId="4FD55D6D" w14:textId="7606D31A" w:rsidR="001556F7" w:rsidRDefault="001556F7" w:rsidP="001556F7">
      <w:pPr>
        <w:pStyle w:val="sai1"/>
      </w:pPr>
      <w:r>
        <w:rPr>
          <w:rFonts w:hint="eastAsia"/>
        </w:rPr>
        <w:t xml:space="preserve"> 该模式优势</w:t>
      </w:r>
    </w:p>
    <w:p w14:paraId="7EDD91AA" w14:textId="77504756" w:rsidR="001556F7" w:rsidRDefault="001556F7" w:rsidP="001556F7">
      <w:pPr>
        <w:pStyle w:val="sai2"/>
      </w:pPr>
      <w:r>
        <w:rPr>
          <w:rFonts w:hint="eastAsia"/>
        </w:rPr>
        <w:t xml:space="preserve"> 该团队更容易在“特性”这个层次上并行工作，同时保持主干稳定可发布状态</w:t>
      </w:r>
    </w:p>
    <w:p w14:paraId="5DCDA06E" w14:textId="23391529" w:rsidR="000408C7" w:rsidRDefault="000408C7" w:rsidP="001556F7">
      <w:pPr>
        <w:pStyle w:val="sai2"/>
      </w:pPr>
      <w:r>
        <w:rPr>
          <w:rFonts w:hint="eastAsia"/>
        </w:rPr>
        <w:t xml:space="preserve"> 每次发布的内容调整起来比较容易</w:t>
      </w:r>
    </w:p>
    <w:p w14:paraId="5FED8E0D" w14:textId="2950D6A9" w:rsidR="000408C7" w:rsidRDefault="000408C7" w:rsidP="001556F7">
      <w:pPr>
        <w:pStyle w:val="sai2"/>
      </w:pPr>
      <w:r>
        <w:rPr>
          <w:rFonts w:hint="eastAsia"/>
        </w:rPr>
        <w:t xml:space="preserve"> </w:t>
      </w:r>
      <w:r w:rsidR="00A63023">
        <w:rPr>
          <w:rFonts w:hint="eastAsia"/>
        </w:rPr>
        <w:t>假如某个新功能或缺陷在版本发布时间点之前</w:t>
      </w:r>
      <w:r w:rsidR="00110736">
        <w:rPr>
          <w:rFonts w:hint="eastAsia"/>
        </w:rPr>
        <w:t>无法完成，则不必合入主干中，也不会影响其他功能的发布时间点</w:t>
      </w:r>
    </w:p>
    <w:p w14:paraId="1D47EA30" w14:textId="686B6F84" w:rsidR="00022F74" w:rsidRDefault="00B036BC" w:rsidP="00022F74">
      <w:r>
        <w:object w:dxaOrig="13700" w:dyaOrig="3050" w14:anchorId="24DC324D">
          <v:shape id="_x0000_i1071" type="#_x0000_t75" style="width:539.65pt;height:120.35pt" o:ole="">
            <v:imagedata r:id="rId101" o:title=""/>
          </v:shape>
          <o:OLEObject Type="Embed" ProgID="Visio.Drawing.15" ShapeID="_x0000_i1071" DrawAspect="Content" ObjectID="_1681991606" r:id="rId102"/>
        </w:object>
      </w:r>
    </w:p>
    <w:p w14:paraId="3D221AFF" w14:textId="77777777" w:rsidR="00A01835" w:rsidRDefault="00472185" w:rsidP="002C12D9">
      <w:pPr>
        <w:pStyle w:val="sai1"/>
      </w:pPr>
      <w:r>
        <w:rPr>
          <w:rFonts w:hint="eastAsia"/>
        </w:rPr>
        <w:t xml:space="preserve"> 该模式不足</w:t>
      </w:r>
      <w:r w:rsidR="002C12D9">
        <w:rPr>
          <w:rFonts w:hint="eastAsia"/>
        </w:rPr>
        <w:t>：</w:t>
      </w:r>
    </w:p>
    <w:p w14:paraId="67D22301" w14:textId="0E4BD6B8" w:rsidR="00293753" w:rsidRDefault="00A01835" w:rsidP="00A01835">
      <w:pPr>
        <w:pStyle w:val="sai2"/>
      </w:pPr>
      <w:r>
        <w:rPr>
          <w:rFonts w:hint="eastAsia"/>
        </w:rPr>
        <w:t xml:space="preserve"> </w:t>
      </w:r>
      <w:r w:rsidR="00293753">
        <w:rPr>
          <w:rFonts w:hint="eastAsia"/>
        </w:rPr>
        <w:t>如果特性分支过多，会带来比较多的合并成本</w:t>
      </w:r>
    </w:p>
    <w:p w14:paraId="0E78FB1B" w14:textId="7C231378" w:rsidR="00A01835" w:rsidRDefault="00A01835" w:rsidP="00A01835">
      <w:pPr>
        <w:pStyle w:val="sai2"/>
      </w:pPr>
      <w:r>
        <w:rPr>
          <w:rFonts w:hint="eastAsia"/>
        </w:rPr>
        <w:t xml:space="preserve"> 一旦主干代码的质量验证通过</w:t>
      </w:r>
    </w:p>
    <w:p w14:paraId="78819ED6" w14:textId="77777777" w:rsidR="00A01835" w:rsidRDefault="00A01835" w:rsidP="00A01835">
      <w:pPr>
        <w:pStyle w:val="sai3"/>
      </w:pPr>
      <w:r>
        <w:rPr>
          <w:rFonts w:hint="eastAsia"/>
        </w:rPr>
        <w:t xml:space="preserve"> 其他分支此时都应该从主干上拉取最近的通过质量验证的新代码</w:t>
      </w:r>
    </w:p>
    <w:p w14:paraId="055A574A" w14:textId="0801F921" w:rsidR="00A01835" w:rsidRPr="00A01835" w:rsidRDefault="00A01835" w:rsidP="00A01835">
      <w:pPr>
        <w:pStyle w:val="sai3"/>
      </w:pPr>
      <w:r>
        <w:t xml:space="preserve"> </w:t>
      </w:r>
      <w:r>
        <w:rPr>
          <w:rFonts w:hint="eastAsia"/>
        </w:rPr>
        <w:t>否则，如果在特性开发完成后再与主干合并，那么这种一次性合并会带来较大的工作量和质量</w:t>
      </w:r>
      <w:r w:rsidR="0016521F">
        <w:rPr>
          <w:rFonts w:hint="eastAsia"/>
        </w:rPr>
        <w:t>验证工作</w:t>
      </w:r>
    </w:p>
    <w:p w14:paraId="53F7178C" w14:textId="3440A0BB" w:rsidR="002C12D9" w:rsidRDefault="002C12D9" w:rsidP="002C12D9">
      <w:pPr>
        <w:pStyle w:val="sai1"/>
      </w:pPr>
      <w:r>
        <w:t xml:space="preserve"> </w:t>
      </w:r>
      <w:r w:rsidR="00F032AE">
        <w:rPr>
          <w:rFonts w:hint="eastAsia"/>
        </w:rPr>
        <w:t>此模式原则：</w:t>
      </w:r>
    </w:p>
    <w:p w14:paraId="22C13FA9" w14:textId="77777777" w:rsidR="003B3048" w:rsidRDefault="00F032AE" w:rsidP="00F032AE">
      <w:pPr>
        <w:pStyle w:val="sai2"/>
      </w:pPr>
      <w:r>
        <w:rPr>
          <w:rFonts w:hint="eastAsia"/>
        </w:rPr>
        <w:t xml:space="preserve"> 每个特性分支的生命周期应该都很短</w:t>
      </w:r>
    </w:p>
    <w:p w14:paraId="36D1EA8F" w14:textId="77777777" w:rsidR="003B3048" w:rsidRDefault="003B3048" w:rsidP="003B3048">
      <w:pPr>
        <w:pStyle w:val="sai3"/>
      </w:pPr>
      <w:r>
        <w:rPr>
          <w:rFonts w:hint="eastAsia"/>
        </w:rPr>
        <w:t xml:space="preserve"> </w:t>
      </w:r>
      <w:r w:rsidR="00F032AE">
        <w:rPr>
          <w:rFonts w:hint="eastAsia"/>
        </w:rPr>
        <w:t>分支上的开发和测试尽量在三天内完成</w:t>
      </w:r>
    </w:p>
    <w:p w14:paraId="2E63077E" w14:textId="575E16B6" w:rsidR="00F032AE" w:rsidRDefault="003B3048" w:rsidP="003B3048">
      <w:pPr>
        <w:pStyle w:val="sai3"/>
      </w:pPr>
      <w:r>
        <w:rPr>
          <w:rFonts w:hint="eastAsia"/>
        </w:rPr>
        <w:t xml:space="preserve"> 尽可能将“特性”拆分成小需求</w:t>
      </w:r>
    </w:p>
    <w:p w14:paraId="4F9A2AD8" w14:textId="7FEB9B05" w:rsidR="00317AFF" w:rsidRDefault="00317AFF" w:rsidP="00317AFF">
      <w:pPr>
        <w:pStyle w:val="sai2"/>
      </w:pPr>
      <w:r>
        <w:rPr>
          <w:rFonts w:hint="eastAsia"/>
        </w:rPr>
        <w:t xml:space="preserve"> 开发人员每天从主干上拉取最新的可交付代码，与自己的分支合并</w:t>
      </w:r>
    </w:p>
    <w:p w14:paraId="0CA7007C" w14:textId="309FE400" w:rsidR="00317AFF" w:rsidRDefault="00317AFF" w:rsidP="00317AFF">
      <w:pPr>
        <w:pStyle w:val="sai2"/>
      </w:pPr>
      <w:r>
        <w:rPr>
          <w:rFonts w:hint="eastAsia"/>
        </w:rPr>
        <w:t xml:space="preserve"> 不要从其他特性分支上拉取代码</w:t>
      </w:r>
    </w:p>
    <w:p w14:paraId="00FAA381" w14:textId="5020D3F5" w:rsidR="00317AFF" w:rsidRDefault="001F05A4" w:rsidP="001F05A4">
      <w:pPr>
        <w:pStyle w:val="3"/>
      </w:pPr>
      <w:r>
        <w:rPr>
          <w:rFonts w:hint="eastAsia"/>
        </w:rPr>
        <w:t xml:space="preserve"> </w:t>
      </w:r>
      <w:bookmarkStart w:id="106" w:name="_Toc71368195"/>
      <w:r>
        <w:rPr>
          <w:rFonts w:hint="eastAsia"/>
        </w:rPr>
        <w:t>团队分支模式</w:t>
      </w:r>
      <w:bookmarkEnd w:id="106"/>
    </w:p>
    <w:p w14:paraId="167049AE" w14:textId="79422BEB" w:rsidR="001F05A4" w:rsidRDefault="00CF05F5" w:rsidP="001F05A4">
      <w:pPr>
        <w:pStyle w:val="sai1"/>
      </w:pPr>
      <w:r>
        <w:rPr>
          <w:rFonts w:hint="eastAsia"/>
        </w:rPr>
        <w:t xml:space="preserve"> </w:t>
      </w:r>
      <w:r w:rsidRPr="00CF05F5">
        <w:rPr>
          <w:rFonts w:hint="eastAsia"/>
        </w:rPr>
        <w:t>属于“分支开发，主干发布”的一种子类型</w:t>
      </w:r>
    </w:p>
    <w:p w14:paraId="7A9BC82F" w14:textId="38888F92" w:rsidR="00433DBF" w:rsidRDefault="00433DBF" w:rsidP="001F05A4">
      <w:pPr>
        <w:pStyle w:val="sai1"/>
      </w:pPr>
      <w:r>
        <w:rPr>
          <w:rFonts w:hint="eastAsia"/>
        </w:rPr>
        <w:t xml:space="preserve"> </w:t>
      </w:r>
      <w:r w:rsidR="00CF156C">
        <w:rPr>
          <w:rFonts w:hint="eastAsia"/>
        </w:rPr>
        <w:t>该模式特点</w:t>
      </w:r>
    </w:p>
    <w:p w14:paraId="69F8AB8E" w14:textId="013B98AD" w:rsidR="00CF156C" w:rsidRDefault="00CF156C" w:rsidP="00CF156C">
      <w:pPr>
        <w:pStyle w:val="sai2"/>
      </w:pPr>
      <w:r>
        <w:rPr>
          <w:rFonts w:hint="eastAsia"/>
        </w:rPr>
        <w:t xml:space="preserve"> 一组人一起在同一个分支上进行开发工作，而且该分支上通常包括一组相近或相关的特性集合的开发</w:t>
      </w:r>
    </w:p>
    <w:p w14:paraId="665CC79D" w14:textId="2C6C5880" w:rsidR="00DA4501" w:rsidRDefault="00DA4501" w:rsidP="00CF156C">
      <w:pPr>
        <w:pStyle w:val="sai2"/>
      </w:pPr>
      <w:r>
        <w:rPr>
          <w:rFonts w:hint="eastAsia"/>
        </w:rPr>
        <w:t xml:space="preserve"> 分支存续时间比特性分支的存续时间长</w:t>
      </w:r>
    </w:p>
    <w:p w14:paraId="4A7656EE" w14:textId="77777777" w:rsidR="00EE0C4C" w:rsidRDefault="00DA4501" w:rsidP="004026D9">
      <w:pPr>
        <w:pStyle w:val="sai2"/>
      </w:pPr>
      <w:r>
        <w:rPr>
          <w:rFonts w:hint="eastAsia"/>
        </w:rPr>
        <w:t xml:space="preserve"> 常用于规模较大的团队共同开发同一款产品</w:t>
      </w:r>
    </w:p>
    <w:p w14:paraId="35932CDC" w14:textId="77777777" w:rsidR="00EE0C4C" w:rsidRDefault="00EE0C4C" w:rsidP="00EE0C4C">
      <w:pPr>
        <w:pStyle w:val="sai3"/>
      </w:pPr>
      <w:r>
        <w:rPr>
          <w:rFonts w:hint="eastAsia"/>
        </w:rPr>
        <w:t xml:space="preserve"> </w:t>
      </w:r>
      <w:r w:rsidR="00DA4501">
        <w:rPr>
          <w:rFonts w:hint="eastAsia"/>
        </w:rPr>
        <w:t>团队被分成多个组</w:t>
      </w:r>
    </w:p>
    <w:p w14:paraId="038F2EC0" w14:textId="77777777" w:rsidR="00EE0C4C" w:rsidRDefault="00EE0C4C" w:rsidP="00EE0C4C">
      <w:pPr>
        <w:pStyle w:val="sai3"/>
      </w:pPr>
      <w:r>
        <w:rPr>
          <w:rFonts w:hint="eastAsia"/>
        </w:rPr>
        <w:t xml:space="preserve"> </w:t>
      </w:r>
      <w:r w:rsidR="00DA4501">
        <w:rPr>
          <w:rFonts w:hint="eastAsia"/>
        </w:rPr>
        <w:t>每组开发不同的系统组件</w:t>
      </w:r>
    </w:p>
    <w:p w14:paraId="784940ED" w14:textId="55474F8F" w:rsidR="004927D4" w:rsidRDefault="004026D9" w:rsidP="004A53E5">
      <w:pPr>
        <w:pStyle w:val="sai3"/>
      </w:pPr>
      <w:r>
        <w:t xml:space="preserve"> </w:t>
      </w:r>
      <w:r>
        <w:rPr>
          <w:rFonts w:hint="eastAsia"/>
        </w:rPr>
        <w:t>只有当一系列</w:t>
      </w:r>
      <w:r w:rsidR="00EE0C4C">
        <w:rPr>
          <w:rFonts w:hint="eastAsia"/>
        </w:rPr>
        <w:t>功能特性开发完成后，才对外发布新的软件版本</w:t>
      </w:r>
    </w:p>
    <w:p w14:paraId="2BC3F1B9" w14:textId="7FBE0C52" w:rsidR="008B2A52" w:rsidRPr="008B2A52" w:rsidRDefault="008B2A52" w:rsidP="008B2A52">
      <w:r>
        <w:object w:dxaOrig="11031" w:dyaOrig="3430" w14:anchorId="167BA108">
          <v:shape id="_x0000_i1072" type="#_x0000_t75" style="width:540pt;height:167.65pt" o:ole="">
            <v:imagedata r:id="rId103" o:title=""/>
          </v:shape>
          <o:OLEObject Type="Embed" ProgID="Visio.Drawing.15" ShapeID="_x0000_i1072" DrawAspect="Content" ObjectID="_1681991607" r:id="rId104"/>
        </w:object>
      </w:r>
    </w:p>
    <w:p w14:paraId="4FCEC413" w14:textId="2E911D34" w:rsidR="004A53E5" w:rsidRDefault="004A53E5" w:rsidP="004A53E5">
      <w:pPr>
        <w:pStyle w:val="sai1"/>
      </w:pPr>
      <w:r>
        <w:rPr>
          <w:rFonts w:hint="eastAsia"/>
        </w:rPr>
        <w:t xml:space="preserve"> 此模式原则：</w:t>
      </w:r>
    </w:p>
    <w:p w14:paraId="101A19BA" w14:textId="759DE276" w:rsidR="004A53E5" w:rsidRDefault="004A53E5" w:rsidP="004A53E5">
      <w:pPr>
        <w:pStyle w:val="sai2"/>
      </w:pPr>
      <w:r>
        <w:rPr>
          <w:rFonts w:hint="eastAsia"/>
        </w:rPr>
        <w:t xml:space="preserve"> 每个团队尽早向主干合入高质量的代码，即使不马上发布</w:t>
      </w:r>
    </w:p>
    <w:p w14:paraId="4505CA58" w14:textId="4194BD71" w:rsidR="004A53E5" w:rsidRDefault="004A53E5" w:rsidP="004A53E5">
      <w:pPr>
        <w:pStyle w:val="sai2"/>
      </w:pPr>
      <w:r>
        <w:rPr>
          <w:rFonts w:hint="eastAsia"/>
        </w:rPr>
        <w:t xml:space="preserve"> 向主干</w:t>
      </w:r>
      <w:r w:rsidR="00A3515A">
        <w:rPr>
          <w:rFonts w:hint="eastAsia"/>
        </w:rPr>
        <w:t>合入代码后，尽快使其达到可交付状态</w:t>
      </w:r>
    </w:p>
    <w:p w14:paraId="0234811B" w14:textId="7BD5B0D1" w:rsidR="008D0300" w:rsidRDefault="008D0300" w:rsidP="004A53E5">
      <w:pPr>
        <w:pStyle w:val="sai2"/>
      </w:pPr>
      <w:r>
        <w:rPr>
          <w:rFonts w:hint="eastAsia"/>
        </w:rPr>
        <w:t xml:space="preserve"> 其他团队尽早从主干拉取可交付状态的代码，与自己分支上的代码合并</w:t>
      </w:r>
    </w:p>
    <w:p w14:paraId="4FED43ED" w14:textId="76CDF499" w:rsidR="00247706" w:rsidRDefault="00247706" w:rsidP="00247706">
      <w:pPr>
        <w:pStyle w:val="3"/>
      </w:pPr>
      <w:r>
        <w:rPr>
          <w:rFonts w:hint="eastAsia"/>
        </w:rPr>
        <w:t xml:space="preserve"> </w:t>
      </w:r>
      <w:bookmarkStart w:id="107" w:name="_Toc71368196"/>
      <w:r>
        <w:rPr>
          <w:rFonts w:hint="eastAsia"/>
        </w:rPr>
        <w:t>三驾马车模式</w:t>
      </w:r>
      <w:bookmarkEnd w:id="107"/>
    </w:p>
    <w:p w14:paraId="562D8246" w14:textId="52274339" w:rsidR="000757F4" w:rsidRDefault="007C6677" w:rsidP="000757F4">
      <w:r>
        <w:object w:dxaOrig="16041" w:dyaOrig="4980" w14:anchorId="514A40BA">
          <v:shape id="_x0000_i1073" type="#_x0000_t75" style="width:539.65pt;height:167.65pt" o:ole="">
            <v:imagedata r:id="rId105" o:title=""/>
          </v:shape>
          <o:OLEObject Type="Embed" ProgID="Visio.Drawing.15" ShapeID="_x0000_i1073" DrawAspect="Content" ObjectID="_1681991608" r:id="rId106"/>
        </w:object>
      </w:r>
    </w:p>
    <w:p w14:paraId="474ABD32" w14:textId="5D2B7007" w:rsidR="007C6677" w:rsidRDefault="007C6677" w:rsidP="007C6677">
      <w:pPr>
        <w:pStyle w:val="3"/>
      </w:pPr>
      <w:r>
        <w:rPr>
          <w:rFonts w:hint="eastAsia"/>
        </w:rPr>
        <w:t xml:space="preserve"> </w:t>
      </w:r>
      <w:bookmarkStart w:id="108" w:name="_Toc71368197"/>
      <w:r w:rsidR="00F71554">
        <w:rPr>
          <w:rFonts w:hint="eastAsia"/>
        </w:rPr>
        <w:t>Gitf</w:t>
      </w:r>
      <w:r w:rsidR="00F71554">
        <w:t>low</w:t>
      </w:r>
      <w:r w:rsidR="00817EBC">
        <w:rPr>
          <w:rFonts w:hint="eastAsia"/>
        </w:rPr>
        <w:t>分支模式</w:t>
      </w:r>
      <w:bookmarkEnd w:id="108"/>
    </w:p>
    <w:p w14:paraId="72DD4DDB" w14:textId="62780D79" w:rsidR="003B56A0" w:rsidRDefault="003B56A0" w:rsidP="003B56A0">
      <w:pPr>
        <w:pStyle w:val="sai1"/>
      </w:pPr>
      <w:r>
        <w:rPr>
          <w:rFonts w:hint="eastAsia"/>
        </w:rPr>
        <w:t xml:space="preserve"> </w:t>
      </w:r>
      <w:r w:rsidR="001E305B">
        <w:rPr>
          <w:rFonts w:hint="eastAsia"/>
        </w:rPr>
        <w:t>此模式是特性分支模式和三驾马车模式的组合</w:t>
      </w:r>
    </w:p>
    <w:p w14:paraId="32A9C3DC" w14:textId="6DF7AE1A" w:rsidR="001E305B" w:rsidRDefault="001E305B" w:rsidP="003B56A0">
      <w:pPr>
        <w:pStyle w:val="sai1"/>
      </w:pPr>
      <w:r>
        <w:rPr>
          <w:rFonts w:hint="eastAsia"/>
        </w:rPr>
        <w:t xml:space="preserve"> 每个分支的定义明确且清晰</w:t>
      </w:r>
    </w:p>
    <w:p w14:paraId="51DF0ACA" w14:textId="69CF85C6" w:rsidR="001E305B" w:rsidRPr="003B56A0" w:rsidRDefault="001E305B" w:rsidP="003B56A0">
      <w:pPr>
        <w:pStyle w:val="sai1"/>
      </w:pPr>
      <w:r>
        <w:rPr>
          <w:rFonts w:hint="eastAsia"/>
        </w:rPr>
        <w:t xml:space="preserve"> 带来的问题是分之多，具有</w:t>
      </w:r>
      <w:r w:rsidR="00C53483">
        <w:rPr>
          <w:rFonts w:hint="eastAsia"/>
        </w:rPr>
        <w:t>特性分支的不足</w:t>
      </w:r>
    </w:p>
    <w:p w14:paraId="43C4707C" w14:textId="6DCF3910" w:rsidR="0063667F" w:rsidRPr="0063667F" w:rsidRDefault="003B56A0" w:rsidP="0063667F">
      <w:r>
        <w:object w:dxaOrig="13730" w:dyaOrig="7460" w14:anchorId="1828BC5F">
          <v:shape id="_x0000_i1074" type="#_x0000_t75" style="width:539.65pt;height:293.35pt" o:ole="">
            <v:imagedata r:id="rId107" o:title=""/>
          </v:shape>
          <o:OLEObject Type="Embed" ProgID="Visio.Drawing.15" ShapeID="_x0000_i1074" DrawAspect="Content" ObjectID="_1681991609" r:id="rId108"/>
        </w:object>
      </w:r>
    </w:p>
    <w:p w14:paraId="27FEA681" w14:textId="2E7AE74D" w:rsidR="003B56A0" w:rsidRDefault="007C5A2A" w:rsidP="007C5A2A">
      <w:pPr>
        <w:pStyle w:val="3"/>
      </w:pPr>
      <w:r>
        <w:rPr>
          <w:rFonts w:hint="eastAsia"/>
        </w:rPr>
        <w:t xml:space="preserve"> </w:t>
      </w:r>
      <w:bookmarkStart w:id="109" w:name="_Toc71368198"/>
      <w:r>
        <w:t>GitHubFlow</w:t>
      </w:r>
      <w:r w:rsidR="00817EBC">
        <w:rPr>
          <w:rFonts w:hint="eastAsia"/>
        </w:rPr>
        <w:t>分支模式</w:t>
      </w:r>
      <w:bookmarkEnd w:id="109"/>
    </w:p>
    <w:p w14:paraId="0743B693" w14:textId="5AA0CAFA" w:rsidR="007C5A2A" w:rsidRDefault="003B56A0" w:rsidP="003B56A0">
      <w:pPr>
        <w:pStyle w:val="sai1"/>
      </w:pPr>
      <w:r>
        <w:t xml:space="preserve"> </w:t>
      </w:r>
      <w:r w:rsidR="00817EBC">
        <w:rPr>
          <w:rFonts w:hint="eastAsia"/>
        </w:rPr>
        <w:t>此模式</w:t>
      </w:r>
      <w:r w:rsidR="00001F00">
        <w:rPr>
          <w:rFonts w:hint="eastAsia"/>
        </w:rPr>
        <w:t>名称源自GitHub团队的工作实践</w:t>
      </w:r>
    </w:p>
    <w:p w14:paraId="64496CE0" w14:textId="12C03E32" w:rsidR="00001F00" w:rsidRDefault="00001F00" w:rsidP="003B56A0">
      <w:pPr>
        <w:pStyle w:val="sai1"/>
      </w:pPr>
      <w:r>
        <w:rPr>
          <w:rFonts w:hint="eastAsia"/>
        </w:rPr>
        <w:t xml:space="preserve"> 对开发者的开发纪律要求比较严格，对质量保障手段的要求也比较高</w:t>
      </w:r>
    </w:p>
    <w:p w14:paraId="741EADAC" w14:textId="36C2D1DD" w:rsidR="00A5017C" w:rsidRDefault="00A5017C" w:rsidP="003B56A0">
      <w:pPr>
        <w:pStyle w:val="sai1"/>
      </w:pPr>
      <w:r>
        <w:rPr>
          <w:rFonts w:hint="eastAsia"/>
        </w:rPr>
        <w:t xml:space="preserve"> 开发新特新或修改缺陷时，步骤如下</w:t>
      </w:r>
    </w:p>
    <w:p w14:paraId="6AF9E546" w14:textId="103411EC" w:rsidR="00A5017C" w:rsidRDefault="00A5017C" w:rsidP="00A5017C">
      <w:pPr>
        <w:pStyle w:val="sai2"/>
      </w:pPr>
      <w:r>
        <w:rPr>
          <w:rFonts w:hint="eastAsia"/>
        </w:rPr>
        <w:t xml:space="preserve"> 在Master上创建一个新分支，以这个特性或缺陷的编号命名该分支</w:t>
      </w:r>
    </w:p>
    <w:p w14:paraId="38A04913" w14:textId="09DDD994" w:rsidR="00A5017C" w:rsidRDefault="00A5017C" w:rsidP="00A5017C">
      <w:pPr>
        <w:pStyle w:val="sai2"/>
      </w:pPr>
      <w:r>
        <w:rPr>
          <w:rFonts w:hint="eastAsia"/>
        </w:rPr>
        <w:t xml:space="preserve"> </w:t>
      </w:r>
      <w:r w:rsidR="00CE1137">
        <w:rPr>
          <w:rFonts w:hint="eastAsia"/>
        </w:rPr>
        <w:t>在这个新创建的分支上提交代码</w:t>
      </w:r>
    </w:p>
    <w:p w14:paraId="1EF0C322" w14:textId="0C42442E" w:rsidR="00CE1137" w:rsidRDefault="00CE1137" w:rsidP="00A5017C">
      <w:pPr>
        <w:pStyle w:val="sai2"/>
      </w:pPr>
      <w:r>
        <w:rPr>
          <w:rFonts w:hint="eastAsia"/>
        </w:rPr>
        <w:t xml:space="preserve"> 功能开发完成，并自测通过，创建Pull</w:t>
      </w:r>
      <w:r>
        <w:t xml:space="preserve"> </w:t>
      </w:r>
      <w:r>
        <w:rPr>
          <w:rFonts w:hint="eastAsia"/>
        </w:rPr>
        <w:t>Request</w:t>
      </w:r>
      <w:r>
        <w:t>(</w:t>
      </w:r>
      <w:r>
        <w:rPr>
          <w:rFonts w:hint="eastAsia"/>
        </w:rPr>
        <w:t>简称PR</w:t>
      </w:r>
      <w:r>
        <w:t>)</w:t>
      </w:r>
    </w:p>
    <w:p w14:paraId="653E61EA" w14:textId="4C261E66" w:rsidR="00CE1137" w:rsidRDefault="00CE1137" w:rsidP="00A5017C">
      <w:pPr>
        <w:pStyle w:val="sai2"/>
      </w:pPr>
      <w:r>
        <w:rPr>
          <w:rFonts w:hint="eastAsia"/>
        </w:rPr>
        <w:t xml:space="preserve"> </w:t>
      </w:r>
      <w:r w:rsidR="00232498">
        <w:rPr>
          <w:rFonts w:hint="eastAsia"/>
        </w:rPr>
        <w:t>其他人员对这个PR进行审查，确认质量合格后，合入Master</w:t>
      </w:r>
    </w:p>
    <w:p w14:paraId="6D6913E8" w14:textId="47F8D8C2" w:rsidR="00C115FD" w:rsidRDefault="00C115FD" w:rsidP="00C115FD">
      <w:pPr>
        <w:pStyle w:val="sai1"/>
      </w:pPr>
      <w:r>
        <w:rPr>
          <w:rFonts w:hint="eastAsia"/>
        </w:rPr>
        <w:t xml:space="preserve"> 如果特性分支的存在时间很短，则该模式可被认为是高频的“主干开发，主干发布”模式</w:t>
      </w:r>
    </w:p>
    <w:p w14:paraId="47993EBF" w14:textId="77777777" w:rsidR="00806D88" w:rsidRDefault="00E34E90" w:rsidP="00E34E90">
      <w:r>
        <w:object w:dxaOrig="10281" w:dyaOrig="2370" w14:anchorId="409EFE18">
          <v:shape id="_x0000_i1075" type="#_x0000_t75" style="width:514pt;height:118.65pt" o:ole="">
            <v:imagedata r:id="rId109" o:title=""/>
          </v:shape>
          <o:OLEObject Type="Embed" ProgID="Visio.Drawing.15" ShapeID="_x0000_i1075" DrawAspect="Content" ObjectID="_1681991610" r:id="rId110"/>
        </w:object>
      </w:r>
    </w:p>
    <w:p w14:paraId="67493CBB" w14:textId="0EBB82AD" w:rsidR="00E34E90" w:rsidRDefault="00806D88" w:rsidP="00806D88">
      <w:pPr>
        <w:pStyle w:val="2"/>
      </w:pPr>
      <w:r>
        <w:rPr>
          <w:rFonts w:hint="eastAsia"/>
        </w:rPr>
        <w:t xml:space="preserve"> </w:t>
      </w:r>
      <w:bookmarkStart w:id="110" w:name="_Toc71368199"/>
      <w:r>
        <w:rPr>
          <w:rFonts w:hint="eastAsia"/>
        </w:rPr>
        <w:t>分支策略</w:t>
      </w:r>
      <w:bookmarkEnd w:id="110"/>
    </w:p>
    <w:p w14:paraId="4A90E1BE" w14:textId="7361EA9E" w:rsidR="00806D88" w:rsidRDefault="00806D88" w:rsidP="00806D88">
      <w:pPr>
        <w:pStyle w:val="3"/>
      </w:pPr>
      <w:r>
        <w:rPr>
          <w:rFonts w:hint="eastAsia"/>
        </w:rPr>
        <w:t xml:space="preserve"> </w:t>
      </w:r>
      <w:bookmarkStart w:id="111" w:name="_Toc71368200"/>
      <w:r w:rsidR="0005692B">
        <w:rPr>
          <w:rFonts w:hint="eastAsia"/>
        </w:rPr>
        <w:t>版本发布模式</w:t>
      </w:r>
      <w:bookmarkEnd w:id="111"/>
    </w:p>
    <w:p w14:paraId="1D552340" w14:textId="1542C108" w:rsidR="006E5A98" w:rsidRDefault="0080496F" w:rsidP="006E5A98">
      <w:pPr>
        <w:pStyle w:val="sai1"/>
      </w:pPr>
      <w:r>
        <w:rPr>
          <w:rFonts w:hint="eastAsia"/>
        </w:rPr>
        <w:t xml:space="preserve"> </w:t>
      </w:r>
      <w:r w:rsidR="005C2F60">
        <w:rPr>
          <w:rFonts w:hint="eastAsia"/>
        </w:rPr>
        <w:t>版本发布的基本模式有3种，分别是项目制发布模式</w:t>
      </w:r>
      <w:r w:rsidR="009E6ED3">
        <w:rPr>
          <w:rFonts w:hint="eastAsia"/>
        </w:rPr>
        <w:t>(</w:t>
      </w:r>
      <w:r w:rsidR="009E6ED3">
        <w:t xml:space="preserve">Project Release </w:t>
      </w:r>
      <w:r w:rsidR="009E6ED3">
        <w:rPr>
          <w:rFonts w:hint="eastAsia"/>
        </w:rPr>
        <w:t>Mode</w:t>
      </w:r>
      <w:r w:rsidR="009E6ED3">
        <w:t>)</w:t>
      </w:r>
      <w:r w:rsidR="009E6ED3">
        <w:rPr>
          <w:rFonts w:hint="eastAsia"/>
        </w:rPr>
        <w:t>，发布火车模式</w:t>
      </w:r>
      <w:r w:rsidR="00D97AF2">
        <w:rPr>
          <w:rFonts w:hint="eastAsia"/>
        </w:rPr>
        <w:t>(Release</w:t>
      </w:r>
      <w:r w:rsidR="00D97AF2">
        <w:t xml:space="preserve"> </w:t>
      </w:r>
      <w:r w:rsidR="00D97AF2">
        <w:rPr>
          <w:rFonts w:hint="eastAsia"/>
        </w:rPr>
        <w:t>Train</w:t>
      </w:r>
      <w:r w:rsidR="00D97AF2">
        <w:t xml:space="preserve"> </w:t>
      </w:r>
      <w:r w:rsidR="00D97AF2">
        <w:rPr>
          <w:rFonts w:hint="eastAsia"/>
        </w:rPr>
        <w:t>Mode</w:t>
      </w:r>
      <w:r w:rsidR="00D97AF2">
        <w:t>)</w:t>
      </w:r>
      <w:r w:rsidR="00D97AF2">
        <w:rPr>
          <w:rFonts w:hint="eastAsia"/>
        </w:rPr>
        <w:t>、城际快线模式(</w:t>
      </w:r>
      <w:r w:rsidR="00D97AF2">
        <w:t>IntercityExpress Mode)</w:t>
      </w:r>
    </w:p>
    <w:p w14:paraId="3CF3FD2A" w14:textId="65571FA0" w:rsidR="0020519C" w:rsidRDefault="0020519C" w:rsidP="006E5A98">
      <w:pPr>
        <w:pStyle w:val="sai1"/>
      </w:pPr>
      <w:r>
        <w:rPr>
          <w:rFonts w:hint="eastAsia"/>
        </w:rPr>
        <w:t xml:space="preserve"> 无论哪种发布模式，都有相同的3个约束变量，即交付时间点(Schedule</w:t>
      </w:r>
      <w:r>
        <w:t>)</w:t>
      </w:r>
      <w:r>
        <w:rPr>
          <w:rFonts w:hint="eastAsia"/>
        </w:rPr>
        <w:t>、特性数量(</w:t>
      </w:r>
      <w:r>
        <w:t>Features)</w:t>
      </w:r>
      <w:r>
        <w:rPr>
          <w:rFonts w:hint="eastAsia"/>
        </w:rPr>
        <w:t>、交付质量(</w:t>
      </w:r>
      <w:r w:rsidR="004122AA">
        <w:t>Quality</w:t>
      </w:r>
      <w:r>
        <w:t>)</w:t>
      </w:r>
    </w:p>
    <w:p w14:paraId="5A651FE1" w14:textId="5C5BC602" w:rsidR="004122AA" w:rsidRDefault="004122AA" w:rsidP="006E5A98">
      <w:pPr>
        <w:pStyle w:val="sai1"/>
      </w:pPr>
      <w:r>
        <w:t xml:space="preserve"> </w:t>
      </w:r>
      <w:r>
        <w:rPr>
          <w:rFonts w:hint="eastAsia"/>
        </w:rPr>
        <w:t>在团队资源相对固定的情况下，只能对其中的两个因素提出固定的要求</w:t>
      </w:r>
    </w:p>
    <w:p w14:paraId="50EDF407" w14:textId="3028A6C9" w:rsidR="00B2658F" w:rsidRDefault="008C2AE1" w:rsidP="00B2658F">
      <w:r>
        <w:object w:dxaOrig="4291" w:dyaOrig="4191" w14:anchorId="44E5F559">
          <v:shape id="_x0000_i1076" type="#_x0000_t75" style="width:214.65pt;height:209.65pt" o:ole="">
            <v:imagedata r:id="rId111" o:title=""/>
          </v:shape>
          <o:OLEObject Type="Embed" ProgID="Visio.Drawing.15" ShapeID="_x0000_i1076" DrawAspect="Content" ObjectID="_1681991611" r:id="rId112"/>
        </w:object>
      </w:r>
    </w:p>
    <w:p w14:paraId="22933073" w14:textId="69675C99" w:rsidR="00EA05CD" w:rsidRDefault="00EA05CD" w:rsidP="00EA05CD">
      <w:pPr>
        <w:pStyle w:val="3"/>
      </w:pPr>
      <w:r>
        <w:rPr>
          <w:rFonts w:hint="eastAsia"/>
        </w:rPr>
        <w:t xml:space="preserve"> </w:t>
      </w:r>
      <w:bookmarkStart w:id="112" w:name="_Toc71368201"/>
      <w:r>
        <w:rPr>
          <w:rFonts w:hint="eastAsia"/>
        </w:rPr>
        <w:t>项目制发布模式</w:t>
      </w:r>
      <w:bookmarkEnd w:id="112"/>
    </w:p>
    <w:p w14:paraId="442D36F0" w14:textId="77777777" w:rsidR="00313D25" w:rsidRDefault="00EA05CD" w:rsidP="00313D25">
      <w:pPr>
        <w:pStyle w:val="sai1"/>
      </w:pPr>
      <w:r>
        <w:rPr>
          <w:rFonts w:hint="eastAsia"/>
        </w:rPr>
        <w:t xml:space="preserve"> 此模式是指软件研发规划中</w:t>
      </w:r>
    </w:p>
    <w:p w14:paraId="3D5851C4" w14:textId="092F0A95" w:rsidR="00EA05CD" w:rsidRDefault="00313D25" w:rsidP="00313D25">
      <w:pPr>
        <w:pStyle w:val="sai2"/>
      </w:pPr>
      <w:r>
        <w:rPr>
          <w:rFonts w:hint="eastAsia"/>
        </w:rPr>
        <w:t xml:space="preserve"> </w:t>
      </w:r>
      <w:r w:rsidR="00EA05CD">
        <w:rPr>
          <w:rFonts w:hint="eastAsia"/>
        </w:rPr>
        <w:t>预先确定某一版本所需包含的功能特性数量，只有当该集合内的所有特性全部开发完成并且</w:t>
      </w:r>
      <w:r w:rsidR="00535DC9">
        <w:rPr>
          <w:rFonts w:hint="eastAsia"/>
        </w:rPr>
        <w:t>达到相应的发布质量标准后，才能发布该版本</w:t>
      </w:r>
    </w:p>
    <w:p w14:paraId="1596DE18" w14:textId="3B9EF693" w:rsidR="00313D25" w:rsidRDefault="00313D25" w:rsidP="00313D25">
      <w:pPr>
        <w:pStyle w:val="sai2"/>
      </w:pPr>
      <w:r>
        <w:rPr>
          <w:rFonts w:hint="eastAsia"/>
        </w:rPr>
        <w:t xml:space="preserve"> 前后两次发布之间的时间间隔并</w:t>
      </w:r>
      <w:r w:rsidR="00786150">
        <w:rPr>
          <w:rFonts w:hint="eastAsia"/>
        </w:rPr>
        <w:t>没</w:t>
      </w:r>
      <w:r>
        <w:rPr>
          <w:rFonts w:hint="eastAsia"/>
        </w:rPr>
        <w:t>有明确的规定，而是在根据新版本要求的特性集合开发完成并达到发布标准后，对所需时间进行评估</w:t>
      </w:r>
      <w:r w:rsidR="00786150">
        <w:rPr>
          <w:rFonts w:hint="eastAsia"/>
        </w:rPr>
        <w:t>确定的</w:t>
      </w:r>
    </w:p>
    <w:p w14:paraId="5C663B45" w14:textId="5888AF06" w:rsidR="00786150" w:rsidRDefault="00786150" w:rsidP="00786150">
      <w:pPr>
        <w:pStyle w:val="sai1"/>
      </w:pPr>
      <w:r>
        <w:rPr>
          <w:rFonts w:hint="eastAsia"/>
        </w:rPr>
        <w:t xml:space="preserve"> 该模式目标是</w:t>
      </w:r>
    </w:p>
    <w:p w14:paraId="0EAF6887" w14:textId="35F3D4C6" w:rsidR="00786150" w:rsidRDefault="00786150" w:rsidP="00786150">
      <w:pPr>
        <w:pStyle w:val="sai2"/>
      </w:pPr>
      <w:r>
        <w:rPr>
          <w:rFonts w:hint="eastAsia"/>
        </w:rPr>
        <w:t xml:space="preserve"> 针对一个特定版本，在确定了版本中的特性数量和质量标准后，再评估版本交付周期</w:t>
      </w:r>
    </w:p>
    <w:p w14:paraId="66367A08" w14:textId="484F7C84" w:rsidR="00786150" w:rsidRDefault="00786150" w:rsidP="00786150">
      <w:pPr>
        <w:pStyle w:val="sai2"/>
      </w:pPr>
      <w:r>
        <w:rPr>
          <w:rFonts w:hint="eastAsia"/>
        </w:rPr>
        <w:t xml:space="preserve"> 这相当于固定了特性数量和质量要求，那么团队可能交付的时间也就相对固定了</w:t>
      </w:r>
    </w:p>
    <w:p w14:paraId="2C68AC72" w14:textId="1BFE736F" w:rsidR="00786150" w:rsidRDefault="009B3CF1" w:rsidP="00786150">
      <w:pPr>
        <w:pStyle w:val="sai1"/>
      </w:pPr>
      <w:r>
        <w:t xml:space="preserve"> </w:t>
      </w:r>
      <w:r>
        <w:rPr>
          <w:rFonts w:hint="eastAsia"/>
        </w:rPr>
        <w:t>此模式优势</w:t>
      </w:r>
    </w:p>
    <w:p w14:paraId="0B9F18AF" w14:textId="2C9FB60A" w:rsidR="009B3CF1" w:rsidRDefault="009B3CF1" w:rsidP="009B3CF1">
      <w:pPr>
        <w:pStyle w:val="sai2"/>
      </w:pPr>
      <w:r>
        <w:rPr>
          <w:rFonts w:hint="eastAsia"/>
        </w:rPr>
        <w:t xml:space="preserve"> 可以确切地知道每个版本包括哪些具体功能</w:t>
      </w:r>
    </w:p>
    <w:p w14:paraId="06175E4D" w14:textId="2A2BD911" w:rsidR="009B3CF1" w:rsidRDefault="009B3CF1" w:rsidP="009B3CF1">
      <w:pPr>
        <w:pStyle w:val="sai2"/>
      </w:pPr>
      <w:r>
        <w:rPr>
          <w:rFonts w:hint="eastAsia"/>
        </w:rPr>
        <w:t xml:space="preserve"> 有利于商业套件地售卖模式</w:t>
      </w:r>
    </w:p>
    <w:p w14:paraId="6F33194B" w14:textId="20364F54" w:rsidR="009B3CF1" w:rsidRDefault="009B3CF1" w:rsidP="009B3CF1">
      <w:pPr>
        <w:pStyle w:val="sai2"/>
      </w:pPr>
      <w:r>
        <w:rPr>
          <w:rFonts w:hint="eastAsia"/>
        </w:rPr>
        <w:t xml:space="preserve"> </w:t>
      </w:r>
      <w:r w:rsidR="00B93FAA">
        <w:rPr>
          <w:rFonts w:hint="eastAsia"/>
        </w:rPr>
        <w:t>符合人们的安全</w:t>
      </w:r>
      <w:r w:rsidR="00746C9B">
        <w:rPr>
          <w:rFonts w:hint="eastAsia"/>
        </w:rPr>
        <w:t>生产习惯，</w:t>
      </w:r>
      <w:r w:rsidR="00F45620">
        <w:rPr>
          <w:rFonts w:hint="eastAsia"/>
        </w:rPr>
        <w:t>即决不能把未完成的功能带到即将发布的版本中</w:t>
      </w:r>
    </w:p>
    <w:p w14:paraId="5E8E06CE" w14:textId="07D489F7" w:rsidR="005C2867" w:rsidRDefault="005C2867" w:rsidP="005C2867">
      <w:pPr>
        <w:pStyle w:val="sai1"/>
      </w:pPr>
      <w:r>
        <w:rPr>
          <w:rFonts w:hint="eastAsia"/>
        </w:rPr>
        <w:t xml:space="preserve"> 此模式不足：</w:t>
      </w:r>
    </w:p>
    <w:p w14:paraId="7FBD85F1" w14:textId="01BBBC8C" w:rsidR="005C2867" w:rsidRDefault="005C2867" w:rsidP="005C2867">
      <w:pPr>
        <w:pStyle w:val="sai2"/>
      </w:pPr>
      <w:r>
        <w:rPr>
          <w:rFonts w:hint="eastAsia"/>
        </w:rPr>
        <w:t xml:space="preserve"> 通常整个项目交付周期比较长，参与人员众多</w:t>
      </w:r>
    </w:p>
    <w:p w14:paraId="1A3CF7CA" w14:textId="03C8AEB8" w:rsidR="005C2867" w:rsidRDefault="005C2867" w:rsidP="005C2867">
      <w:pPr>
        <w:pStyle w:val="sai2"/>
      </w:pPr>
      <w:r>
        <w:rPr>
          <w:rFonts w:hint="eastAsia"/>
        </w:rPr>
        <w:t xml:space="preserve"> </w:t>
      </w:r>
      <w:r w:rsidR="00420E61">
        <w:rPr>
          <w:rFonts w:hint="eastAsia"/>
        </w:rPr>
        <w:t>在版本研发周期中由于某些原因导致需求变更时，需要重新确定项目的交付时间，这回影响那些原本</w:t>
      </w:r>
      <w:r w:rsidR="00EA2366">
        <w:rPr>
          <w:rFonts w:hint="eastAsia"/>
        </w:rPr>
        <w:t>能够按期交付的需求</w:t>
      </w:r>
    </w:p>
    <w:p w14:paraId="44E36C6F" w14:textId="5462BC4F" w:rsidR="00EA2366" w:rsidRDefault="00EA2366" w:rsidP="005C2867">
      <w:pPr>
        <w:pStyle w:val="sai2"/>
      </w:pPr>
      <w:r>
        <w:rPr>
          <w:rFonts w:hint="eastAsia"/>
        </w:rPr>
        <w:t xml:space="preserve"> 这种项目制发布模式需要等所有需求全部实现完成后才能一起发布</w:t>
      </w:r>
    </w:p>
    <w:p w14:paraId="6ADEFC9C" w14:textId="0E80AD93" w:rsidR="00DE1330" w:rsidRDefault="00DE1330" w:rsidP="00DE1330">
      <w:pPr>
        <w:pStyle w:val="3"/>
      </w:pPr>
      <w:r>
        <w:rPr>
          <w:rFonts w:hint="eastAsia"/>
        </w:rPr>
        <w:t xml:space="preserve"> </w:t>
      </w:r>
      <w:bookmarkStart w:id="113" w:name="_Toc71368202"/>
      <w:r>
        <w:rPr>
          <w:rFonts w:hint="eastAsia"/>
        </w:rPr>
        <w:t>发布火车模式</w:t>
      </w:r>
      <w:bookmarkEnd w:id="113"/>
    </w:p>
    <w:p w14:paraId="798F9347" w14:textId="44082B73" w:rsidR="0035705E" w:rsidRDefault="0035705E" w:rsidP="0035705E">
      <w:pPr>
        <w:pStyle w:val="sai1"/>
      </w:pPr>
      <w:r>
        <w:rPr>
          <w:rFonts w:hint="eastAsia"/>
        </w:rPr>
        <w:t xml:space="preserve"> 此模式常见于大型套装分发类软件</w:t>
      </w:r>
    </w:p>
    <w:p w14:paraId="0877A93B" w14:textId="5508C98F" w:rsidR="00AD1409" w:rsidRDefault="00AD1409" w:rsidP="00AD1409">
      <w:pPr>
        <w:pStyle w:val="sai2"/>
      </w:pPr>
      <w:r>
        <w:rPr>
          <w:rFonts w:hint="eastAsia"/>
        </w:rPr>
        <w:t xml:space="preserve"> </w:t>
      </w:r>
      <w:r w:rsidR="002E061C">
        <w:rPr>
          <w:rFonts w:hint="eastAsia"/>
        </w:rPr>
        <w:t>此类软件各个产品线之间</w:t>
      </w:r>
      <w:r w:rsidR="00905A5C">
        <w:rPr>
          <w:rFonts w:hint="eastAsia"/>
        </w:rPr>
        <w:t>存在非常复杂的项目依赖关系</w:t>
      </w:r>
    </w:p>
    <w:p w14:paraId="4D295568" w14:textId="260D8FD3" w:rsidR="00905A5C" w:rsidRDefault="00905A5C" w:rsidP="00AD1409">
      <w:pPr>
        <w:pStyle w:val="sai2"/>
      </w:pPr>
      <w:r>
        <w:rPr>
          <w:rFonts w:hint="eastAsia"/>
        </w:rPr>
        <w:t xml:space="preserve"> 为了能够使各种产品线系统发布，通常会为每条产品线</w:t>
      </w:r>
      <w:r w:rsidR="00463ACF">
        <w:rPr>
          <w:rFonts w:hint="eastAsia"/>
        </w:rPr>
        <w:t>都制订好每个版本的发布周期</w:t>
      </w:r>
    </w:p>
    <w:p w14:paraId="715352B0" w14:textId="49B246FB" w:rsidR="00463ACF" w:rsidRDefault="00463ACF" w:rsidP="00AD1409">
      <w:pPr>
        <w:pStyle w:val="sai2"/>
      </w:pPr>
      <w:r>
        <w:rPr>
          <w:rFonts w:hint="eastAsia"/>
        </w:rPr>
        <w:t xml:space="preserve"> 即每个版本</w:t>
      </w:r>
      <w:r w:rsidR="009E0A74">
        <w:rPr>
          <w:rFonts w:hint="eastAsia"/>
        </w:rPr>
        <w:t>向一列火车，实现计划好什么时间点发车</w:t>
      </w:r>
    </w:p>
    <w:p w14:paraId="5759E52C" w14:textId="78AC988B" w:rsidR="00294B5C" w:rsidRDefault="00294B5C" w:rsidP="00294B5C">
      <w:pPr>
        <w:pStyle w:val="sai1"/>
      </w:pPr>
      <w:r>
        <w:rPr>
          <w:rFonts w:hint="eastAsia"/>
        </w:rPr>
        <w:t xml:space="preserve"> 为了能够准时发布</w:t>
      </w:r>
    </w:p>
    <w:p w14:paraId="1064FD6B" w14:textId="79E3E6AD" w:rsidR="00294B5C" w:rsidRDefault="00294B5C" w:rsidP="00294B5C">
      <w:pPr>
        <w:pStyle w:val="sai2"/>
      </w:pPr>
      <w:r>
        <w:rPr>
          <w:rFonts w:hint="eastAsia"/>
        </w:rPr>
        <w:t xml:space="preserve"> 要求所有参与到该版本开发的团队必须对齐该版本的各个开发阶段</w:t>
      </w:r>
    </w:p>
    <w:p w14:paraId="37156F49" w14:textId="43158C07" w:rsidR="00294B5C" w:rsidRDefault="00294B5C" w:rsidP="00294B5C">
      <w:pPr>
        <w:pStyle w:val="sai2"/>
      </w:pPr>
      <w:r>
        <w:rPr>
          <w:rFonts w:hint="eastAsia"/>
        </w:rPr>
        <w:t xml:space="preserve"> </w:t>
      </w:r>
      <w:r w:rsidR="00AE5B62">
        <w:rPr>
          <w:rFonts w:hint="eastAsia"/>
        </w:rPr>
        <w:t>这种严格的时间一致性要求使因为该产品线的时间变更会引起其他产品线的变更</w:t>
      </w:r>
    </w:p>
    <w:p w14:paraId="2CA9CFB9" w14:textId="23D2B914" w:rsidR="00AE5B62" w:rsidRDefault="00AE5B62" w:rsidP="00294B5C">
      <w:pPr>
        <w:pStyle w:val="sai2"/>
      </w:pPr>
      <w:r>
        <w:rPr>
          <w:rFonts w:hint="eastAsia"/>
        </w:rPr>
        <w:t xml:space="preserve"> 而这种更改很可能影响</w:t>
      </w:r>
      <w:r w:rsidR="003E434D">
        <w:rPr>
          <w:rFonts w:hint="eastAsia"/>
        </w:rPr>
        <w:t>共享的系统集成测试环境的分配</w:t>
      </w:r>
    </w:p>
    <w:p w14:paraId="6612F4B4" w14:textId="1A580807" w:rsidR="003E434D" w:rsidRDefault="003E434D" w:rsidP="003E434D">
      <w:pPr>
        <w:pStyle w:val="sai1"/>
      </w:pPr>
      <w:r>
        <w:rPr>
          <w:rFonts w:hint="eastAsia"/>
        </w:rPr>
        <w:t xml:space="preserve"> </w:t>
      </w:r>
      <w:r w:rsidR="009C0779">
        <w:rPr>
          <w:rFonts w:hint="eastAsia"/>
        </w:rPr>
        <w:t>制订发布计划的活动</w:t>
      </w:r>
    </w:p>
    <w:p w14:paraId="3E38BD60" w14:textId="052CA85A" w:rsidR="009C0779" w:rsidRDefault="009C0779" w:rsidP="009C0779">
      <w:pPr>
        <w:pStyle w:val="sai2"/>
      </w:pPr>
      <w:r>
        <w:rPr>
          <w:rFonts w:hint="eastAsia"/>
        </w:rPr>
        <w:t xml:space="preserve"> 是一个非常正式和结构化的过程</w:t>
      </w:r>
    </w:p>
    <w:p w14:paraId="1D433F37" w14:textId="1156CC70" w:rsidR="009C0779" w:rsidRDefault="009C0779" w:rsidP="009C0779">
      <w:pPr>
        <w:pStyle w:val="sai2"/>
      </w:pPr>
      <w:r>
        <w:rPr>
          <w:rFonts w:hint="eastAsia"/>
        </w:rPr>
        <w:t xml:space="preserve"> 需要一些格式化数据，以确保参加发布的团队</w:t>
      </w:r>
      <w:r w:rsidR="00130BE5">
        <w:rPr>
          <w:rFonts w:hint="eastAsia"/>
        </w:rPr>
        <w:t>能够对正式发布的可行性做出判断</w:t>
      </w:r>
    </w:p>
    <w:p w14:paraId="6B868D76" w14:textId="77777777" w:rsidR="00130BE5" w:rsidRDefault="00130BE5" w:rsidP="009C0779">
      <w:pPr>
        <w:pStyle w:val="sai2"/>
      </w:pPr>
      <w:r>
        <w:rPr>
          <w:rFonts w:hint="eastAsia"/>
        </w:rPr>
        <w:t xml:space="preserve"> 这些数据包括</w:t>
      </w:r>
    </w:p>
    <w:p w14:paraId="49ED9A7C" w14:textId="5C49FFCB" w:rsidR="00130BE5" w:rsidRDefault="00130BE5" w:rsidP="00130BE5">
      <w:pPr>
        <w:pStyle w:val="sai3"/>
      </w:pPr>
      <w:r>
        <w:rPr>
          <w:rFonts w:hint="eastAsia"/>
        </w:rPr>
        <w:t xml:space="preserve"> 发布详细信息(相对标识、名称、部署日期、风险级别、</w:t>
      </w:r>
      <w:r w:rsidR="00603748">
        <w:rPr>
          <w:rFonts w:hint="eastAsia"/>
        </w:rPr>
        <w:t>发布类型-企业、计划或投资组合</w:t>
      </w:r>
      <w:r>
        <w:t>)</w:t>
      </w:r>
    </w:p>
    <w:p w14:paraId="1BB740C5" w14:textId="77777777" w:rsidR="00603748" w:rsidRDefault="00603748" w:rsidP="00603748">
      <w:pPr>
        <w:pStyle w:val="sai3"/>
      </w:pPr>
      <w:r>
        <w:rPr>
          <w:rFonts w:hint="eastAsia"/>
        </w:rPr>
        <w:lastRenderedPageBreak/>
        <w:t xml:space="preserve"> 整个生命周期中各个阶段及预定日期</w:t>
      </w:r>
    </w:p>
    <w:p w14:paraId="669FA579" w14:textId="77777777" w:rsidR="00603748" w:rsidRDefault="00603748" w:rsidP="00603748">
      <w:pPr>
        <w:pStyle w:val="sai3"/>
      </w:pPr>
      <w:r>
        <w:rPr>
          <w:rFonts w:hint="eastAsia"/>
        </w:rPr>
        <w:t xml:space="preserve"> 每个阶段要完成的活动和任务</w:t>
      </w:r>
    </w:p>
    <w:p w14:paraId="005769A6" w14:textId="77777777" w:rsidR="00603748" w:rsidRDefault="00603748" w:rsidP="00603748">
      <w:pPr>
        <w:pStyle w:val="sai3"/>
      </w:pPr>
      <w:r>
        <w:rPr>
          <w:rFonts w:hint="eastAsia"/>
        </w:rPr>
        <w:t xml:space="preserve"> 里程碑事件</w:t>
      </w:r>
    </w:p>
    <w:p w14:paraId="313086CA" w14:textId="61B2BB9D" w:rsidR="00603748" w:rsidRDefault="00603748" w:rsidP="00603748">
      <w:pPr>
        <w:pStyle w:val="sai3"/>
      </w:pPr>
      <w:r>
        <w:rPr>
          <w:rFonts w:hint="eastAsia"/>
        </w:rPr>
        <w:t xml:space="preserve"> 质量要求</w:t>
      </w:r>
    </w:p>
    <w:p w14:paraId="20D46D2C" w14:textId="56773824" w:rsidR="00603748" w:rsidRDefault="00603748" w:rsidP="00603748">
      <w:pPr>
        <w:pStyle w:val="sai3"/>
      </w:pPr>
      <w:r>
        <w:rPr>
          <w:rFonts w:hint="eastAsia"/>
        </w:rPr>
        <w:t xml:space="preserve"> 复杂管理发布火车的主要负责人</w:t>
      </w:r>
    </w:p>
    <w:p w14:paraId="36B1A4A1" w14:textId="73B2897B" w:rsidR="001D24B8" w:rsidRDefault="001D24B8" w:rsidP="001D24B8">
      <w:pPr>
        <w:pStyle w:val="sai1"/>
      </w:pPr>
      <w:r>
        <w:rPr>
          <w:rFonts w:hint="eastAsia"/>
        </w:rPr>
        <w:t xml:space="preserve"> 此模式好处</w:t>
      </w:r>
    </w:p>
    <w:p w14:paraId="23511744" w14:textId="3E9D0E82" w:rsidR="001D24B8" w:rsidRDefault="001D24B8" w:rsidP="001D24B8">
      <w:pPr>
        <w:pStyle w:val="sai2"/>
      </w:pPr>
      <w:r>
        <w:rPr>
          <w:rFonts w:hint="eastAsia"/>
        </w:rPr>
        <w:t xml:space="preserve"> </w:t>
      </w:r>
      <w:r w:rsidR="00983A72">
        <w:rPr>
          <w:rFonts w:hint="eastAsia"/>
        </w:rPr>
        <w:t>可以通过并行多列火车的方式，将突发需求排入某一列发布火车</w:t>
      </w:r>
    </w:p>
    <w:p w14:paraId="2A4274F5" w14:textId="2B05FFD1" w:rsidR="00983A72" w:rsidRDefault="00983A72" w:rsidP="001D24B8">
      <w:pPr>
        <w:pStyle w:val="sai2"/>
      </w:pPr>
      <w:r>
        <w:rPr>
          <w:rFonts w:hint="eastAsia"/>
        </w:rPr>
        <w:t xml:space="preserve"> 用户可以提前体验新产品</w:t>
      </w:r>
      <w:r w:rsidR="00894C8D">
        <w:rPr>
          <w:rFonts w:hint="eastAsia"/>
        </w:rPr>
        <w:t>版本所提供的特性，而不必影响原有生产线上正在使用的旧版本</w:t>
      </w:r>
    </w:p>
    <w:p w14:paraId="2033B5BE" w14:textId="2CA5A909" w:rsidR="00894C8D" w:rsidRDefault="00894C8D" w:rsidP="001D24B8">
      <w:pPr>
        <w:pStyle w:val="sai2"/>
      </w:pPr>
      <w:r>
        <w:rPr>
          <w:rFonts w:hint="eastAsia"/>
        </w:rPr>
        <w:t xml:space="preserve"> 体验之后再决定是否将其应用于自己的生产环境中</w:t>
      </w:r>
    </w:p>
    <w:p w14:paraId="6A529BDA" w14:textId="01E3C8CF" w:rsidR="00AE6A1A" w:rsidRDefault="00AE6A1A" w:rsidP="001D24B8">
      <w:pPr>
        <w:pStyle w:val="sai2"/>
      </w:pPr>
      <w:r>
        <w:rPr>
          <w:rFonts w:hint="eastAsia"/>
        </w:rPr>
        <w:t xml:space="preserve"> 即便已经决定这将这个新版本用于自己的生产环境中，也可以等到这个新版本成熟稳定之后再这么做</w:t>
      </w:r>
    </w:p>
    <w:p w14:paraId="1A9B68FF" w14:textId="717DD90C" w:rsidR="000F4C1F" w:rsidRDefault="000F4C1F" w:rsidP="000F4C1F">
      <w:pPr>
        <w:pStyle w:val="sai1"/>
      </w:pPr>
      <w:r>
        <w:rPr>
          <w:rFonts w:hint="eastAsia"/>
        </w:rPr>
        <w:t xml:space="preserve"> 此模式不足：如果参与团队的人数较多，沟通协调成本就会较高</w:t>
      </w:r>
    </w:p>
    <w:p w14:paraId="03FCA743" w14:textId="1C1C3AD3" w:rsidR="00A4003A" w:rsidRDefault="00A4003A" w:rsidP="00A4003A">
      <w:pPr>
        <w:pStyle w:val="3"/>
      </w:pPr>
      <w:r>
        <w:rPr>
          <w:rFonts w:hint="eastAsia"/>
        </w:rPr>
        <w:t xml:space="preserve"> </w:t>
      </w:r>
      <w:bookmarkStart w:id="114" w:name="_Toc71368203"/>
      <w:r>
        <w:rPr>
          <w:rFonts w:hint="eastAsia"/>
        </w:rPr>
        <w:t>城际快线模式</w:t>
      </w:r>
      <w:bookmarkEnd w:id="114"/>
    </w:p>
    <w:p w14:paraId="6EF69656" w14:textId="77777777" w:rsidR="00AD32AD" w:rsidRDefault="00DD529D" w:rsidP="00DD529D">
      <w:pPr>
        <w:pStyle w:val="sai1"/>
      </w:pPr>
      <w:r>
        <w:rPr>
          <w:rFonts w:hint="eastAsia"/>
        </w:rPr>
        <w:t xml:space="preserve"> 此模式是指在发布模式三要素中，固定的时间和质量两个维度</w:t>
      </w:r>
      <w:r w:rsidR="001D61B0">
        <w:rPr>
          <w:rFonts w:hint="eastAsia"/>
        </w:rPr>
        <w:t>，且时间周期相对较短</w:t>
      </w:r>
    </w:p>
    <w:p w14:paraId="02097477" w14:textId="7350EF90" w:rsidR="00DD529D" w:rsidRDefault="00AD32AD" w:rsidP="00AD32AD">
      <w:pPr>
        <w:pStyle w:val="sai2"/>
      </w:pPr>
      <w:r>
        <w:rPr>
          <w:rFonts w:hint="eastAsia"/>
        </w:rPr>
        <w:t xml:space="preserve"> </w:t>
      </w:r>
      <w:r w:rsidR="0082036B">
        <w:rPr>
          <w:rFonts w:hint="eastAsia"/>
        </w:rPr>
        <w:t>针对那些再发布时间点已到达固定质量标准的特性进行一次发布</w:t>
      </w:r>
    </w:p>
    <w:p w14:paraId="03035E61" w14:textId="3A62D904" w:rsidR="00AD32AD" w:rsidRDefault="00AD32AD" w:rsidP="00AD32AD">
      <w:pPr>
        <w:pStyle w:val="sai2"/>
      </w:pPr>
      <w:r>
        <w:rPr>
          <w:rFonts w:hint="eastAsia"/>
        </w:rPr>
        <w:t xml:space="preserve"> </w:t>
      </w:r>
      <w:r w:rsidR="009B1AB0">
        <w:rPr>
          <w:rFonts w:hint="eastAsia"/>
        </w:rPr>
        <w:t>常见于提供互联网服务或SaaS服务的软件公司</w:t>
      </w:r>
    </w:p>
    <w:p w14:paraId="4C0BC864" w14:textId="2F9B908D" w:rsidR="0082036B" w:rsidRDefault="0082036B" w:rsidP="0082036B">
      <w:pPr>
        <w:pStyle w:val="sai1"/>
      </w:pPr>
      <w:r>
        <w:rPr>
          <w:rFonts w:hint="eastAsia"/>
        </w:rPr>
        <w:t xml:space="preserve"> </w:t>
      </w:r>
      <w:r w:rsidR="00000A82">
        <w:rPr>
          <w:rFonts w:hint="eastAsia"/>
        </w:rPr>
        <w:t>此模式与发布模式的区别在于：</w:t>
      </w:r>
    </w:p>
    <w:p w14:paraId="7E054CDB" w14:textId="423B581E" w:rsidR="00000A82" w:rsidRDefault="00000A82" w:rsidP="00000A82">
      <w:pPr>
        <w:pStyle w:val="sai2"/>
      </w:pPr>
      <w:r>
        <w:rPr>
          <w:rFonts w:hint="eastAsia"/>
        </w:rPr>
        <w:t xml:space="preserve"> 发布周期间隔较短，通常再两周内</w:t>
      </w:r>
    </w:p>
    <w:p w14:paraId="79B056E1" w14:textId="343B271B" w:rsidR="00000A82" w:rsidRDefault="00000A82" w:rsidP="00000A82">
      <w:pPr>
        <w:pStyle w:val="sai2"/>
      </w:pPr>
      <w:r>
        <w:rPr>
          <w:rFonts w:hint="eastAsia"/>
        </w:rPr>
        <w:t xml:space="preserve"> 复杂特性开发的团队可以自己选择搭乘那列城际快线，而不必提前很长时间</w:t>
      </w:r>
      <w:r w:rsidR="00AD32AD">
        <w:rPr>
          <w:rFonts w:hint="eastAsia"/>
        </w:rPr>
        <w:t>确定下来</w:t>
      </w:r>
    </w:p>
    <w:p w14:paraId="5C57F49F" w14:textId="7F518981" w:rsidR="001D7D32" w:rsidRDefault="001D7D32" w:rsidP="001D7D32">
      <w:pPr>
        <w:pStyle w:val="sai1"/>
      </w:pPr>
      <w:r>
        <w:rPr>
          <w:rFonts w:hint="eastAsia"/>
        </w:rPr>
        <w:t xml:space="preserve"> 此模式好处</w:t>
      </w:r>
    </w:p>
    <w:p w14:paraId="76150F33" w14:textId="6450C16E" w:rsidR="001D7D32" w:rsidRDefault="001D7D32" w:rsidP="001D7D32">
      <w:pPr>
        <w:pStyle w:val="sai2"/>
      </w:pPr>
      <w:r>
        <w:rPr>
          <w:rFonts w:hint="eastAsia"/>
        </w:rPr>
        <w:t xml:space="preserve"> 减少了团队及角色之间的</w:t>
      </w:r>
      <w:r w:rsidR="00BF7928">
        <w:rPr>
          <w:rFonts w:hint="eastAsia"/>
        </w:rPr>
        <w:t>协调成本</w:t>
      </w:r>
    </w:p>
    <w:p w14:paraId="09198FF3" w14:textId="25FD548F" w:rsidR="00BF7928" w:rsidRDefault="00BF7928" w:rsidP="00BF7928">
      <w:pPr>
        <w:pStyle w:val="sai2"/>
      </w:pPr>
      <w:r>
        <w:rPr>
          <w:rFonts w:hint="eastAsia"/>
        </w:rPr>
        <w:t xml:space="preserve"> 因为每个人都事先知道每次发布的具体时间点，所有工作任务都可以按这个时间点提前</w:t>
      </w:r>
      <w:r w:rsidR="00DF2D8A">
        <w:rPr>
          <w:rFonts w:hint="eastAsia"/>
        </w:rPr>
        <w:t>进行协调</w:t>
      </w:r>
    </w:p>
    <w:p w14:paraId="755E64AC" w14:textId="4AA08AA1" w:rsidR="00BF7928" w:rsidRDefault="00BF7928" w:rsidP="00BF7928">
      <w:pPr>
        <w:pStyle w:val="sai2"/>
      </w:pPr>
      <w:r>
        <w:rPr>
          <w:rFonts w:hint="eastAsia"/>
        </w:rPr>
        <w:t xml:space="preserve"> </w:t>
      </w:r>
      <w:r w:rsidR="00DF2D8A">
        <w:rPr>
          <w:rFonts w:hint="eastAsia"/>
        </w:rPr>
        <w:t>即使某个特性没有及时赶上最近的一次发布，团队也确切地知道这个特性是否可以</w:t>
      </w:r>
      <w:r w:rsidR="00EC1EAD">
        <w:rPr>
          <w:rFonts w:hint="eastAsia"/>
        </w:rPr>
        <w:t>再下一次发布时间点对外发布</w:t>
      </w:r>
    </w:p>
    <w:p w14:paraId="0BF32D31" w14:textId="3392D2D2" w:rsidR="00B84838" w:rsidRDefault="00B84838" w:rsidP="00BF7928">
      <w:pPr>
        <w:pStyle w:val="sai2"/>
      </w:pPr>
      <w:r>
        <w:rPr>
          <w:rFonts w:hint="eastAsia"/>
        </w:rPr>
        <w:t xml:space="preserve"> 每个人都非常清楚各个时间点</w:t>
      </w:r>
    </w:p>
    <w:p w14:paraId="22AEA2F3" w14:textId="285983A8" w:rsidR="00B84838" w:rsidRDefault="00B84838" w:rsidP="00BF7928">
      <w:pPr>
        <w:pStyle w:val="sai2"/>
      </w:pPr>
      <w:r>
        <w:rPr>
          <w:rFonts w:hint="eastAsia"/>
        </w:rPr>
        <w:t xml:space="preserve"> 更加聚焦</w:t>
      </w:r>
      <w:r w:rsidR="002C7CBF">
        <w:rPr>
          <w:rFonts w:hint="eastAsia"/>
        </w:rPr>
        <w:t>于生产质量</w:t>
      </w:r>
    </w:p>
    <w:p w14:paraId="0D1C7E2E" w14:textId="440C28E1" w:rsidR="002C7CBF" w:rsidRDefault="002C7CBF" w:rsidP="002C7CBF">
      <w:pPr>
        <w:pStyle w:val="sai1"/>
      </w:pPr>
      <w:r>
        <w:rPr>
          <w:rFonts w:hint="eastAsia"/>
        </w:rPr>
        <w:t xml:space="preserve"> 此模式不足</w:t>
      </w:r>
    </w:p>
    <w:p w14:paraId="2189196E" w14:textId="6DEFC54E" w:rsidR="002C7CBF" w:rsidRDefault="002C7CBF" w:rsidP="002C7CBF">
      <w:pPr>
        <w:pStyle w:val="sai2"/>
      </w:pPr>
      <w:r>
        <w:rPr>
          <w:rFonts w:hint="eastAsia"/>
        </w:rPr>
        <w:t xml:space="preserve"> 由于发布频率较高，因此未完成功能地代码也会一同</w:t>
      </w:r>
      <w:r w:rsidR="00F84FE9">
        <w:rPr>
          <w:rFonts w:hint="eastAsia"/>
        </w:rPr>
        <w:t>发布出去</w:t>
      </w:r>
    </w:p>
    <w:p w14:paraId="4CA78505" w14:textId="61F08CBC" w:rsidR="002C7CBF" w:rsidRDefault="002C7CBF" w:rsidP="002C7CBF">
      <w:pPr>
        <w:pStyle w:val="sai2"/>
      </w:pPr>
      <w:r>
        <w:rPr>
          <w:rFonts w:hint="eastAsia"/>
        </w:rPr>
        <w:t xml:space="preserve"> </w:t>
      </w:r>
      <w:r w:rsidR="00F84FE9">
        <w:rPr>
          <w:rFonts w:hint="eastAsia"/>
        </w:rPr>
        <w:t>对于代码提交质量的要求较高，需要强大的质量基础设施保证</w:t>
      </w:r>
    </w:p>
    <w:p w14:paraId="64540281" w14:textId="3DF66417" w:rsidR="00227E81" w:rsidRPr="00DD529D" w:rsidRDefault="00227E81" w:rsidP="00227E81">
      <w:pPr>
        <w:pStyle w:val="sai1"/>
      </w:pPr>
      <w:r>
        <w:rPr>
          <w:rFonts w:hint="eastAsia"/>
        </w:rPr>
        <w:t xml:space="preserve"> 此模式也是持续交付2</w:t>
      </w:r>
      <w:r>
        <w:t>.0</w:t>
      </w:r>
      <w:r>
        <w:rPr>
          <w:rFonts w:hint="eastAsia"/>
        </w:rPr>
        <w:t>所提倡的模式</w:t>
      </w:r>
    </w:p>
    <w:p w14:paraId="4D6B320C" w14:textId="164FED67" w:rsidR="00806D88" w:rsidRDefault="00806D88" w:rsidP="00806D88">
      <w:pPr>
        <w:pStyle w:val="3"/>
      </w:pPr>
      <w:r>
        <w:rPr>
          <w:rFonts w:hint="eastAsia"/>
        </w:rPr>
        <w:t xml:space="preserve"> </w:t>
      </w:r>
      <w:bookmarkStart w:id="115" w:name="_Toc71368204"/>
      <w:r w:rsidR="00C147C1">
        <w:rPr>
          <w:rFonts w:hint="eastAsia"/>
        </w:rPr>
        <w:t>分治策略与发布周期</w:t>
      </w:r>
      <w:bookmarkEnd w:id="115"/>
    </w:p>
    <w:p w14:paraId="1353548C" w14:textId="344D892F" w:rsidR="001F1685" w:rsidRDefault="008604B8" w:rsidP="001F1685">
      <w:pPr>
        <w:pStyle w:val="sai1"/>
      </w:pPr>
      <w:r>
        <w:rPr>
          <w:rFonts w:hint="eastAsia"/>
        </w:rPr>
        <w:t xml:space="preserve"> </w:t>
      </w:r>
      <w:r w:rsidR="001F1685">
        <w:rPr>
          <w:rFonts w:hint="eastAsia"/>
        </w:rPr>
        <w:t>分治策略于发布周期</w:t>
      </w:r>
      <w:r w:rsidR="00774430">
        <w:rPr>
          <w:rFonts w:hint="eastAsia"/>
        </w:rPr>
        <w:t>的关系</w:t>
      </w:r>
    </w:p>
    <w:p w14:paraId="200E4B86" w14:textId="6FA82E0A" w:rsidR="00774430" w:rsidRDefault="00FA011C" w:rsidP="00774430">
      <w:r>
        <w:object w:dxaOrig="12671" w:dyaOrig="2391" w14:anchorId="36A06E0A">
          <v:shape id="_x0000_i1077" type="#_x0000_t75" style="width:539.65pt;height:101.65pt" o:ole="">
            <v:imagedata r:id="rId113" o:title=""/>
          </v:shape>
          <o:OLEObject Type="Embed" ProgID="Visio.Drawing.15" ShapeID="_x0000_i1077" DrawAspect="Content" ObjectID="_1681991612" r:id="rId114"/>
        </w:object>
      </w:r>
    </w:p>
    <w:p w14:paraId="21FB2128" w14:textId="79021710" w:rsidR="00EA7DAF" w:rsidRDefault="008604B8" w:rsidP="008604B8">
      <w:pPr>
        <w:pStyle w:val="sai1"/>
      </w:pPr>
      <w:r>
        <w:rPr>
          <w:rFonts w:hint="eastAsia"/>
        </w:rPr>
        <w:t xml:space="preserve"> </w:t>
      </w:r>
      <w:r w:rsidR="00E26C24">
        <w:rPr>
          <w:rFonts w:hint="eastAsia"/>
        </w:rPr>
        <w:t>通常</w:t>
      </w:r>
    </w:p>
    <w:p w14:paraId="603BB998" w14:textId="7B27D9CC" w:rsidR="00E26C24" w:rsidRDefault="00E26C24" w:rsidP="00E26C24">
      <w:pPr>
        <w:pStyle w:val="sai2"/>
      </w:pPr>
      <w:r>
        <w:rPr>
          <w:rFonts w:hint="eastAsia"/>
        </w:rPr>
        <w:t xml:space="preserve"> 软件开发周期较长的“项目制”团队和软件发布频率极高的“城际快线式”团队会使用“主干开发，主干发布”</w:t>
      </w:r>
    </w:p>
    <w:p w14:paraId="42DB5C99" w14:textId="5F5C79B8" w:rsidR="00065671" w:rsidRDefault="00065671" w:rsidP="00E26C24">
      <w:pPr>
        <w:pStyle w:val="sai2"/>
      </w:pPr>
      <w:r>
        <w:t xml:space="preserve"> </w:t>
      </w:r>
      <w:r>
        <w:rPr>
          <w:rFonts w:hint="eastAsia"/>
        </w:rPr>
        <w:t>次之的团队会使用“主干开发，分支发布”</w:t>
      </w:r>
    </w:p>
    <w:p w14:paraId="79B669FF" w14:textId="70E30615" w:rsidR="00065671" w:rsidRDefault="00065671" w:rsidP="00E26C24">
      <w:pPr>
        <w:pStyle w:val="sai2"/>
      </w:pPr>
      <w:r>
        <w:rPr>
          <w:rFonts w:hint="eastAsia"/>
        </w:rPr>
        <w:t xml:space="preserve"> </w:t>
      </w:r>
      <w:r w:rsidR="008A0915">
        <w:rPr>
          <w:rFonts w:hint="eastAsia"/>
        </w:rPr>
        <w:t>介于b</w:t>
      </w:r>
      <w:r w:rsidR="008A0915">
        <w:t>1</w:t>
      </w:r>
      <w:r w:rsidR="008A0915">
        <w:rPr>
          <w:rFonts w:hint="eastAsia"/>
        </w:rPr>
        <w:t>，b</w:t>
      </w:r>
      <w:r w:rsidR="008A0915">
        <w:t>2</w:t>
      </w:r>
      <w:r w:rsidR="008A0915">
        <w:rPr>
          <w:rFonts w:hint="eastAsia"/>
        </w:rPr>
        <w:t>之间的团队会使用“分支开发，主干发布”</w:t>
      </w:r>
    </w:p>
    <w:p w14:paraId="506D352F" w14:textId="1D79879F" w:rsidR="004A2563" w:rsidRDefault="004A2563" w:rsidP="004A2563">
      <w:pPr>
        <w:pStyle w:val="sai1"/>
      </w:pPr>
      <w:r>
        <w:rPr>
          <w:rFonts w:hint="eastAsia"/>
        </w:rPr>
        <w:t xml:space="preserve"> 选择分支模式的原则：</w:t>
      </w:r>
    </w:p>
    <w:p w14:paraId="5A54A950" w14:textId="7CDC46FD" w:rsidR="004A2563" w:rsidRDefault="004A2563" w:rsidP="004A2563">
      <w:pPr>
        <w:pStyle w:val="sai2"/>
      </w:pPr>
      <w:r>
        <w:rPr>
          <w:rFonts w:hint="eastAsia"/>
        </w:rPr>
        <w:lastRenderedPageBreak/>
        <w:t xml:space="preserve"> 分支越少越好，最好只有一条主干</w:t>
      </w:r>
    </w:p>
    <w:p w14:paraId="299C423C" w14:textId="665BA0FE" w:rsidR="004A2563" w:rsidRDefault="004A2563" w:rsidP="004A2563">
      <w:pPr>
        <w:pStyle w:val="sai2"/>
      </w:pPr>
      <w:r>
        <w:rPr>
          <w:rFonts w:hint="eastAsia"/>
        </w:rPr>
        <w:t xml:space="preserve"> 分支生存周期越短越好，最好在</w:t>
      </w:r>
      <w:r>
        <w:t>3</w:t>
      </w:r>
      <w:r>
        <w:rPr>
          <w:rFonts w:hint="eastAsia"/>
        </w:rPr>
        <w:t>天内</w:t>
      </w:r>
    </w:p>
    <w:p w14:paraId="643C1367" w14:textId="1424D604" w:rsidR="004A2563" w:rsidRPr="001F1685" w:rsidRDefault="004A2563" w:rsidP="004A2563">
      <w:pPr>
        <w:pStyle w:val="sai2"/>
      </w:pPr>
      <w:r>
        <w:rPr>
          <w:rFonts w:hint="eastAsia"/>
        </w:rPr>
        <w:t xml:space="preserve"> </w:t>
      </w:r>
      <w:r w:rsidR="002D6B5B">
        <w:rPr>
          <w:rFonts w:hint="eastAsia"/>
        </w:rPr>
        <w:t>在业务允许的前提下，发布周期越短越好</w:t>
      </w:r>
    </w:p>
    <w:p w14:paraId="0138EB3F" w14:textId="2EA8EE8D" w:rsidR="00D4714E" w:rsidRDefault="005E51B7" w:rsidP="00D4714E">
      <w:pPr>
        <w:pStyle w:val="1"/>
      </w:pPr>
      <w:r>
        <w:rPr>
          <w:rFonts w:hint="eastAsia"/>
        </w:rPr>
        <w:t xml:space="preserve"> </w:t>
      </w:r>
      <w:bookmarkStart w:id="116" w:name="_Toc71368205"/>
      <w:r w:rsidR="00D4714E">
        <w:rPr>
          <w:rFonts w:hint="eastAsia"/>
        </w:rPr>
        <w:t>持续集成</w:t>
      </w:r>
      <w:bookmarkEnd w:id="116"/>
    </w:p>
    <w:p w14:paraId="140C7534" w14:textId="2BC9E414" w:rsidR="000B3B6A" w:rsidRPr="000B3B6A" w:rsidRDefault="00422FE4" w:rsidP="00AC30AE">
      <w:pPr>
        <w:pStyle w:val="2"/>
      </w:pPr>
      <w:r>
        <w:rPr>
          <w:rFonts w:hint="eastAsia"/>
        </w:rPr>
        <w:t xml:space="preserve"> </w:t>
      </w:r>
      <w:bookmarkStart w:id="117" w:name="_Toc71368206"/>
      <w:r>
        <w:rPr>
          <w:rFonts w:hint="eastAsia"/>
        </w:rPr>
        <w:t>一次集成过程</w:t>
      </w:r>
      <w:bookmarkEnd w:id="117"/>
    </w:p>
    <w:p w14:paraId="2B3C0562" w14:textId="77777777" w:rsidR="00E67827" w:rsidRDefault="00E67827" w:rsidP="00E67827">
      <w:pPr>
        <w:pStyle w:val="sai1"/>
      </w:pPr>
      <w:r>
        <w:t xml:space="preserve"> </w:t>
      </w:r>
      <w:r>
        <w:rPr>
          <w:rFonts w:hint="eastAsia"/>
        </w:rPr>
        <w:t>提供持续集成功能的平台或工具</w:t>
      </w:r>
    </w:p>
    <w:p w14:paraId="54583E9A" w14:textId="77777777" w:rsidR="007A68BC" w:rsidRDefault="00E67827" w:rsidP="00E67827">
      <w:pPr>
        <w:pStyle w:val="sai2"/>
      </w:pPr>
      <w:r>
        <w:t xml:space="preserve"> </w:t>
      </w:r>
      <w:r>
        <w:rPr>
          <w:rFonts w:hint="eastAsia"/>
        </w:rPr>
        <w:t>商业软件：</w:t>
      </w:r>
      <w:r w:rsidR="007A68BC">
        <w:rPr>
          <w:rFonts w:hint="eastAsia"/>
        </w:rPr>
        <w:t>TeamCity</w:t>
      </w:r>
    </w:p>
    <w:p w14:paraId="784F9499" w14:textId="77777777" w:rsidR="007A68BC" w:rsidRDefault="007A68BC" w:rsidP="00E67827">
      <w:pPr>
        <w:pStyle w:val="sai2"/>
      </w:pPr>
      <w:r>
        <w:t xml:space="preserve"> </w:t>
      </w:r>
      <w:r>
        <w:rPr>
          <w:rFonts w:hint="eastAsia"/>
        </w:rPr>
        <w:t>开源软件：Jenkins、goCD、Buildbot</w:t>
      </w:r>
    </w:p>
    <w:p w14:paraId="3516677A" w14:textId="77777777" w:rsidR="000B3B6A" w:rsidRDefault="007A68BC" w:rsidP="00E67827">
      <w:pPr>
        <w:pStyle w:val="sai2"/>
      </w:pPr>
      <w:r>
        <w:t xml:space="preserve"> </w:t>
      </w:r>
      <w:r>
        <w:rPr>
          <w:rFonts w:hint="eastAsia"/>
        </w:rPr>
        <w:t>SaaS：</w:t>
      </w:r>
      <w:r w:rsidR="0062625F">
        <w:rPr>
          <w:rFonts w:hint="eastAsia"/>
        </w:rPr>
        <w:t>TravisCI</w:t>
      </w:r>
    </w:p>
    <w:p w14:paraId="0F0FD8AF" w14:textId="1D483AAC" w:rsidR="00C842FE" w:rsidRDefault="008850ED" w:rsidP="000B3B6A">
      <w:pPr>
        <w:pStyle w:val="sai1"/>
      </w:pPr>
      <w:r>
        <w:t xml:space="preserve"> </w:t>
      </w:r>
      <w:r>
        <w:rPr>
          <w:rFonts w:hint="eastAsia"/>
        </w:rPr>
        <w:t>持续集成过程</w:t>
      </w:r>
      <w:r w:rsidR="00A21F56">
        <w:rPr>
          <w:rFonts w:hint="eastAsia"/>
        </w:rPr>
        <w:t>示例</w:t>
      </w:r>
      <w:r w:rsidR="008A0725">
        <w:rPr>
          <w:rFonts w:hint="eastAsia"/>
        </w:rPr>
        <w:t xml:space="preserve"> </w:t>
      </w:r>
    </w:p>
    <w:p w14:paraId="3E75A27D" w14:textId="56571C50" w:rsidR="00A21F56" w:rsidRDefault="00A21F56" w:rsidP="00A21F56">
      <w:r>
        <w:object w:dxaOrig="12251" w:dyaOrig="6510" w14:anchorId="226629F5">
          <v:shape id="_x0000_i1078" type="#_x0000_t75" style="width:539.65pt;height:286.65pt" o:ole="">
            <v:imagedata r:id="rId115" o:title=""/>
          </v:shape>
          <o:OLEObject Type="Embed" ProgID="Visio.Drawing.15" ShapeID="_x0000_i1078" DrawAspect="Content" ObjectID="_1681991613" r:id="rId116"/>
        </w:object>
      </w:r>
    </w:p>
    <w:p w14:paraId="49FA77C3" w14:textId="1A179832" w:rsidR="00AC30AE" w:rsidRDefault="006F11EB" w:rsidP="00AC30AE">
      <w:pPr>
        <w:pStyle w:val="2"/>
      </w:pPr>
      <w:r>
        <w:rPr>
          <w:rFonts w:hint="eastAsia"/>
        </w:rPr>
        <w:t xml:space="preserve"> </w:t>
      </w:r>
      <w:bookmarkStart w:id="118" w:name="_Toc71368207"/>
      <w:r>
        <w:rPr>
          <w:rFonts w:hint="eastAsia"/>
        </w:rPr>
        <w:t>六步提交法</w:t>
      </w:r>
      <w:bookmarkEnd w:id="118"/>
    </w:p>
    <w:p w14:paraId="16367542" w14:textId="1CBF13A9" w:rsidR="00AC30AE" w:rsidRPr="00AC30AE" w:rsidRDefault="00AC30AE" w:rsidP="00AC30AE">
      <w:pPr>
        <w:pStyle w:val="3"/>
      </w:pPr>
      <w:r>
        <w:rPr>
          <w:rFonts w:hint="eastAsia"/>
        </w:rPr>
        <w:t xml:space="preserve"> </w:t>
      </w:r>
      <w:bookmarkStart w:id="119" w:name="_Toc71368208"/>
      <w:r>
        <w:rPr>
          <w:rFonts w:hint="eastAsia"/>
        </w:rPr>
        <w:t>概念</w:t>
      </w:r>
      <w:bookmarkEnd w:id="119"/>
    </w:p>
    <w:p w14:paraId="36213B60" w14:textId="5481C0E5" w:rsidR="00560E62" w:rsidRPr="00560E62" w:rsidRDefault="00560E62" w:rsidP="00560E62">
      <w:pPr>
        <w:pStyle w:val="sai1"/>
      </w:pPr>
      <w:r>
        <w:rPr>
          <w:rFonts w:hint="eastAsia"/>
        </w:rPr>
        <w:t xml:space="preserve"> 作为团队需要改动代码的人(</w:t>
      </w:r>
      <w:r w:rsidR="002763E4">
        <w:rPr>
          <w:rFonts w:hint="eastAsia"/>
        </w:rPr>
        <w:t>包括当不限于开发人员、测试人员、运维人员等</w:t>
      </w:r>
      <w:r>
        <w:t>)</w:t>
      </w:r>
      <w:r w:rsidR="002763E4">
        <w:rPr>
          <w:rFonts w:hint="eastAsia"/>
        </w:rPr>
        <w:t>，每个人都应该遵循</w:t>
      </w:r>
      <w:r w:rsidR="005B05AE">
        <w:rPr>
          <w:rFonts w:hint="eastAsia"/>
        </w:rPr>
        <w:t>六步提交法</w:t>
      </w:r>
    </w:p>
    <w:p w14:paraId="76D2BC9A" w14:textId="75CDC9EC" w:rsidR="00E12DE9" w:rsidRDefault="00CF75A0" w:rsidP="00A21F56">
      <w:r>
        <w:object w:dxaOrig="18170" w:dyaOrig="8251" w14:anchorId="0A592F18">
          <v:shape id="_x0000_i1079" type="#_x0000_t75" style="width:539.65pt;height:245pt" o:ole="">
            <v:imagedata r:id="rId117" o:title=""/>
          </v:shape>
          <o:OLEObject Type="Embed" ProgID="Visio.Drawing.15" ShapeID="_x0000_i1079" DrawAspect="Content" ObjectID="_1681991614" r:id="rId118"/>
        </w:object>
      </w:r>
    </w:p>
    <w:p w14:paraId="72C84C4E" w14:textId="4B245416" w:rsidR="008F0D06" w:rsidRDefault="008F0D06" w:rsidP="008F0D06">
      <w:pPr>
        <w:pStyle w:val="sai1"/>
      </w:pPr>
      <w:r>
        <w:rPr>
          <w:rFonts w:hint="eastAsia"/>
        </w:rPr>
        <w:t xml:space="preserve"> 六步提交法由两种不同模式</w:t>
      </w:r>
    </w:p>
    <w:p w14:paraId="4BBAA7A8" w14:textId="79035C8E" w:rsidR="008F0D06" w:rsidRDefault="008F0D06" w:rsidP="008F0D06">
      <w:pPr>
        <w:pStyle w:val="sai2"/>
      </w:pPr>
      <w:r>
        <w:rPr>
          <w:rFonts w:hint="eastAsia"/>
        </w:rPr>
        <w:t xml:space="preserve"> 同步模式和异步模式</w:t>
      </w:r>
    </w:p>
    <w:p w14:paraId="1102ADCC" w14:textId="4BD02660" w:rsidR="008F0D06" w:rsidRDefault="008F0D06" w:rsidP="008F0D06">
      <w:pPr>
        <w:pStyle w:val="sai2"/>
      </w:pPr>
      <w:r>
        <w:rPr>
          <w:rFonts w:hint="eastAsia"/>
        </w:rPr>
        <w:t xml:space="preserve"> 区别</w:t>
      </w:r>
      <w:r w:rsidR="00C035FE">
        <w:rPr>
          <w:rFonts w:hint="eastAsia"/>
        </w:rPr>
        <w:t>主要在第五步“提交代码到主干”以后开发人员的行为差异</w:t>
      </w:r>
    </w:p>
    <w:p w14:paraId="6B2D0F40" w14:textId="363B2811" w:rsidR="00CE08B7" w:rsidRDefault="00D569DE" w:rsidP="005A27E6">
      <w:pPr>
        <w:pStyle w:val="3"/>
      </w:pPr>
      <w:r>
        <w:rPr>
          <w:rFonts w:hint="eastAsia"/>
        </w:rPr>
        <w:t xml:space="preserve"> </w:t>
      </w:r>
      <w:bookmarkStart w:id="120" w:name="_Toc71368209"/>
      <w:r w:rsidR="00096283">
        <w:rPr>
          <w:rFonts w:hint="eastAsia"/>
        </w:rPr>
        <w:t>四个</w:t>
      </w:r>
      <w:r w:rsidR="0082351E">
        <w:rPr>
          <w:rFonts w:hint="eastAsia"/>
        </w:rPr>
        <w:t>关键</w:t>
      </w:r>
      <w:bookmarkEnd w:id="120"/>
    </w:p>
    <w:p w14:paraId="7EC45183" w14:textId="0035E13A" w:rsidR="00885ABF" w:rsidRDefault="00885ABF" w:rsidP="005A27E6">
      <w:pPr>
        <w:pStyle w:val="sai1"/>
      </w:pPr>
      <w:r>
        <w:rPr>
          <w:rFonts w:hint="eastAsia"/>
        </w:rPr>
        <w:t xml:space="preserve"> 3次验证有什么作用</w:t>
      </w:r>
    </w:p>
    <w:p w14:paraId="7FE326C2" w14:textId="77777777" w:rsidR="008E7C99" w:rsidRDefault="00885ABF" w:rsidP="005A27E6">
      <w:pPr>
        <w:pStyle w:val="sai2"/>
      </w:pPr>
      <w:r>
        <w:rPr>
          <w:rFonts w:hint="eastAsia"/>
        </w:rPr>
        <w:t xml:space="preserve"> </w:t>
      </w:r>
      <w:r w:rsidR="00A83AF4">
        <w:rPr>
          <w:rFonts w:hint="eastAsia"/>
        </w:rPr>
        <w:t>第三步的个人验证目标是验证开发者自己修改过的代码是否正确</w:t>
      </w:r>
    </w:p>
    <w:p w14:paraId="2DBBEDF5" w14:textId="77777777" w:rsidR="008E7C99" w:rsidRDefault="00A83AF4" w:rsidP="005A27E6">
      <w:pPr>
        <w:pStyle w:val="sai2"/>
      </w:pPr>
      <w:r>
        <w:rPr>
          <w:rFonts w:hint="eastAsia"/>
        </w:rPr>
        <w:t xml:space="preserve"> 第四步</w:t>
      </w:r>
      <w:r w:rsidR="00EC02A4">
        <w:rPr>
          <w:rFonts w:hint="eastAsia"/>
        </w:rPr>
        <w:t>的个人验证时确保其他人的代码与自己的代码合并后，两部分的代码都没有问题</w:t>
      </w:r>
    </w:p>
    <w:p w14:paraId="36C3FEF9" w14:textId="77777777" w:rsidR="008E7C99" w:rsidRDefault="00EC02A4" w:rsidP="005A27E6">
      <w:pPr>
        <w:pStyle w:val="sai2"/>
      </w:pPr>
      <w:r>
        <w:rPr>
          <w:rFonts w:hint="eastAsia"/>
        </w:rPr>
        <w:t xml:space="preserve"> 第六步的提交构建验证是在一个干净且受控环境中执行</w:t>
      </w:r>
      <w:r w:rsidR="008E7C99">
        <w:rPr>
          <w:rFonts w:hint="eastAsia"/>
        </w:rPr>
        <w:t>与第四步个人构建相同的内容，以确保开发人员的本次提交时完整且无质量问题的，没有遗漏</w:t>
      </w:r>
    </w:p>
    <w:p w14:paraId="1ED47AFE" w14:textId="77777777" w:rsidR="005A27E6" w:rsidRDefault="005A27E6" w:rsidP="005A27E6">
      <w:pPr>
        <w:pStyle w:val="sai2"/>
      </w:pPr>
      <w:r>
        <w:t xml:space="preserve"> </w:t>
      </w:r>
      <w:r>
        <w:rPr>
          <w:rFonts w:hint="eastAsia"/>
        </w:rPr>
        <w:t>第三步与第四步的验证内容不同处</w:t>
      </w:r>
    </w:p>
    <w:p w14:paraId="76804DE0" w14:textId="77777777" w:rsidR="009A6132" w:rsidRDefault="005A27E6" w:rsidP="005A27E6">
      <w:pPr>
        <w:pStyle w:val="sai3"/>
      </w:pPr>
      <w:r>
        <w:t xml:space="preserve"> </w:t>
      </w:r>
      <w:r>
        <w:rPr>
          <w:rFonts w:hint="eastAsia"/>
        </w:rPr>
        <w:t>第三步所验证的内容</w:t>
      </w:r>
      <w:r w:rsidR="009A6132">
        <w:rPr>
          <w:rFonts w:hint="eastAsia"/>
        </w:rPr>
        <w:t>主要是开发者自己最初检出和修改的代码</w:t>
      </w:r>
    </w:p>
    <w:p w14:paraId="54B85683" w14:textId="77777777" w:rsidR="009A6132" w:rsidRDefault="009A6132" w:rsidP="005A27E6">
      <w:pPr>
        <w:pStyle w:val="sai3"/>
      </w:pPr>
      <w:r>
        <w:t xml:space="preserve"> </w:t>
      </w:r>
      <w:r>
        <w:rPr>
          <w:rFonts w:hint="eastAsia"/>
        </w:rPr>
        <w:t>第四步所验证的内容则增加了团队其他成员刚提交的那部分内容</w:t>
      </w:r>
    </w:p>
    <w:p w14:paraId="24806581" w14:textId="77777777" w:rsidR="00D7277B" w:rsidRDefault="009A6132" w:rsidP="009A6132">
      <w:pPr>
        <w:pStyle w:val="sai2"/>
      </w:pPr>
      <w:r>
        <w:t xml:space="preserve"> </w:t>
      </w:r>
      <w:r>
        <w:rPr>
          <w:rFonts w:hint="eastAsia"/>
        </w:rPr>
        <w:t>第四步的个人验证和第六步提交构建验证的区别</w:t>
      </w:r>
      <w:r w:rsidR="007B0ECE">
        <w:rPr>
          <w:rFonts w:hint="eastAsia"/>
        </w:rPr>
        <w:t>在于</w:t>
      </w:r>
      <w:r w:rsidR="00D7277B">
        <w:rPr>
          <w:rFonts w:hint="eastAsia"/>
        </w:rPr>
        <w:t>构建的执行环境不同</w:t>
      </w:r>
    </w:p>
    <w:p w14:paraId="75743E14" w14:textId="77777777" w:rsidR="00321DCB" w:rsidRDefault="00D7277B" w:rsidP="00D7277B">
      <w:pPr>
        <w:pStyle w:val="sai3"/>
      </w:pPr>
      <w:r>
        <w:t xml:space="preserve"> </w:t>
      </w:r>
      <w:r>
        <w:rPr>
          <w:rFonts w:hint="eastAsia"/>
        </w:rPr>
        <w:t>第四步的个人验证在开发人员自己的机器上执行，验证自己修改</w:t>
      </w:r>
      <w:r w:rsidR="00321DCB">
        <w:rPr>
          <w:rFonts w:hint="eastAsia"/>
        </w:rPr>
        <w:t>但尚未提交的代码</w:t>
      </w:r>
    </w:p>
    <w:p w14:paraId="7F571CCA" w14:textId="77777777" w:rsidR="00321DCB" w:rsidRDefault="00321DCB" w:rsidP="00D7277B">
      <w:pPr>
        <w:pStyle w:val="sai3"/>
      </w:pPr>
      <w:r>
        <w:t xml:space="preserve"> </w:t>
      </w:r>
      <w:r>
        <w:rPr>
          <w:rFonts w:hint="eastAsia"/>
        </w:rPr>
        <w:t>第六步的环境是团队标准化环境，验证的代码来自团队代码仓库的最新版本</w:t>
      </w:r>
    </w:p>
    <w:p w14:paraId="3587A97A" w14:textId="77777777" w:rsidR="00321DCB" w:rsidRDefault="00321DCB" w:rsidP="00321DCB">
      <w:pPr>
        <w:pStyle w:val="sai2"/>
      </w:pPr>
      <w:r>
        <w:t xml:space="preserve"> </w:t>
      </w:r>
      <w:r>
        <w:rPr>
          <w:rFonts w:hint="eastAsia"/>
        </w:rPr>
        <w:t>如果第四步个人验证成功了，但第六步提交构建验证失败了，原因可能是</w:t>
      </w:r>
    </w:p>
    <w:p w14:paraId="1C1ACD33" w14:textId="77777777" w:rsidR="007F71EB" w:rsidRDefault="00321DCB" w:rsidP="00321DCB">
      <w:pPr>
        <w:pStyle w:val="sai3"/>
      </w:pPr>
      <w:r>
        <w:t xml:space="preserve"> </w:t>
      </w:r>
      <w:r w:rsidR="007F71EB">
        <w:rPr>
          <w:rFonts w:hint="eastAsia"/>
        </w:rPr>
        <w:t>自己这次代码提交并不完整，有一部分代码修改被遗漏了</w:t>
      </w:r>
    </w:p>
    <w:p w14:paraId="53114BA6" w14:textId="77777777" w:rsidR="0010404E" w:rsidRDefault="007F71EB" w:rsidP="00321DCB">
      <w:pPr>
        <w:pStyle w:val="sai3"/>
      </w:pPr>
      <w:r>
        <w:t xml:space="preserve"> </w:t>
      </w:r>
      <w:r>
        <w:rPr>
          <w:rFonts w:hint="eastAsia"/>
        </w:rPr>
        <w:t>自己的机器环境与整个</w:t>
      </w:r>
      <w:r w:rsidR="0010404E">
        <w:rPr>
          <w:rFonts w:hint="eastAsia"/>
        </w:rPr>
        <w:t>团队标准化验证环境有差异</w:t>
      </w:r>
    </w:p>
    <w:p w14:paraId="3D48421E" w14:textId="77777777" w:rsidR="007D3DBB" w:rsidRDefault="0010404E" w:rsidP="00321DCB">
      <w:pPr>
        <w:pStyle w:val="sai3"/>
      </w:pPr>
      <w:r>
        <w:t xml:space="preserve"> </w:t>
      </w:r>
      <w:r>
        <w:rPr>
          <w:rFonts w:hint="eastAsia"/>
        </w:rPr>
        <w:t>团队其他成员在自己提交</w:t>
      </w:r>
      <w:r w:rsidR="00AD3F9C">
        <w:rPr>
          <w:rFonts w:hint="eastAsia"/>
        </w:rPr>
        <w:t>前再一次提交了最新的代码，但自己并没有注意到</w:t>
      </w:r>
    </w:p>
    <w:p w14:paraId="46D56A59" w14:textId="77777777" w:rsidR="00E1668B" w:rsidRDefault="00E1668B" w:rsidP="00E1668B">
      <w:pPr>
        <w:pStyle w:val="sai1"/>
      </w:pPr>
      <w:r>
        <w:t xml:space="preserve"> </w:t>
      </w:r>
      <w:r>
        <w:rPr>
          <w:rFonts w:hint="eastAsia"/>
        </w:rPr>
        <w:t>个人验证一定要做两次吗</w:t>
      </w:r>
    </w:p>
    <w:p w14:paraId="04B81A46" w14:textId="77777777" w:rsidR="00005537" w:rsidRDefault="00E1668B" w:rsidP="00E1668B">
      <w:pPr>
        <w:pStyle w:val="sai2"/>
      </w:pPr>
      <w:r>
        <w:t xml:space="preserve"> </w:t>
      </w:r>
      <w:r>
        <w:rPr>
          <w:rFonts w:hint="eastAsia"/>
        </w:rPr>
        <w:t>第一次</w:t>
      </w:r>
      <w:r w:rsidR="00005537">
        <w:rPr>
          <w:rFonts w:hint="eastAsia"/>
        </w:rPr>
        <w:t>个人验证的目的是验证自己的修改是符合质量预期的</w:t>
      </w:r>
    </w:p>
    <w:p w14:paraId="69EB5952" w14:textId="77777777" w:rsidR="002C6428" w:rsidRDefault="00005537" w:rsidP="00E1668B">
      <w:pPr>
        <w:pStyle w:val="sai2"/>
      </w:pPr>
      <w:r>
        <w:t xml:space="preserve"> </w:t>
      </w:r>
      <w:r>
        <w:rPr>
          <w:rFonts w:hint="eastAsia"/>
        </w:rPr>
        <w:t>第二次个人验证的目标</w:t>
      </w:r>
      <w:r w:rsidR="00F70606">
        <w:rPr>
          <w:rFonts w:hint="eastAsia"/>
        </w:rPr>
        <w:t>验证自己改动的代码和其他人提交的代码合并在一起，也符合质量</w:t>
      </w:r>
      <w:r w:rsidR="002C6428">
        <w:rPr>
          <w:rFonts w:hint="eastAsia"/>
        </w:rPr>
        <w:t>预期</w:t>
      </w:r>
    </w:p>
    <w:p w14:paraId="14A59540" w14:textId="77777777" w:rsidR="00A96CD1" w:rsidRDefault="002C6428" w:rsidP="00A96CD1">
      <w:pPr>
        <w:pStyle w:val="sai2"/>
      </w:pPr>
      <w:r>
        <w:t xml:space="preserve"> </w:t>
      </w:r>
      <w:r>
        <w:rPr>
          <w:rFonts w:hint="eastAsia"/>
        </w:rPr>
        <w:t>假如第一次验证通过，而第二次失败了，说明从团队主干上合并回来的代码对自己的修改产生了</w:t>
      </w:r>
      <w:r w:rsidR="00A96CD1">
        <w:rPr>
          <w:rFonts w:hint="eastAsia"/>
        </w:rPr>
        <w:t>影响，因此做两次验证比较容易定位问题</w:t>
      </w:r>
    </w:p>
    <w:p w14:paraId="4FB8C4CA" w14:textId="24D68629" w:rsidR="008E7C99" w:rsidRDefault="00A96CD1" w:rsidP="00A96CD1">
      <w:pPr>
        <w:pStyle w:val="sai1"/>
      </w:pPr>
      <w:r>
        <w:t xml:space="preserve"> </w:t>
      </w:r>
      <w:r>
        <w:rPr>
          <w:rFonts w:hint="eastAsia"/>
        </w:rPr>
        <w:t>如何</w:t>
      </w:r>
      <w:r w:rsidR="0027592C">
        <w:rPr>
          <w:rFonts w:hint="eastAsia"/>
        </w:rPr>
        <w:t>确保再提交前执行个人构建</w:t>
      </w:r>
    </w:p>
    <w:p w14:paraId="54E598F4" w14:textId="768668BE" w:rsidR="0027592C" w:rsidRDefault="0027592C" w:rsidP="0027592C">
      <w:pPr>
        <w:pStyle w:val="sai2"/>
      </w:pPr>
      <w:r>
        <w:rPr>
          <w:rFonts w:hint="eastAsia"/>
        </w:rPr>
        <w:t xml:space="preserve"> </w:t>
      </w:r>
      <w:r w:rsidR="007A7493">
        <w:rPr>
          <w:rFonts w:hint="eastAsia"/>
        </w:rPr>
        <w:t>方法一,在提交代码之时，由持续集成平台通过钩子(hook</w:t>
      </w:r>
      <w:r w:rsidR="007A7493">
        <w:t>)</w:t>
      </w:r>
      <w:r w:rsidR="007A7493">
        <w:rPr>
          <w:rFonts w:hint="eastAsia"/>
        </w:rPr>
        <w:t>捕获提交事件，在代码合并到主干之前，强制进行第二次个人验证</w:t>
      </w:r>
    </w:p>
    <w:p w14:paraId="1D6D481F" w14:textId="49F02F82" w:rsidR="00756989" w:rsidRDefault="00756989" w:rsidP="0027592C">
      <w:pPr>
        <w:pStyle w:val="sai2"/>
      </w:pPr>
      <w:r>
        <w:rPr>
          <w:rFonts w:hint="eastAsia"/>
        </w:rPr>
        <w:t xml:space="preserve"> 方法二，口头约定</w:t>
      </w:r>
    </w:p>
    <w:p w14:paraId="1E5B5B2E" w14:textId="50301BCD" w:rsidR="00D4357D" w:rsidRDefault="00D4357D" w:rsidP="0027592C">
      <w:pPr>
        <w:pStyle w:val="sai2"/>
      </w:pPr>
      <w:r>
        <w:rPr>
          <w:rFonts w:hint="eastAsia"/>
        </w:rPr>
        <w:t xml:space="preserve"> 通过对过去一段时间内提交构建验证的失败次数、分布以及失败原因的统计，也很容易知道软对每个成员所采用的行为模式</w:t>
      </w:r>
    </w:p>
    <w:p w14:paraId="60A76B33" w14:textId="1E3CCAFF" w:rsidR="00D4357D" w:rsidRDefault="00D4357D" w:rsidP="00D4357D">
      <w:pPr>
        <w:pStyle w:val="sai1"/>
      </w:pPr>
      <w:r>
        <w:rPr>
          <w:rFonts w:hint="eastAsia"/>
        </w:rPr>
        <w:lastRenderedPageBreak/>
        <w:t xml:space="preserve"> 每次构建</w:t>
      </w:r>
      <w:r w:rsidR="00D05332">
        <w:rPr>
          <w:rFonts w:hint="eastAsia"/>
        </w:rPr>
        <w:t>应该包含哪些质量验证内容</w:t>
      </w:r>
    </w:p>
    <w:p w14:paraId="1D44582E" w14:textId="27F51E2D" w:rsidR="00D05332" w:rsidRDefault="00F04764" w:rsidP="00D05332">
      <w:pPr>
        <w:pStyle w:val="sai2"/>
      </w:pPr>
      <w:r>
        <w:rPr>
          <w:rFonts w:hint="eastAsia"/>
        </w:rPr>
        <w:t xml:space="preserve"> </w:t>
      </w:r>
      <w:r w:rsidR="005E2516">
        <w:rPr>
          <w:rFonts w:hint="eastAsia"/>
        </w:rPr>
        <w:t>代码动静态扫描、代码规范检查、构建</w:t>
      </w:r>
      <w:r w:rsidR="000E11FF">
        <w:rPr>
          <w:rFonts w:hint="eastAsia"/>
        </w:rPr>
        <w:t>验证测试等</w:t>
      </w:r>
    </w:p>
    <w:p w14:paraId="01937799" w14:textId="4E31E90F" w:rsidR="000E11FF" w:rsidRDefault="000E11FF" w:rsidP="00D05332">
      <w:pPr>
        <w:pStyle w:val="sai2"/>
      </w:pPr>
      <w:r>
        <w:rPr>
          <w:rFonts w:hint="eastAsia"/>
        </w:rPr>
        <w:t xml:space="preserve"> 构建验证测试</w:t>
      </w:r>
      <w:r>
        <w:t>(</w:t>
      </w:r>
      <w:r w:rsidR="00C165AD">
        <w:t>build</w:t>
      </w:r>
      <w:r w:rsidR="00D6265C">
        <w:t xml:space="preserve"> </w:t>
      </w:r>
      <w:r w:rsidR="005E0CBB">
        <w:t>verification test</w:t>
      </w:r>
      <w:r>
        <w:t>)</w:t>
      </w:r>
      <w:r w:rsidR="005E0CBB">
        <w:rPr>
          <w:rFonts w:hint="eastAsia"/>
        </w:rPr>
        <w:t>是指检查如下内容：</w:t>
      </w:r>
    </w:p>
    <w:p w14:paraId="6BC6CBB3" w14:textId="3C9A37B6" w:rsidR="005E0CBB" w:rsidRDefault="005E0CBB" w:rsidP="005E0CBB">
      <w:pPr>
        <w:pStyle w:val="sai3"/>
      </w:pPr>
      <w:r>
        <w:rPr>
          <w:rFonts w:hint="eastAsia"/>
        </w:rPr>
        <w:t xml:space="preserve"> 构建结束后生成的二进制包是否包含了正确的内容</w:t>
      </w:r>
      <w:r w:rsidR="00F11C78">
        <w:rPr>
          <w:rFonts w:hint="eastAsia"/>
        </w:rPr>
        <w:t>，如配置文件的完整性</w:t>
      </w:r>
    </w:p>
    <w:p w14:paraId="03580A2D" w14:textId="579CF3C8" w:rsidR="00F11C78" w:rsidRDefault="00F11C78" w:rsidP="005E0CBB">
      <w:pPr>
        <w:pStyle w:val="sai3"/>
      </w:pPr>
      <w:r>
        <w:rPr>
          <w:rFonts w:hint="eastAsia"/>
        </w:rPr>
        <w:t xml:space="preserve"> 这个构建结果是否能够正确安装并正常启动运行起来</w:t>
      </w:r>
    </w:p>
    <w:p w14:paraId="3B411261" w14:textId="0BC9A59B" w:rsidR="007B3869" w:rsidRDefault="007B3869" w:rsidP="005E0CBB">
      <w:pPr>
        <w:pStyle w:val="sai3"/>
      </w:pPr>
      <w:r>
        <w:rPr>
          <w:rFonts w:hint="eastAsia"/>
        </w:rPr>
        <w:t xml:space="preserve"> 启动后最基本的功能是否可以使用，如用户登录</w:t>
      </w:r>
      <w:r w:rsidR="00EA6B18">
        <w:rPr>
          <w:rFonts w:hint="eastAsia"/>
        </w:rPr>
        <w:t>等</w:t>
      </w:r>
    </w:p>
    <w:p w14:paraId="51E2EA79" w14:textId="3E46A021" w:rsidR="00EA7338" w:rsidRDefault="00EA7338" w:rsidP="00EA7338">
      <w:pPr>
        <w:pStyle w:val="sai2"/>
      </w:pPr>
      <w:r>
        <w:rPr>
          <w:rFonts w:hint="eastAsia"/>
        </w:rPr>
        <w:t xml:space="preserve"> </w:t>
      </w:r>
      <w:r w:rsidR="00F57DB1">
        <w:rPr>
          <w:rFonts w:hint="eastAsia"/>
        </w:rPr>
        <w:t>代码规范检查，</w:t>
      </w:r>
      <w:r w:rsidR="00F91DD0">
        <w:rPr>
          <w:rFonts w:hint="eastAsia"/>
        </w:rPr>
        <w:t>对存量代码来说，可能会发现数量巨大的</w:t>
      </w:r>
      <w:r w:rsidR="004B795D">
        <w:rPr>
          <w:rFonts w:hint="eastAsia"/>
        </w:rPr>
        <w:t>已存问题，可以采用以下两种措施</w:t>
      </w:r>
    </w:p>
    <w:p w14:paraId="3679E6F5" w14:textId="2FAC8812" w:rsidR="004B795D" w:rsidRDefault="004B795D" w:rsidP="004B795D">
      <w:pPr>
        <w:pStyle w:val="sai3"/>
      </w:pPr>
      <w:r>
        <w:rPr>
          <w:rFonts w:hint="eastAsia"/>
        </w:rPr>
        <w:t xml:space="preserve"> 减少规范，专注重点。</w:t>
      </w:r>
    </w:p>
    <w:p w14:paraId="08ECED6A" w14:textId="40EB7DFD" w:rsidR="000725FB" w:rsidRDefault="000725FB" w:rsidP="004B795D">
      <w:pPr>
        <w:pStyle w:val="sai3"/>
      </w:pPr>
      <w:r>
        <w:rPr>
          <w:rFonts w:hint="eastAsia"/>
        </w:rPr>
        <w:t xml:space="preserve"> 执行“童子军营地原则”</w:t>
      </w:r>
      <w:r w:rsidR="00CF2839">
        <w:rPr>
          <w:rFonts w:hint="eastAsia"/>
        </w:rPr>
        <w:t>，如果遗留代码量很大，并且在生产环境中已经运行很久</w:t>
      </w:r>
      <w:r w:rsidR="00296EB7">
        <w:rPr>
          <w:rFonts w:hint="eastAsia"/>
        </w:rPr>
        <w:t>，且最近不会修改，那么可以暂时不修改它们，</w:t>
      </w:r>
      <w:r w:rsidR="00760401">
        <w:rPr>
          <w:rFonts w:hint="eastAsia"/>
        </w:rPr>
        <w:t>及时不能立即将问题全部清除，也要保证每次提交代码时，都不让问题的数量继续增长，假如每次都能够递减就更好了</w:t>
      </w:r>
    </w:p>
    <w:p w14:paraId="254D1BAB" w14:textId="598167E8" w:rsidR="00AC30AE" w:rsidRDefault="00FA35D8" w:rsidP="00FA35D8">
      <w:pPr>
        <w:pStyle w:val="3"/>
      </w:pPr>
      <w:r>
        <w:rPr>
          <w:rFonts w:hint="eastAsia"/>
        </w:rPr>
        <w:t xml:space="preserve"> </w:t>
      </w:r>
      <w:bookmarkStart w:id="121" w:name="_Toc71368210"/>
      <w:r>
        <w:rPr>
          <w:rFonts w:hint="eastAsia"/>
        </w:rPr>
        <w:t>同步</w:t>
      </w:r>
      <w:r w:rsidR="008F0D06">
        <w:rPr>
          <w:rFonts w:hint="eastAsia"/>
        </w:rPr>
        <w:t>与异步</w:t>
      </w:r>
      <w:bookmarkEnd w:id="121"/>
    </w:p>
    <w:p w14:paraId="547C0ED0" w14:textId="7B42EE56" w:rsidR="008F0D06" w:rsidRDefault="008F0D06" w:rsidP="008F0D06">
      <w:pPr>
        <w:pStyle w:val="sai1"/>
      </w:pPr>
      <w:r>
        <w:rPr>
          <w:rFonts w:hint="eastAsia"/>
        </w:rPr>
        <w:t xml:space="preserve"> 同步模式</w:t>
      </w:r>
    </w:p>
    <w:p w14:paraId="51BE4942" w14:textId="254D3EEB" w:rsidR="008B5729" w:rsidRDefault="008B5729" w:rsidP="008B5729">
      <w:pPr>
        <w:pStyle w:val="sai2"/>
      </w:pPr>
      <w:r>
        <w:rPr>
          <w:rFonts w:hint="eastAsia"/>
        </w:rPr>
        <w:t xml:space="preserve"> 开发人员必须等待第六步“提交构建”结束并返回结果后，再决定</w:t>
      </w:r>
      <w:r w:rsidR="005E24D7">
        <w:rPr>
          <w:rFonts w:hint="eastAsia"/>
        </w:rPr>
        <w:t>下一步的行动</w:t>
      </w:r>
    </w:p>
    <w:p w14:paraId="1F738B86" w14:textId="20AED459" w:rsidR="005E24D7" w:rsidRDefault="005E24D7" w:rsidP="005E24D7">
      <w:pPr>
        <w:pStyle w:val="sai2"/>
      </w:pPr>
      <w:r>
        <w:rPr>
          <w:rFonts w:hint="eastAsia"/>
        </w:rPr>
        <w:t xml:space="preserve"> 即“每个开发人员编程一段时间后就立即进行一次集成，</w:t>
      </w:r>
      <w:r w:rsidR="00A87404">
        <w:rPr>
          <w:rFonts w:hint="eastAsia"/>
        </w:rPr>
        <w:t>集成时间不应该超过1</w:t>
      </w:r>
      <w:r w:rsidR="00A87404">
        <w:t>0</w:t>
      </w:r>
      <w:r w:rsidR="00A87404">
        <w:rPr>
          <w:rFonts w:hint="eastAsia"/>
        </w:rPr>
        <w:t>分钟。等待这次构建结束，并且整组自动化测试完成</w:t>
      </w:r>
      <w:r w:rsidR="003C2064">
        <w:rPr>
          <w:rFonts w:hint="eastAsia"/>
        </w:rPr>
        <w:t>，确认质量达标，无须回退后，再开始下一项工作</w:t>
      </w:r>
      <w:r>
        <w:rPr>
          <w:rFonts w:hint="eastAsia"/>
        </w:rPr>
        <w:t>”</w:t>
      </w:r>
    </w:p>
    <w:p w14:paraId="6E1530B9" w14:textId="5552AB91" w:rsidR="003C2064" w:rsidRDefault="003C2064" w:rsidP="003C2064">
      <w:pPr>
        <w:pStyle w:val="sai1"/>
      </w:pPr>
      <w:r>
        <w:rPr>
          <w:rFonts w:hint="eastAsia"/>
        </w:rPr>
        <w:t xml:space="preserve"> 异步模式</w:t>
      </w:r>
    </w:p>
    <w:p w14:paraId="5F8CC100" w14:textId="019A4450" w:rsidR="00B92627" w:rsidRDefault="00B92627" w:rsidP="00B92627">
      <w:pPr>
        <w:pStyle w:val="sai2"/>
      </w:pPr>
      <w:r>
        <w:rPr>
          <w:rFonts w:hint="eastAsia"/>
        </w:rPr>
        <w:t xml:space="preserve"> 开发人员在完成第</w:t>
      </w:r>
      <w:r>
        <w:t>5</w:t>
      </w:r>
      <w:r>
        <w:rPr>
          <w:rFonts w:hint="eastAsia"/>
        </w:rPr>
        <w:t>步“提交代码”后，并不需要</w:t>
      </w:r>
      <w:r w:rsidR="00E40D74">
        <w:rPr>
          <w:rFonts w:hint="eastAsia"/>
        </w:rPr>
        <w:t>等待</w:t>
      </w:r>
      <w:r>
        <w:rPr>
          <w:rFonts w:hint="eastAsia"/>
        </w:rPr>
        <w:t>提交</w:t>
      </w:r>
      <w:r w:rsidR="00E40D74">
        <w:rPr>
          <w:rFonts w:hint="eastAsia"/>
        </w:rPr>
        <w:t>构建阶段结束，就可以着手开始下一项工作任务</w:t>
      </w:r>
    </w:p>
    <w:p w14:paraId="163B5A80" w14:textId="1B69A3B4" w:rsidR="00FD469F" w:rsidRDefault="00FD469F" w:rsidP="00B92627">
      <w:pPr>
        <w:pStyle w:val="sai2"/>
      </w:pPr>
      <w:r>
        <w:rPr>
          <w:rFonts w:hint="eastAsia"/>
        </w:rPr>
        <w:t xml:space="preserve"> 持续集成服务器也不一定马上就开始执行提交代码构建任务，它可能是每隔3</w:t>
      </w:r>
      <w:r>
        <w:t>0</w:t>
      </w:r>
      <w:r>
        <w:rPr>
          <w:rFonts w:hint="eastAsia"/>
        </w:rPr>
        <w:t>分钟</w:t>
      </w:r>
      <w:r>
        <w:t>(</w:t>
      </w:r>
      <w:r>
        <w:rPr>
          <w:rFonts w:hint="eastAsia"/>
        </w:rPr>
        <w:t>或更长</w:t>
      </w:r>
      <w:r>
        <w:t>)</w:t>
      </w:r>
      <w:r>
        <w:rPr>
          <w:rFonts w:hint="eastAsia"/>
        </w:rPr>
        <w:t>，才出发提交构建服务</w:t>
      </w:r>
    </w:p>
    <w:p w14:paraId="3EB9E1EB" w14:textId="2C1BA498" w:rsidR="00F54E2D" w:rsidRDefault="00F54E2D" w:rsidP="00B92627">
      <w:pPr>
        <w:pStyle w:val="sai2"/>
      </w:pPr>
      <w:r>
        <w:t xml:space="preserve"> </w:t>
      </w:r>
      <w:r>
        <w:rPr>
          <w:rFonts w:hint="eastAsia"/>
        </w:rPr>
        <w:t>这个模式会存在“浪费”，不建议</w:t>
      </w:r>
      <w:r w:rsidR="00FF7011">
        <w:rPr>
          <w:rFonts w:hint="eastAsia"/>
        </w:rPr>
        <w:t>采用</w:t>
      </w:r>
    </w:p>
    <w:p w14:paraId="3B8615D0" w14:textId="13AAACCD" w:rsidR="002909F8" w:rsidRDefault="002909F8" w:rsidP="002909F8">
      <w:pPr>
        <w:pStyle w:val="3"/>
      </w:pPr>
      <w:r>
        <w:rPr>
          <w:rFonts w:hint="eastAsia"/>
        </w:rPr>
        <w:t xml:space="preserve"> </w:t>
      </w:r>
      <w:bookmarkStart w:id="122" w:name="_Toc71368211"/>
      <w:r>
        <w:rPr>
          <w:rFonts w:hint="eastAsia"/>
        </w:rPr>
        <w:t>自查表</w:t>
      </w:r>
      <w:bookmarkEnd w:id="122"/>
    </w:p>
    <w:p w14:paraId="15B3F42A" w14:textId="7A3B8772" w:rsidR="002909F8" w:rsidRDefault="002909F8" w:rsidP="002909F8">
      <w:pPr>
        <w:pStyle w:val="sai1"/>
      </w:pPr>
      <w:r>
        <w:rPr>
          <w:rFonts w:hint="eastAsia"/>
        </w:rPr>
        <w:t xml:space="preserve"> 判断是否达到了持续集成的最佳状态，</w:t>
      </w:r>
      <w:r w:rsidR="008D1A6D">
        <w:rPr>
          <w:rFonts w:hint="eastAsia"/>
        </w:rPr>
        <w:t>从以下六个方面进行自我检查</w:t>
      </w:r>
    </w:p>
    <w:p w14:paraId="072FC25E" w14:textId="55201968" w:rsidR="008D1A6D" w:rsidRDefault="0015106E" w:rsidP="002909F8">
      <w:pPr>
        <w:pStyle w:val="sai1"/>
      </w:pPr>
      <w:r>
        <w:t xml:space="preserve"> </w:t>
      </w:r>
      <w:r>
        <w:rPr>
          <w:rFonts w:hint="eastAsia"/>
        </w:rPr>
        <w:t>主干开发，频繁提交</w:t>
      </w:r>
    </w:p>
    <w:p w14:paraId="4B7B9208" w14:textId="786D0FAB" w:rsidR="0015106E" w:rsidRDefault="0015106E" w:rsidP="0015106E">
      <w:pPr>
        <w:pStyle w:val="sai2"/>
      </w:pPr>
      <w:r>
        <w:rPr>
          <w:rFonts w:hint="eastAsia"/>
        </w:rPr>
        <w:t xml:space="preserve"> 主干开发，是指参与开发统一软件项目或服务的所有团队成员向该软件项目代码仓库的主干分支上提交代码，或者其他分支的生命周期不超过3天</w:t>
      </w:r>
    </w:p>
    <w:p w14:paraId="0AFF1E6B" w14:textId="44C2873B" w:rsidR="002A571A" w:rsidRDefault="002A571A" w:rsidP="0015106E">
      <w:pPr>
        <w:pStyle w:val="sai2"/>
      </w:pPr>
      <w:r>
        <w:rPr>
          <w:rFonts w:hint="eastAsia"/>
        </w:rPr>
        <w:t xml:space="preserve"> 频繁提交是指每人每天至少提交一次，最好每工作几小时就进行提交</w:t>
      </w:r>
    </w:p>
    <w:p w14:paraId="75CAB41A" w14:textId="4A2A1899" w:rsidR="00671272" w:rsidRDefault="00671272" w:rsidP="00671272">
      <w:pPr>
        <w:pStyle w:val="sai1"/>
      </w:pPr>
      <w:r>
        <w:rPr>
          <w:rFonts w:hint="eastAsia"/>
        </w:rPr>
        <w:t xml:space="preserve"> 每次提交应该是一个完整的任务</w:t>
      </w:r>
    </w:p>
    <w:p w14:paraId="4BFE71A2" w14:textId="073B6C92" w:rsidR="00671272" w:rsidRDefault="00671272" w:rsidP="00671272">
      <w:pPr>
        <w:pStyle w:val="sai2"/>
      </w:pPr>
      <w:r>
        <w:rPr>
          <w:rFonts w:hint="eastAsia"/>
        </w:rPr>
        <w:t xml:space="preserve"> 每次提交的内容应该是有意义的，而步只是为了达到提交频率的要求而随意提交代码</w:t>
      </w:r>
    </w:p>
    <w:p w14:paraId="0DC0D96F" w14:textId="1299929D" w:rsidR="005E5210" w:rsidRDefault="005E5210" w:rsidP="00671272">
      <w:pPr>
        <w:pStyle w:val="sai2"/>
      </w:pPr>
      <w:r>
        <w:rPr>
          <w:rFonts w:hint="eastAsia"/>
        </w:rPr>
        <w:t xml:space="preserve"> 每次提交的代码都围绕同一个工作任务，同时能够提交该任务对应的自动化测试代码</w:t>
      </w:r>
    </w:p>
    <w:p w14:paraId="289A48A2" w14:textId="59CA488A" w:rsidR="005E5210" w:rsidRDefault="005E5210" w:rsidP="005E5210">
      <w:pPr>
        <w:pStyle w:val="sai1"/>
      </w:pPr>
      <w:r>
        <w:rPr>
          <w:rFonts w:hint="eastAsia"/>
        </w:rPr>
        <w:t xml:space="preserve"> 让提交构建</w:t>
      </w:r>
      <w:r w:rsidR="003A44C6">
        <w:rPr>
          <w:rFonts w:hint="eastAsia"/>
        </w:rPr>
        <w:t>在</w:t>
      </w:r>
      <w:r w:rsidR="003A44C6">
        <w:t>10</w:t>
      </w:r>
      <w:r w:rsidR="003A44C6">
        <w:rPr>
          <w:rFonts w:hint="eastAsia"/>
        </w:rPr>
        <w:t>分钟以内完成</w:t>
      </w:r>
    </w:p>
    <w:p w14:paraId="404DC0AF" w14:textId="4BE88A43" w:rsidR="003E0292" w:rsidRDefault="00391E79" w:rsidP="005E5210">
      <w:pPr>
        <w:pStyle w:val="sai1"/>
      </w:pPr>
      <w:r>
        <w:rPr>
          <w:rFonts w:hint="eastAsia"/>
        </w:rPr>
        <w:t xml:space="preserve"> </w:t>
      </w:r>
      <w:r w:rsidR="00E02EA6">
        <w:rPr>
          <w:rFonts w:hint="eastAsia"/>
        </w:rPr>
        <w:t>提交构建失败后应禁止团队成员提交新代码，也不许其他人检出该代码</w:t>
      </w:r>
    </w:p>
    <w:p w14:paraId="330D1A30" w14:textId="777C1FA0" w:rsidR="00322212" w:rsidRDefault="00322212" w:rsidP="00322212">
      <w:pPr>
        <w:pStyle w:val="sai2"/>
      </w:pPr>
      <w:r>
        <w:rPr>
          <w:rFonts w:hint="eastAsia"/>
        </w:rPr>
        <w:t xml:space="preserve"> </w:t>
      </w:r>
      <w:r w:rsidR="00D60EFC" w:rsidRPr="00D60EFC">
        <w:rPr>
          <w:rFonts w:hint="eastAsia"/>
        </w:rPr>
        <w:t>提交构建失败</w:t>
      </w:r>
      <w:r w:rsidR="00D60EFC">
        <w:rPr>
          <w:rFonts w:hint="eastAsia"/>
        </w:rPr>
        <w:t>时，说明软件整体质量可能存在问题或风险</w:t>
      </w:r>
      <w:r w:rsidR="001C1F69">
        <w:rPr>
          <w:rFonts w:hint="eastAsia"/>
        </w:rPr>
        <w:t>，此时，整个</w:t>
      </w:r>
      <w:r w:rsidR="00E67207">
        <w:rPr>
          <w:rFonts w:hint="eastAsia"/>
        </w:rPr>
        <w:t>团队不应该再继续提交</w:t>
      </w:r>
      <w:r w:rsidR="00653965">
        <w:rPr>
          <w:rFonts w:hint="eastAsia"/>
        </w:rPr>
        <w:t>新的代码变更</w:t>
      </w:r>
    </w:p>
    <w:p w14:paraId="1CFCB79F" w14:textId="412CAF4F" w:rsidR="00653965" w:rsidRDefault="00653965" w:rsidP="00322212">
      <w:pPr>
        <w:pStyle w:val="sai2"/>
      </w:pPr>
      <w:r>
        <w:rPr>
          <w:rFonts w:hint="eastAsia"/>
        </w:rPr>
        <w:t xml:space="preserve"> </w:t>
      </w:r>
      <w:r w:rsidR="00D72F97">
        <w:rPr>
          <w:rFonts w:hint="eastAsia"/>
        </w:rPr>
        <w:t>如果此时允许提交代码，则</w:t>
      </w:r>
      <w:r w:rsidR="00160015">
        <w:rPr>
          <w:rFonts w:hint="eastAsia"/>
        </w:rPr>
        <w:t>会对定位问题造成新成本</w:t>
      </w:r>
    </w:p>
    <w:p w14:paraId="3383A18C" w14:textId="3EB5EE7C" w:rsidR="00187A32" w:rsidRDefault="00560C23" w:rsidP="006F0C17">
      <w:pPr>
        <w:pStyle w:val="sai1"/>
      </w:pPr>
      <w:r>
        <w:rPr>
          <w:rFonts w:hint="eastAsia"/>
        </w:rPr>
        <w:t xml:space="preserve"> 立即在</w:t>
      </w:r>
      <w:r w:rsidR="00187A32">
        <w:rPr>
          <w:rFonts w:hint="eastAsia"/>
        </w:rPr>
        <w:t>X</w:t>
      </w:r>
      <w:r>
        <w:rPr>
          <w:rFonts w:hint="eastAsia"/>
        </w:rPr>
        <w:t>分钟内修复</w:t>
      </w:r>
      <w:r w:rsidR="00187A32">
        <w:rPr>
          <w:rFonts w:hint="eastAsia"/>
        </w:rPr>
        <w:t>已</w:t>
      </w:r>
      <w:r>
        <w:rPr>
          <w:rFonts w:hint="eastAsia"/>
        </w:rPr>
        <w:t>失败的提交构建，否则回滚代码</w:t>
      </w:r>
    </w:p>
    <w:p w14:paraId="648ADF30" w14:textId="0BB35329" w:rsidR="006F0C17" w:rsidRDefault="006F0C17" w:rsidP="006F0C17">
      <w:pPr>
        <w:pStyle w:val="sai2"/>
      </w:pPr>
      <w:r>
        <w:rPr>
          <w:rFonts w:hint="eastAsia"/>
        </w:rPr>
        <w:t xml:space="preserve"> 因为提交构建失败后，在问题修复前，不能提交代码，会打破团队其他人的开发节奏，</w:t>
      </w:r>
      <w:r w:rsidR="000F3380">
        <w:rPr>
          <w:rFonts w:hint="eastAsia"/>
        </w:rPr>
        <w:t>甚至令整个项目进度受阻，此时应该立即着手修复</w:t>
      </w:r>
    </w:p>
    <w:p w14:paraId="7E42BDFD" w14:textId="7AEBE0D1" w:rsidR="00FB25B4" w:rsidRDefault="000F3380" w:rsidP="008E039B">
      <w:pPr>
        <w:pStyle w:val="sai2"/>
      </w:pPr>
      <w:r>
        <w:rPr>
          <w:rFonts w:hint="eastAsia"/>
        </w:rPr>
        <w:t xml:space="preserve"> </w:t>
      </w:r>
      <w:r w:rsidR="00F603BE">
        <w:rPr>
          <w:rFonts w:hint="eastAsia"/>
        </w:rPr>
        <w:t>现实中，常见的现象是，修复时间</w:t>
      </w:r>
      <w:r w:rsidR="00FB25B4">
        <w:rPr>
          <w:rFonts w:hint="eastAsia"/>
        </w:rPr>
        <w:t>远比预期的长</w:t>
      </w:r>
    </w:p>
    <w:p w14:paraId="461CAE4F" w14:textId="0B4F60D0" w:rsidR="008E039B" w:rsidRDefault="008E039B" w:rsidP="008E039B">
      <w:pPr>
        <w:pStyle w:val="sai2"/>
      </w:pPr>
      <w:r>
        <w:rPr>
          <w:rFonts w:hint="eastAsia"/>
        </w:rPr>
        <w:t xml:space="preserve"> </w:t>
      </w:r>
      <w:r w:rsidR="00CB275D">
        <w:rPr>
          <w:rFonts w:hint="eastAsia"/>
        </w:rPr>
        <w:t>修复时间的系统</w:t>
      </w:r>
      <w:r w:rsidR="00DC1C6A">
        <w:rPr>
          <w:rFonts w:hint="eastAsia"/>
        </w:rPr>
        <w:t>思考图</w:t>
      </w:r>
    </w:p>
    <w:p w14:paraId="7F41B9B7" w14:textId="4DF2D127" w:rsidR="00DC1C6A" w:rsidRDefault="00DC1C6A" w:rsidP="00DC1C6A">
      <w:r>
        <w:object w:dxaOrig="8091" w:dyaOrig="5541" w14:anchorId="3A29DA9C">
          <v:shape id="_x0000_i1080" type="#_x0000_t75" style="width:404.65pt;height:277pt" o:ole="">
            <v:imagedata r:id="rId119" o:title=""/>
          </v:shape>
          <o:OLEObject Type="Embed" ProgID="Visio.Drawing.15" ShapeID="_x0000_i1080" DrawAspect="Content" ObjectID="_1681991615" r:id="rId120"/>
        </w:object>
      </w:r>
    </w:p>
    <w:p w14:paraId="774E9D95" w14:textId="6D342018" w:rsidR="00F63B58" w:rsidRDefault="00F63B58" w:rsidP="00F63B58">
      <w:pPr>
        <w:pStyle w:val="sai1"/>
      </w:pPr>
      <w:r>
        <w:rPr>
          <w:rFonts w:hint="eastAsia"/>
        </w:rPr>
        <w:t xml:space="preserve"> 自动化构建验证通过后，对软件质量由比较大的信息</w:t>
      </w:r>
    </w:p>
    <w:p w14:paraId="03C034BB" w14:textId="09F9A1ED" w:rsidR="000B4E7D" w:rsidRDefault="000B4E7D" w:rsidP="000B4E7D">
      <w:pPr>
        <w:pStyle w:val="sai2"/>
      </w:pPr>
      <w:r>
        <w:rPr>
          <w:rFonts w:hint="eastAsia"/>
        </w:rPr>
        <w:t xml:space="preserve"> 持续集成的正目的是得到快速有效的质量反馈</w:t>
      </w:r>
    </w:p>
    <w:p w14:paraId="48C5A92F" w14:textId="3F92F98E" w:rsidR="000B4E7D" w:rsidRDefault="000B4E7D" w:rsidP="000B4E7D">
      <w:pPr>
        <w:pStyle w:val="sai2"/>
      </w:pPr>
      <w:r>
        <w:rPr>
          <w:rFonts w:hint="eastAsia"/>
        </w:rPr>
        <w:t xml:space="preserve"> 即只要自动化构建成功，对质量就有</w:t>
      </w:r>
      <w:r w:rsidR="009E1EEE">
        <w:rPr>
          <w:rFonts w:hint="eastAsia"/>
        </w:rPr>
        <w:t>信心</w:t>
      </w:r>
    </w:p>
    <w:p w14:paraId="01DD4B80" w14:textId="44079E59" w:rsidR="00444918" w:rsidRDefault="00D01E44" w:rsidP="00D01E44">
      <w:pPr>
        <w:pStyle w:val="2"/>
      </w:pPr>
      <w:r>
        <w:rPr>
          <w:rFonts w:hint="eastAsia"/>
        </w:rPr>
        <w:t xml:space="preserve"> </w:t>
      </w:r>
      <w:bookmarkStart w:id="123" w:name="_Toc71368212"/>
      <w:r>
        <w:rPr>
          <w:rFonts w:hint="eastAsia"/>
        </w:rPr>
        <w:t>速</w:t>
      </w:r>
      <w:r w:rsidR="00444918">
        <w:rPr>
          <w:rFonts w:hint="eastAsia"/>
        </w:rPr>
        <w:t>度与质量的权衡</w:t>
      </w:r>
      <w:bookmarkEnd w:id="123"/>
    </w:p>
    <w:p w14:paraId="7352854F" w14:textId="58F31271" w:rsidR="00D01E44" w:rsidRDefault="00D01E44" w:rsidP="00D01E44">
      <w:pPr>
        <w:pStyle w:val="3"/>
      </w:pPr>
      <w:r>
        <w:rPr>
          <w:rFonts w:hint="eastAsia"/>
        </w:rPr>
        <w:t xml:space="preserve"> </w:t>
      </w:r>
      <w:bookmarkStart w:id="124" w:name="_Toc71368213"/>
      <w:r>
        <w:rPr>
          <w:rFonts w:hint="eastAsia"/>
        </w:rPr>
        <w:t>次级构建</w:t>
      </w:r>
      <w:bookmarkEnd w:id="124"/>
    </w:p>
    <w:p w14:paraId="0017616E" w14:textId="3F507080" w:rsidR="0000482E" w:rsidRDefault="0000482E" w:rsidP="0000482E">
      <w:pPr>
        <w:pStyle w:val="sai1"/>
      </w:pPr>
      <w:r>
        <w:rPr>
          <w:rFonts w:hint="eastAsia"/>
        </w:rPr>
        <w:t xml:space="preserve"> Martin</w:t>
      </w:r>
      <w:r>
        <w:t xml:space="preserve"> Flowler</w:t>
      </w:r>
      <w:r>
        <w:rPr>
          <w:rFonts w:hint="eastAsia"/>
        </w:rPr>
        <w:t>在《持续集成》中提到的次级构建(</w:t>
      </w:r>
      <w:r>
        <w:t>Secondary Build)</w:t>
      </w:r>
    </w:p>
    <w:p w14:paraId="0BF8B066" w14:textId="4F1F28B9" w:rsidR="00B32CC5" w:rsidRDefault="00B32CC5" w:rsidP="00B32CC5">
      <w:r>
        <w:object w:dxaOrig="15880" w:dyaOrig="4920" w14:anchorId="154629AC">
          <v:shape id="_x0000_i1081" type="#_x0000_t75" style="width:540pt;height:167.35pt" o:ole="">
            <v:imagedata r:id="rId121" o:title=""/>
          </v:shape>
          <o:OLEObject Type="Embed" ProgID="Visio.Drawing.15" ShapeID="_x0000_i1081" DrawAspect="Content" ObjectID="_1681991616" r:id="rId122"/>
        </w:object>
      </w:r>
    </w:p>
    <w:p w14:paraId="796A2DC6" w14:textId="57ED47BC" w:rsidR="00146AE6" w:rsidRDefault="00A6605F" w:rsidP="00A6605F">
      <w:pPr>
        <w:pStyle w:val="3"/>
      </w:pPr>
      <w:r>
        <w:rPr>
          <w:rFonts w:hint="eastAsia"/>
        </w:rPr>
        <w:t xml:space="preserve"> </w:t>
      </w:r>
      <w:bookmarkStart w:id="125" w:name="_Toc71368214"/>
      <w:r w:rsidR="00AF4A8E">
        <w:rPr>
          <w:rFonts w:hint="eastAsia"/>
        </w:rPr>
        <w:t>多人同时提交的构建</w:t>
      </w:r>
      <w:bookmarkEnd w:id="125"/>
    </w:p>
    <w:p w14:paraId="44E5EC69" w14:textId="0A4B5D65" w:rsidR="001E4F6A" w:rsidRDefault="001E4F6A" w:rsidP="001E4F6A">
      <w:pPr>
        <w:pStyle w:val="sai1"/>
      </w:pPr>
      <w:r>
        <w:rPr>
          <w:rFonts w:hint="eastAsia"/>
        </w:rPr>
        <w:t xml:space="preserve"> </w:t>
      </w:r>
      <w:r w:rsidR="00AC1B2D">
        <w:rPr>
          <w:rFonts w:hint="eastAsia"/>
        </w:rPr>
        <w:t>如果次级构建运行时间长，当多人提交代码时，很容易出现</w:t>
      </w:r>
      <w:r w:rsidR="00B3145B">
        <w:rPr>
          <w:rFonts w:hint="eastAsia"/>
        </w:rPr>
        <w:t>次级构建冲突</w:t>
      </w:r>
    </w:p>
    <w:p w14:paraId="3F4D38D9" w14:textId="4161CAD1" w:rsidR="0020373F" w:rsidRDefault="00BB30B3" w:rsidP="00B24A5E">
      <w:pPr>
        <w:pStyle w:val="sai1"/>
      </w:pPr>
      <w:r>
        <w:rPr>
          <w:rFonts w:hint="eastAsia"/>
        </w:rPr>
        <w:t xml:space="preserve"> </w:t>
      </w:r>
      <w:r w:rsidR="0009371D">
        <w:rPr>
          <w:rFonts w:hint="eastAsia"/>
        </w:rPr>
        <w:t>每次提交后都有相应的次级构建</w:t>
      </w:r>
    </w:p>
    <w:p w14:paraId="327AA573" w14:textId="7428DC12" w:rsidR="0020373F" w:rsidRDefault="00FB4F3A" w:rsidP="0020373F">
      <w:pPr>
        <w:pStyle w:val="sai2"/>
        <w:numPr>
          <w:ilvl w:val="0"/>
          <w:numId w:val="0"/>
        </w:numPr>
      </w:pPr>
      <w:r>
        <w:object w:dxaOrig="13791" w:dyaOrig="3241" w14:anchorId="39C7496C">
          <v:shape id="_x0000_i1082" type="#_x0000_t75" style="width:540pt;height:127pt" o:ole="">
            <v:imagedata r:id="rId123" o:title=""/>
          </v:shape>
          <o:OLEObject Type="Embed" ProgID="Visio.Drawing.15" ShapeID="_x0000_i1082" DrawAspect="Content" ObjectID="_1681991617" r:id="rId124"/>
        </w:object>
      </w:r>
    </w:p>
    <w:p w14:paraId="5E8FA136" w14:textId="523817C1" w:rsidR="00FB4F3A" w:rsidRDefault="00FB4F3A" w:rsidP="00FB4F3A">
      <w:pPr>
        <w:pStyle w:val="sai1"/>
      </w:pPr>
      <w:r>
        <w:rPr>
          <w:rFonts w:hint="eastAsia"/>
        </w:rPr>
        <w:t xml:space="preserve"> </w:t>
      </w:r>
      <w:r w:rsidR="00B24A5E">
        <w:rPr>
          <w:rFonts w:hint="eastAsia"/>
        </w:rPr>
        <w:t>提高资源有效利用率，延迟触发次级</w:t>
      </w:r>
      <w:r w:rsidR="00B43CC3">
        <w:rPr>
          <w:rFonts w:hint="eastAsia"/>
        </w:rPr>
        <w:t>构建</w:t>
      </w:r>
    </w:p>
    <w:p w14:paraId="4CF42838" w14:textId="7FD82C6B" w:rsidR="00A0353E" w:rsidRDefault="00110B68" w:rsidP="00B62856">
      <w:r>
        <w:object w:dxaOrig="13661" w:dyaOrig="4720" w14:anchorId="4F361C13">
          <v:shape id="_x0000_i1083" type="#_x0000_t75" style="width:539.65pt;height:186.35pt" o:ole="">
            <v:imagedata r:id="rId125" o:title=""/>
          </v:shape>
          <o:OLEObject Type="Embed" ProgID="Visio.Drawing.15" ShapeID="_x0000_i1083" DrawAspect="Content" ObjectID="_1681991618" r:id="rId126"/>
        </w:object>
      </w:r>
    </w:p>
    <w:p w14:paraId="232D04B3" w14:textId="4022A0AB" w:rsidR="005829DF" w:rsidRDefault="00EF1F9B" w:rsidP="00EF1F9B">
      <w:pPr>
        <w:pStyle w:val="2"/>
      </w:pPr>
      <w:r>
        <w:rPr>
          <w:rFonts w:hint="eastAsia"/>
        </w:rPr>
        <w:lastRenderedPageBreak/>
        <w:t xml:space="preserve"> </w:t>
      </w:r>
      <w:bookmarkStart w:id="126" w:name="_Toc71368215"/>
      <w:r>
        <w:rPr>
          <w:rFonts w:hint="eastAsia"/>
        </w:rPr>
        <w:t>实施持续集成实践</w:t>
      </w:r>
      <w:bookmarkEnd w:id="126"/>
    </w:p>
    <w:p w14:paraId="0B7A9445" w14:textId="1DC6B035" w:rsidR="007D4F37" w:rsidRDefault="003B2E91" w:rsidP="007D4F37">
      <w:pPr>
        <w:pStyle w:val="3"/>
      </w:pPr>
      <w:r>
        <w:rPr>
          <w:rFonts w:hint="eastAsia"/>
        </w:rPr>
        <w:t xml:space="preserve"> </w:t>
      </w:r>
      <w:bookmarkStart w:id="127" w:name="_Toc71368216"/>
      <w:r>
        <w:rPr>
          <w:rFonts w:hint="eastAsia"/>
        </w:rPr>
        <w:t>持续集成实施五步法</w:t>
      </w:r>
      <w:bookmarkEnd w:id="127"/>
    </w:p>
    <w:p w14:paraId="6A62A4D6" w14:textId="1294B7E5" w:rsidR="006D19BA" w:rsidRPr="006D19BA" w:rsidRDefault="006D19BA" w:rsidP="006D19BA">
      <w:r>
        <w:object w:dxaOrig="14360" w:dyaOrig="10230" w14:anchorId="776818A2">
          <v:shape id="_x0000_i1084" type="#_x0000_t75" style="width:540pt;height:384.65pt" o:ole="">
            <v:imagedata r:id="rId127" o:title=""/>
          </v:shape>
          <o:OLEObject Type="Embed" ProgID="Visio.Drawing.15" ShapeID="_x0000_i1084" DrawAspect="Content" ObjectID="_1681991619" r:id="rId128"/>
        </w:object>
      </w:r>
    </w:p>
    <w:p w14:paraId="4DE1E759" w14:textId="27A04284" w:rsidR="003B2E91" w:rsidRDefault="003B2E91" w:rsidP="003B2E91">
      <w:pPr>
        <w:pStyle w:val="3"/>
      </w:pPr>
      <w:r>
        <w:rPr>
          <w:rFonts w:hint="eastAsia"/>
        </w:rPr>
        <w:t xml:space="preserve"> </w:t>
      </w:r>
      <w:bookmarkStart w:id="128" w:name="_Toc71368217"/>
      <w:r>
        <w:rPr>
          <w:rFonts w:hint="eastAsia"/>
        </w:rPr>
        <w:t>分支策略与部署流水线</w:t>
      </w:r>
      <w:bookmarkEnd w:id="128"/>
    </w:p>
    <w:p w14:paraId="4A247DAC" w14:textId="2AAA4A4B" w:rsidR="00F27F51" w:rsidRDefault="00F27F51" w:rsidP="00F27F51">
      <w:pPr>
        <w:pStyle w:val="sai1"/>
      </w:pPr>
      <w:r>
        <w:rPr>
          <w:rFonts w:hint="eastAsia"/>
        </w:rPr>
        <w:t xml:space="preserve"> </w:t>
      </w:r>
      <w:r w:rsidR="00765566">
        <w:rPr>
          <w:rFonts w:hint="eastAsia"/>
        </w:rPr>
        <w:t>每创建一条分支，都应该立即创建与其对应的部署流水线，直至该分支地生命周期结束</w:t>
      </w:r>
    </w:p>
    <w:p w14:paraId="20CBE799" w14:textId="5B6482B0" w:rsidR="00765566" w:rsidRDefault="00765566" w:rsidP="005B5B64">
      <w:pPr>
        <w:pStyle w:val="sai1"/>
      </w:pPr>
      <w:r>
        <w:rPr>
          <w:rFonts w:hint="eastAsia"/>
        </w:rPr>
        <w:t xml:space="preserve"> 主干开发，主干发布策略</w:t>
      </w:r>
    </w:p>
    <w:p w14:paraId="39F6787F" w14:textId="5AB4BDF0" w:rsidR="0038228E" w:rsidRDefault="004875A7" w:rsidP="0038228E">
      <w:r>
        <w:object w:dxaOrig="10020" w:dyaOrig="3821" w14:anchorId="28839340">
          <v:shape id="_x0000_i1085" type="#_x0000_t75" style="width:501pt;height:191pt" o:ole="">
            <v:imagedata r:id="rId129" o:title=""/>
          </v:shape>
          <o:OLEObject Type="Embed" ProgID="Visio.Drawing.15" ShapeID="_x0000_i1085" DrawAspect="Content" ObjectID="_1681991620" r:id="rId130"/>
        </w:object>
      </w:r>
    </w:p>
    <w:p w14:paraId="3636B60B" w14:textId="3FFF3FA9" w:rsidR="00D16B1B" w:rsidRDefault="00D16B1B" w:rsidP="005B5B64">
      <w:pPr>
        <w:pStyle w:val="sai1"/>
      </w:pPr>
      <w:r>
        <w:rPr>
          <w:rFonts w:hint="eastAsia"/>
        </w:rPr>
        <w:t xml:space="preserve"> 主干开发，分支发布策略</w:t>
      </w:r>
    </w:p>
    <w:p w14:paraId="3E3A1B8C" w14:textId="4C478390" w:rsidR="00D16B1B" w:rsidRDefault="00D16B1B" w:rsidP="00D16B1B">
      <w:r>
        <w:object w:dxaOrig="10591" w:dyaOrig="6150" w14:anchorId="6CDED9E9">
          <v:shape id="_x0000_i1086" type="#_x0000_t75" style="width:529.65pt;height:307.65pt" o:ole="">
            <v:imagedata r:id="rId131" o:title=""/>
          </v:shape>
          <o:OLEObject Type="Embed" ProgID="Visio.Drawing.15" ShapeID="_x0000_i1086" DrawAspect="Content" ObjectID="_1681991621" r:id="rId132"/>
        </w:object>
      </w:r>
    </w:p>
    <w:p w14:paraId="6E8F0EAA" w14:textId="7A444DD3" w:rsidR="00F552EB" w:rsidRDefault="006238B5" w:rsidP="00F552EB">
      <w:pPr>
        <w:pStyle w:val="sai1"/>
      </w:pPr>
      <w:r>
        <w:rPr>
          <w:rFonts w:hint="eastAsia"/>
        </w:rPr>
        <w:t xml:space="preserve"> 分支开发主干发布</w:t>
      </w:r>
    </w:p>
    <w:p w14:paraId="296A8C51" w14:textId="2CC62F68" w:rsidR="00F168E5" w:rsidRDefault="00C34ADD" w:rsidP="00C34ADD">
      <w:r>
        <w:object w:dxaOrig="17620" w:dyaOrig="6661" w14:anchorId="6248F501">
          <v:shape id="_x0000_i1087" type="#_x0000_t75" style="width:539.35pt;height:203.35pt" o:ole="">
            <v:imagedata r:id="rId133" o:title=""/>
          </v:shape>
          <o:OLEObject Type="Embed" ProgID="Visio.Drawing.15" ShapeID="_x0000_i1087" DrawAspect="Content" ObjectID="_1681991622" r:id="rId134"/>
        </w:object>
      </w:r>
    </w:p>
    <w:p w14:paraId="69936484" w14:textId="490FCB72" w:rsidR="006238B5" w:rsidRDefault="006238B5" w:rsidP="00F552EB">
      <w:pPr>
        <w:pStyle w:val="sai1"/>
      </w:pPr>
      <w:r>
        <w:rPr>
          <w:rFonts w:hint="eastAsia"/>
        </w:rPr>
        <w:t xml:space="preserve"> 多组件集成策略</w:t>
      </w:r>
    </w:p>
    <w:p w14:paraId="7DFCB61E" w14:textId="4931101F" w:rsidR="006238B5" w:rsidRPr="00F168E5" w:rsidRDefault="00F168E5" w:rsidP="006238B5">
      <w:pPr>
        <w:rPr>
          <w:rFonts w:eastAsia="Yu Mincho"/>
          <w:lang w:eastAsia="ja-JP"/>
        </w:rPr>
      </w:pPr>
      <w:r>
        <w:object w:dxaOrig="21980" w:dyaOrig="7030" w14:anchorId="6F2155BE">
          <v:shape id="_x0000_i1088" type="#_x0000_t75" style="width:539.65pt;height:172.65pt" o:ole="">
            <v:imagedata r:id="rId135" o:title=""/>
          </v:shape>
          <o:OLEObject Type="Embed" ProgID="Visio.Drawing.15" ShapeID="_x0000_i1088" DrawAspect="Content" ObjectID="_1681991623" r:id="rId136"/>
        </w:object>
      </w:r>
    </w:p>
    <w:p w14:paraId="27002485" w14:textId="7F964220" w:rsidR="003B2E91" w:rsidRDefault="003B2E91" w:rsidP="003B2E91">
      <w:pPr>
        <w:pStyle w:val="3"/>
      </w:pPr>
      <w:r>
        <w:rPr>
          <w:rFonts w:hint="eastAsia"/>
        </w:rPr>
        <w:lastRenderedPageBreak/>
        <w:t xml:space="preserve"> </w:t>
      </w:r>
      <w:bookmarkStart w:id="129" w:name="_Toc71368218"/>
      <w:r w:rsidR="00A95AFA">
        <w:rPr>
          <w:rFonts w:hint="eastAsia"/>
        </w:rPr>
        <w:t>常见问题</w:t>
      </w:r>
      <w:bookmarkEnd w:id="129"/>
    </w:p>
    <w:p w14:paraId="4273CB72" w14:textId="139343B0" w:rsidR="00B143B7" w:rsidRPr="00135FC3" w:rsidRDefault="00B143B7" w:rsidP="00B143B7">
      <w:pPr>
        <w:pStyle w:val="sai1"/>
      </w:pPr>
      <w:r>
        <w:rPr>
          <w:rFonts w:ascii="Yu Mincho" w:eastAsiaTheme="minorEastAsia" w:hAnsi="Yu Mincho" w:hint="eastAsia"/>
        </w:rPr>
        <w:t xml:space="preserve"> </w:t>
      </w:r>
      <w:r>
        <w:rPr>
          <w:rFonts w:ascii="Yu Mincho" w:eastAsiaTheme="minorEastAsia" w:hAnsi="Yu Mincho" w:hint="eastAsia"/>
        </w:rPr>
        <w:t>工程师的开发习惯</w:t>
      </w:r>
    </w:p>
    <w:p w14:paraId="139871C2" w14:textId="5A1FC967" w:rsidR="00135FC3" w:rsidRPr="00135FC3" w:rsidRDefault="00135FC3" w:rsidP="00B143B7">
      <w:pPr>
        <w:pStyle w:val="sai1"/>
      </w:pPr>
      <w:r>
        <w:rPr>
          <w:rFonts w:ascii="Yu Mincho" w:eastAsiaTheme="minorEastAsia" w:hAnsi="Yu Mincho" w:hint="eastAsia"/>
        </w:rPr>
        <w:t xml:space="preserve"> </w:t>
      </w:r>
      <w:r>
        <w:rPr>
          <w:rFonts w:ascii="Yu Mincho" w:eastAsiaTheme="minorEastAsia" w:hAnsi="Yu Mincho" w:hint="eastAsia"/>
        </w:rPr>
        <w:t>视而不见的扫描问题</w:t>
      </w:r>
    </w:p>
    <w:p w14:paraId="107E5FCB" w14:textId="19CEF8D3" w:rsidR="00135FC3" w:rsidRPr="00B143B7" w:rsidRDefault="00135FC3" w:rsidP="00B143B7">
      <w:pPr>
        <w:pStyle w:val="sai1"/>
      </w:pPr>
      <w:r>
        <w:rPr>
          <w:rFonts w:ascii="Yu Mincho" w:eastAsiaTheme="minorEastAsia" w:hAnsi="Yu Mincho" w:hint="eastAsia"/>
        </w:rPr>
        <w:t xml:space="preserve"> </w:t>
      </w:r>
      <w:r>
        <w:rPr>
          <w:rFonts w:ascii="Yu Mincho" w:eastAsiaTheme="minorEastAsia" w:hAnsi="Yu Mincho" w:hint="eastAsia"/>
        </w:rPr>
        <w:t>自动化测试用例的缺乏</w:t>
      </w:r>
    </w:p>
    <w:p w14:paraId="41040498" w14:textId="5ECC85A0" w:rsidR="00EF031A" w:rsidRDefault="00022685" w:rsidP="00EF031A">
      <w:pPr>
        <w:pStyle w:val="1"/>
      </w:pPr>
      <w:r>
        <w:rPr>
          <w:rFonts w:hint="eastAsia"/>
        </w:rPr>
        <w:t xml:space="preserve"> </w:t>
      </w:r>
      <w:bookmarkStart w:id="130" w:name="_Toc71368219"/>
      <w:r>
        <w:rPr>
          <w:rFonts w:hint="eastAsia"/>
        </w:rPr>
        <w:t>自动化测试</w:t>
      </w:r>
      <w:bookmarkEnd w:id="130"/>
    </w:p>
    <w:p w14:paraId="40095F47" w14:textId="0C9CDDE6" w:rsidR="00C30BDF" w:rsidRDefault="00B40DED" w:rsidP="00BB07C4">
      <w:pPr>
        <w:pStyle w:val="2"/>
      </w:pPr>
      <w:r>
        <w:t xml:space="preserve"> </w:t>
      </w:r>
      <w:bookmarkStart w:id="131" w:name="_Toc71368220"/>
      <w:r w:rsidR="00A529B7">
        <w:rPr>
          <w:rFonts w:hint="eastAsia"/>
        </w:rPr>
        <w:t>自动化测试的自身定位</w:t>
      </w:r>
      <w:bookmarkEnd w:id="131"/>
    </w:p>
    <w:p w14:paraId="25B5D8A4" w14:textId="4531F595" w:rsidR="002A3E9D" w:rsidRDefault="00C30BDF" w:rsidP="002A3E9D">
      <w:pPr>
        <w:pStyle w:val="3"/>
      </w:pPr>
      <w:r>
        <w:rPr>
          <w:rFonts w:hint="eastAsia"/>
        </w:rPr>
        <w:t xml:space="preserve"> </w:t>
      </w:r>
      <w:r w:rsidR="00910265">
        <w:t xml:space="preserve"> </w:t>
      </w:r>
      <w:bookmarkStart w:id="132" w:name="_Toc71368221"/>
      <w:r w:rsidR="002A3E9D">
        <w:rPr>
          <w:rFonts w:hint="eastAsia"/>
        </w:rPr>
        <w:t>四类基本活动</w:t>
      </w:r>
      <w:bookmarkEnd w:id="132"/>
    </w:p>
    <w:p w14:paraId="28A7344A" w14:textId="4163ECC7" w:rsidR="002A3E9D" w:rsidRDefault="00B40653" w:rsidP="002A3E9D">
      <w:pPr>
        <w:pStyle w:val="sai1"/>
      </w:pPr>
      <w:r>
        <w:rPr>
          <w:rFonts w:hint="eastAsia"/>
        </w:rPr>
        <w:t xml:space="preserve"> </w:t>
      </w:r>
      <w:r w:rsidR="00906E3A">
        <w:rPr>
          <w:rFonts w:hint="eastAsia"/>
        </w:rPr>
        <w:t>测试领域</w:t>
      </w:r>
      <w:r w:rsidR="00E95A07">
        <w:rPr>
          <w:rFonts w:hint="eastAsia"/>
        </w:rPr>
        <w:t>一般有四类基本活动：</w:t>
      </w:r>
      <w:r w:rsidR="00D3767D">
        <w:rPr>
          <w:rFonts w:hint="eastAsia"/>
        </w:rPr>
        <w:t>问题认知、分析、执行、决策</w:t>
      </w:r>
    </w:p>
    <w:p w14:paraId="317F78B1" w14:textId="75ABE220" w:rsidR="00D3767D" w:rsidRDefault="00D3767D" w:rsidP="00D3767D">
      <w:pPr>
        <w:pStyle w:val="sai2"/>
      </w:pPr>
      <w:r>
        <w:rPr>
          <w:rFonts w:hint="eastAsia"/>
        </w:rPr>
        <w:t xml:space="preserve"> 问题认知：是指</w:t>
      </w:r>
      <w:r w:rsidR="005C78B7">
        <w:rPr>
          <w:rFonts w:hint="eastAsia"/>
        </w:rPr>
        <w:t>业务问题本身的理解和认知，其主要信息来源</w:t>
      </w:r>
      <w:r w:rsidR="009A733A">
        <w:rPr>
          <w:rFonts w:hint="eastAsia"/>
        </w:rPr>
        <w:t>于持续交付8字环中的探索环</w:t>
      </w:r>
    </w:p>
    <w:p w14:paraId="5642CD0B" w14:textId="77777777" w:rsidR="00D1384C" w:rsidRDefault="009A733A" w:rsidP="00D3767D">
      <w:pPr>
        <w:pStyle w:val="sai2"/>
      </w:pPr>
      <w:r>
        <w:rPr>
          <w:rFonts w:hint="eastAsia"/>
        </w:rPr>
        <w:t xml:space="preserve"> 分析：是指“测试分析和设计”</w:t>
      </w:r>
    </w:p>
    <w:p w14:paraId="0E8DD4AD" w14:textId="27B27AA3" w:rsidR="00D1384C" w:rsidRDefault="00D1384C" w:rsidP="00D1384C">
      <w:pPr>
        <w:pStyle w:val="sai3"/>
      </w:pPr>
      <w:r>
        <w:rPr>
          <w:rFonts w:hint="eastAsia"/>
        </w:rPr>
        <w:t xml:space="preserve"> </w:t>
      </w:r>
      <w:r w:rsidR="00C75FB5">
        <w:rPr>
          <w:rFonts w:hint="eastAsia"/>
        </w:rPr>
        <w:t>通过对业务问题的认知</w:t>
      </w:r>
      <w:r>
        <w:rPr>
          <w:rFonts w:hint="eastAsia"/>
        </w:rPr>
        <w:t>，</w:t>
      </w:r>
      <w:r w:rsidR="00C75FB5">
        <w:rPr>
          <w:rFonts w:hint="eastAsia"/>
        </w:rPr>
        <w:t>分析并设计</w:t>
      </w:r>
      <w:r>
        <w:rPr>
          <w:rFonts w:hint="eastAsia"/>
        </w:rPr>
        <w:t>能够验证是否成功解决业务问题的方式和方法</w:t>
      </w:r>
    </w:p>
    <w:p w14:paraId="5E0ECBFA" w14:textId="0D999BE8" w:rsidR="009A733A" w:rsidRDefault="00D1384C" w:rsidP="00D1384C">
      <w:pPr>
        <w:pStyle w:val="sai3"/>
      </w:pPr>
      <w:r>
        <w:t xml:space="preserve"> </w:t>
      </w:r>
      <w:r>
        <w:rPr>
          <w:rFonts w:hint="eastAsia"/>
        </w:rPr>
        <w:t>通过不断优化</w:t>
      </w:r>
      <w:r w:rsidR="001155AF">
        <w:rPr>
          <w:rFonts w:hint="eastAsia"/>
        </w:rPr>
        <w:t>，在确保验证质量的前提下，是测试成本最低</w:t>
      </w:r>
    </w:p>
    <w:p w14:paraId="58FEDD3C" w14:textId="33BF7030" w:rsidR="00406F24" w:rsidRDefault="00406F24" w:rsidP="00406F24">
      <w:pPr>
        <w:pStyle w:val="sai2"/>
      </w:pPr>
      <w:r>
        <w:rPr>
          <w:rFonts w:hint="eastAsia"/>
        </w:rPr>
        <w:t xml:space="preserve"> 执行：是指执行由测试分析环节产生的测试用例，得到测试</w:t>
      </w:r>
      <w:r w:rsidR="008D1AEC">
        <w:rPr>
          <w:rFonts w:hint="eastAsia"/>
        </w:rPr>
        <w:t>结果或数据</w:t>
      </w:r>
      <w:r w:rsidR="004F7E11">
        <w:rPr>
          <w:rFonts w:hint="eastAsia"/>
        </w:rPr>
        <w:t>，</w:t>
      </w:r>
      <w:r w:rsidR="001B6CBE">
        <w:rPr>
          <w:rFonts w:hint="eastAsia"/>
        </w:rPr>
        <w:t>这个环节存在大量重复性的劳动</w:t>
      </w:r>
    </w:p>
    <w:p w14:paraId="1B033EBD" w14:textId="1A227C03" w:rsidR="00A104FC" w:rsidRDefault="00A104FC" w:rsidP="00406F24">
      <w:pPr>
        <w:pStyle w:val="sai2"/>
      </w:pPr>
      <w:r>
        <w:rPr>
          <w:rFonts w:hint="eastAsia"/>
        </w:rPr>
        <w:t xml:space="preserve"> 决策：是指根据测试结果做出下一步行动判断</w:t>
      </w:r>
    </w:p>
    <w:p w14:paraId="37FC3FE7" w14:textId="27746B08" w:rsidR="003C3183" w:rsidRDefault="003C3183" w:rsidP="003C3183">
      <w:pPr>
        <w:pStyle w:val="sai1"/>
      </w:pPr>
      <w:r>
        <w:rPr>
          <w:rFonts w:hint="eastAsia"/>
        </w:rPr>
        <w:t xml:space="preserve"> </w:t>
      </w:r>
      <w:r w:rsidR="00114DE4">
        <w:rPr>
          <w:rFonts w:hint="eastAsia"/>
        </w:rPr>
        <w:t>Brian</w:t>
      </w:r>
      <w:r w:rsidR="00114DE4">
        <w:t xml:space="preserve"> </w:t>
      </w:r>
      <w:r w:rsidR="00114DE4">
        <w:rPr>
          <w:rFonts w:hint="eastAsia"/>
        </w:rPr>
        <w:t>Marick的敏捷测试的四象限分类</w:t>
      </w:r>
    </w:p>
    <w:p w14:paraId="383ACC20" w14:textId="4D6DFFF7" w:rsidR="0097483E" w:rsidRDefault="0015083C" w:rsidP="0097483E">
      <w:r>
        <w:object w:dxaOrig="14820" w:dyaOrig="7480" w14:anchorId="00A41BE5">
          <v:shape id="_x0000_i1089" type="#_x0000_t75" style="width:539.35pt;height:272.35pt" o:ole="">
            <v:imagedata r:id="rId137" o:title=""/>
          </v:shape>
          <o:OLEObject Type="Embed" ProgID="Visio.Drawing.15" ShapeID="_x0000_i1089" DrawAspect="Content" ObjectID="_1681991624" r:id="rId138"/>
        </w:object>
      </w:r>
    </w:p>
    <w:p w14:paraId="05580D55" w14:textId="433B2E17" w:rsidR="00AF61DB" w:rsidRDefault="00AF61DB" w:rsidP="00AF61DB">
      <w:pPr>
        <w:pStyle w:val="3"/>
      </w:pPr>
      <w:r>
        <w:rPr>
          <w:rFonts w:hint="eastAsia"/>
        </w:rPr>
        <w:t xml:space="preserve"> </w:t>
      </w:r>
      <w:bookmarkStart w:id="133" w:name="_Toc71368222"/>
      <w:r>
        <w:rPr>
          <w:rFonts w:hint="eastAsia"/>
        </w:rPr>
        <w:t>自动化测试的优势</w:t>
      </w:r>
      <w:bookmarkEnd w:id="133"/>
    </w:p>
    <w:p w14:paraId="5063EE90" w14:textId="6D6ECF07" w:rsidR="00AF61DB" w:rsidRDefault="00AF61DB" w:rsidP="00AF61DB">
      <w:pPr>
        <w:pStyle w:val="sai1"/>
      </w:pPr>
      <w:r>
        <w:rPr>
          <w:rFonts w:hint="eastAsia"/>
        </w:rPr>
        <w:t xml:space="preserve"> </w:t>
      </w:r>
      <w:r w:rsidR="007351C3">
        <w:rPr>
          <w:rFonts w:hint="eastAsia"/>
        </w:rPr>
        <w:t>减少失误率，提高准确性</w:t>
      </w:r>
    </w:p>
    <w:p w14:paraId="4F092838" w14:textId="67F1F0C3" w:rsidR="002122E5" w:rsidRDefault="002122E5" w:rsidP="002122E5">
      <w:pPr>
        <w:pStyle w:val="sai2"/>
      </w:pPr>
      <w:r>
        <w:rPr>
          <w:rFonts w:hint="eastAsia"/>
        </w:rPr>
        <w:t xml:space="preserve"> 自动化测试没测执行时都会执行相同的步骤，并且每次都会记录详细的执行结果，且不受“人”的因素影响</w:t>
      </w:r>
    </w:p>
    <w:p w14:paraId="47AE69CB" w14:textId="2E60762E" w:rsidR="002122E5" w:rsidRDefault="00040C5B" w:rsidP="002122E5">
      <w:pPr>
        <w:pStyle w:val="sai2"/>
      </w:pPr>
      <w:r>
        <w:rPr>
          <w:rFonts w:hint="eastAsia"/>
        </w:rPr>
        <w:t xml:space="preserve"> 人在执行重复性工作时，由于个人经验和当时的个人情绪不同，很可能会对执行结果产生不同的影响</w:t>
      </w:r>
    </w:p>
    <w:p w14:paraId="733B2E2B" w14:textId="5BBED271" w:rsidR="007351C3" w:rsidRDefault="007351C3" w:rsidP="00AF61DB">
      <w:pPr>
        <w:pStyle w:val="sai1"/>
      </w:pPr>
      <w:r>
        <w:rPr>
          <w:rFonts w:hint="eastAsia"/>
        </w:rPr>
        <w:t xml:space="preserve"> 节省时间和执行成本</w:t>
      </w:r>
    </w:p>
    <w:p w14:paraId="429C0D32" w14:textId="67378243" w:rsidR="004F03B1" w:rsidRDefault="004F03B1" w:rsidP="004F03B1">
      <w:pPr>
        <w:pStyle w:val="sai2"/>
      </w:pPr>
      <w:r>
        <w:rPr>
          <w:rFonts w:hint="eastAsia"/>
        </w:rPr>
        <w:t xml:space="preserve"> </w:t>
      </w:r>
      <w:r w:rsidR="009B1320">
        <w:rPr>
          <w:rFonts w:hint="eastAsia"/>
        </w:rPr>
        <w:t>自动化测试用例一旦被创建，就可以做到无人值守地运行，它们甚至可以在不同配置的多台电脑上并行运行</w:t>
      </w:r>
      <w:r w:rsidR="00BF508A">
        <w:rPr>
          <w:rFonts w:hint="eastAsia"/>
        </w:rPr>
        <w:t>。</w:t>
      </w:r>
    </w:p>
    <w:p w14:paraId="05D9338B" w14:textId="2236C902" w:rsidR="00BF508A" w:rsidRDefault="00BF508A" w:rsidP="004F03B1">
      <w:pPr>
        <w:pStyle w:val="sai2"/>
      </w:pPr>
      <w:r>
        <w:rPr>
          <w:rFonts w:hint="eastAsia"/>
        </w:rPr>
        <w:lastRenderedPageBreak/>
        <w:t xml:space="preserve"> 自动化的软件测试可以将重复的手工测试的时间从几天缩短到几小时，尤其是</w:t>
      </w:r>
      <w:r w:rsidR="009672EE">
        <w:rPr>
          <w:rFonts w:hint="eastAsia"/>
        </w:rPr>
        <w:t>软件生命周期较长且发布频率较高的情况下，时间成本的节省非常明显</w:t>
      </w:r>
    </w:p>
    <w:p w14:paraId="16D35A72" w14:textId="3B0CF274" w:rsidR="007351C3" w:rsidRDefault="007351C3" w:rsidP="00AF61DB">
      <w:pPr>
        <w:pStyle w:val="sai1"/>
      </w:pPr>
      <w:r>
        <w:rPr>
          <w:rFonts w:hint="eastAsia"/>
        </w:rPr>
        <w:t xml:space="preserve"> 提升测试覆盖度</w:t>
      </w:r>
    </w:p>
    <w:p w14:paraId="7ABE2168" w14:textId="5B8CA19E" w:rsidR="00E25630" w:rsidRDefault="00E25630" w:rsidP="00E25630">
      <w:pPr>
        <w:pStyle w:val="sai2"/>
      </w:pPr>
      <w:r>
        <w:rPr>
          <w:rFonts w:hint="eastAsia"/>
        </w:rPr>
        <w:t xml:space="preserve"> 自动化测试可以增加测试的深度和范围，以帮助提高软件质量</w:t>
      </w:r>
    </w:p>
    <w:p w14:paraId="3D210E47" w14:textId="0F0F2704" w:rsidR="00CF0577" w:rsidRDefault="00CF0577" w:rsidP="00E25630">
      <w:pPr>
        <w:pStyle w:val="sai2"/>
      </w:pPr>
      <w:r>
        <w:rPr>
          <w:rFonts w:hint="eastAsia"/>
        </w:rPr>
        <w:t xml:space="preserve"> 自动化测试可以在每次测试运行中轻松执行数千个不同的复杂测试</w:t>
      </w:r>
      <w:r w:rsidR="00871115">
        <w:rPr>
          <w:rFonts w:hint="eastAsia"/>
        </w:rPr>
        <w:t>用例，从而提供手动测试所不及的覆盖范围</w:t>
      </w:r>
    </w:p>
    <w:p w14:paraId="7F6EC25C" w14:textId="53588471" w:rsidR="007351C3" w:rsidRDefault="007351C3" w:rsidP="00AF61DB">
      <w:pPr>
        <w:pStyle w:val="sai1"/>
      </w:pPr>
      <w:r>
        <w:rPr>
          <w:rFonts w:hint="eastAsia"/>
        </w:rPr>
        <w:t xml:space="preserve"> </w:t>
      </w:r>
      <w:r w:rsidR="00864B23">
        <w:rPr>
          <w:rFonts w:hint="eastAsia"/>
        </w:rPr>
        <w:t>做手工无法完成的测试</w:t>
      </w:r>
    </w:p>
    <w:p w14:paraId="05DDC18A" w14:textId="509F0F71" w:rsidR="00871115" w:rsidRDefault="00871115" w:rsidP="00871115">
      <w:pPr>
        <w:pStyle w:val="sai2"/>
      </w:pPr>
      <w:r>
        <w:rPr>
          <w:rFonts w:hint="eastAsia"/>
        </w:rPr>
        <w:t xml:space="preserve"> </w:t>
      </w:r>
      <w:r w:rsidR="00C00112">
        <w:rPr>
          <w:rFonts w:hint="eastAsia"/>
        </w:rPr>
        <w:t>自动化测试可以模拟数千个虚拟用户，与网络、软件和Web应用程序进行交互</w:t>
      </w:r>
    </w:p>
    <w:p w14:paraId="4C10F239" w14:textId="760876D2" w:rsidR="00C00112" w:rsidRDefault="00864B23" w:rsidP="00042AFA">
      <w:pPr>
        <w:pStyle w:val="sai1"/>
      </w:pPr>
      <w:r>
        <w:rPr>
          <w:rFonts w:hint="eastAsia"/>
        </w:rPr>
        <w:t xml:space="preserve"> </w:t>
      </w:r>
      <w:r w:rsidR="00042AFA">
        <w:rPr>
          <w:rFonts w:hint="eastAsia"/>
        </w:rPr>
        <w:t>为</w:t>
      </w:r>
      <w:r>
        <w:rPr>
          <w:rFonts w:hint="eastAsia"/>
        </w:rPr>
        <w:t>开发人员提高质量反馈速度</w:t>
      </w:r>
    </w:p>
    <w:p w14:paraId="357923F1" w14:textId="1C8770AB" w:rsidR="000322F3" w:rsidRDefault="000322F3" w:rsidP="00AF61DB">
      <w:pPr>
        <w:pStyle w:val="sai1"/>
      </w:pPr>
      <w:r>
        <w:rPr>
          <w:rFonts w:hint="eastAsia"/>
        </w:rPr>
        <w:t xml:space="preserve"> 提高团队士气</w:t>
      </w:r>
    </w:p>
    <w:p w14:paraId="12FA0433" w14:textId="52571E19" w:rsidR="00724924" w:rsidRDefault="00724924" w:rsidP="00724924">
      <w:pPr>
        <w:pStyle w:val="3"/>
      </w:pPr>
      <w:r>
        <w:rPr>
          <w:rFonts w:hint="eastAsia"/>
        </w:rPr>
        <w:t xml:space="preserve"> </w:t>
      </w:r>
      <w:bookmarkStart w:id="134" w:name="_Toc71368223"/>
      <w:r>
        <w:rPr>
          <w:rFonts w:hint="eastAsia"/>
        </w:rPr>
        <w:t>自动化测试所需的投入</w:t>
      </w:r>
      <w:r w:rsidR="007858B5">
        <w:rPr>
          <w:rFonts w:hint="eastAsia"/>
        </w:rPr>
        <w:t>与不足</w:t>
      </w:r>
      <w:bookmarkEnd w:id="134"/>
    </w:p>
    <w:p w14:paraId="732A85D0" w14:textId="1E782635" w:rsidR="007858B5" w:rsidRPr="007858B5" w:rsidRDefault="007858B5" w:rsidP="007858B5">
      <w:pPr>
        <w:pStyle w:val="sai1"/>
      </w:pPr>
      <w:r>
        <w:rPr>
          <w:rFonts w:hint="eastAsia"/>
        </w:rPr>
        <w:t xml:space="preserve"> 自动化测试所需投入</w:t>
      </w:r>
    </w:p>
    <w:p w14:paraId="43283BFC" w14:textId="77777777" w:rsidR="00CD39B5" w:rsidRDefault="00724924" w:rsidP="007858B5">
      <w:pPr>
        <w:pStyle w:val="sai2"/>
      </w:pPr>
      <w:r>
        <w:rPr>
          <w:rFonts w:hint="eastAsia"/>
        </w:rPr>
        <w:t xml:space="preserve"> </w:t>
      </w:r>
      <w:r w:rsidR="008049F0">
        <w:rPr>
          <w:rFonts w:hint="eastAsia"/>
        </w:rPr>
        <w:t>工具投入成本</w:t>
      </w:r>
    </w:p>
    <w:p w14:paraId="384E3D67" w14:textId="76CFF2B6" w:rsidR="00724924" w:rsidRDefault="00CD39B5" w:rsidP="007858B5">
      <w:pPr>
        <w:pStyle w:val="sai3"/>
      </w:pPr>
      <w:r>
        <w:rPr>
          <w:rFonts w:hint="eastAsia"/>
        </w:rPr>
        <w:t xml:space="preserve"> 需要进行相关测试工具</w:t>
      </w:r>
      <w:r w:rsidR="007439E0">
        <w:rPr>
          <w:rFonts w:hint="eastAsia"/>
        </w:rPr>
        <w:t>的研发投入</w:t>
      </w:r>
    </w:p>
    <w:p w14:paraId="229F2A8D" w14:textId="0EE80B30" w:rsidR="007439E0" w:rsidRDefault="007439E0" w:rsidP="007858B5">
      <w:pPr>
        <w:pStyle w:val="sai3"/>
      </w:pPr>
      <w:r>
        <w:rPr>
          <w:rFonts w:hint="eastAsia"/>
        </w:rPr>
        <w:t xml:space="preserve"> 需要对团队成员进行专有测试架构和工具的使用培训</w:t>
      </w:r>
    </w:p>
    <w:p w14:paraId="1EC2377C" w14:textId="6E8E2822" w:rsidR="007439E0" w:rsidRDefault="008049F0" w:rsidP="007858B5">
      <w:pPr>
        <w:pStyle w:val="sai2"/>
      </w:pPr>
      <w:r>
        <w:rPr>
          <w:rFonts w:hint="eastAsia"/>
        </w:rPr>
        <w:t xml:space="preserve"> 用例维护成本</w:t>
      </w:r>
    </w:p>
    <w:p w14:paraId="576AF576" w14:textId="14F99B56" w:rsidR="008049F0" w:rsidRDefault="008049F0" w:rsidP="007858B5">
      <w:pPr>
        <w:pStyle w:val="sai2"/>
      </w:pPr>
      <w:r>
        <w:rPr>
          <w:rFonts w:hint="eastAsia"/>
        </w:rPr>
        <w:t xml:space="preserve"> 专业技能人员的成本</w:t>
      </w:r>
    </w:p>
    <w:p w14:paraId="46C8F082" w14:textId="4D3A5134" w:rsidR="008049F0" w:rsidRDefault="008049F0" w:rsidP="007858B5">
      <w:pPr>
        <w:pStyle w:val="sai2"/>
      </w:pPr>
      <w:r>
        <w:rPr>
          <w:rFonts w:hint="eastAsia"/>
        </w:rPr>
        <w:t xml:space="preserve"> 设备资源的投入</w:t>
      </w:r>
    </w:p>
    <w:p w14:paraId="514A16E6" w14:textId="726E5A69" w:rsidR="007858B5" w:rsidRDefault="001A795E" w:rsidP="001A795E">
      <w:pPr>
        <w:pStyle w:val="sai1"/>
      </w:pPr>
      <w:r>
        <w:rPr>
          <w:rFonts w:hint="eastAsia"/>
        </w:rPr>
        <w:t xml:space="preserve"> </w:t>
      </w:r>
      <w:r w:rsidR="00456E2B">
        <w:rPr>
          <w:rFonts w:hint="eastAsia"/>
        </w:rPr>
        <w:t>自动化测试不足</w:t>
      </w:r>
    </w:p>
    <w:p w14:paraId="0E8F4FC8" w14:textId="7EAA22D7" w:rsidR="00456E2B" w:rsidRDefault="00456E2B" w:rsidP="00456E2B">
      <w:pPr>
        <w:pStyle w:val="sai2"/>
      </w:pPr>
      <w:r>
        <w:rPr>
          <w:rFonts w:hint="eastAsia"/>
        </w:rPr>
        <w:t xml:space="preserve"> 无法观察执行过程</w:t>
      </w:r>
    </w:p>
    <w:p w14:paraId="600783D8" w14:textId="5FEDF656" w:rsidR="007210AA" w:rsidRDefault="007210AA" w:rsidP="00456E2B">
      <w:pPr>
        <w:pStyle w:val="sai2"/>
      </w:pPr>
      <w:r>
        <w:rPr>
          <w:rFonts w:hint="eastAsia"/>
        </w:rPr>
        <w:t xml:space="preserve"> </w:t>
      </w:r>
      <w:r w:rsidR="003041A6">
        <w:rPr>
          <w:rFonts w:hint="eastAsia"/>
        </w:rPr>
        <w:t>无法做到回答“我们是否正在开发一个正确的、满足用户期望的软件系统？”</w:t>
      </w:r>
    </w:p>
    <w:p w14:paraId="47103D40" w14:textId="61D546EE" w:rsidR="00D11539" w:rsidRDefault="00D11539" w:rsidP="00D11539">
      <w:pPr>
        <w:pStyle w:val="sai1"/>
      </w:pPr>
      <w:r>
        <w:rPr>
          <w:rFonts w:hint="eastAsia"/>
        </w:rPr>
        <w:t xml:space="preserve"> </w:t>
      </w:r>
      <w:r w:rsidR="00612EFA">
        <w:rPr>
          <w:rFonts w:hint="eastAsia"/>
        </w:rPr>
        <w:t>自动化测试与手工测试对比</w:t>
      </w:r>
    </w:p>
    <w:p w14:paraId="4E0F13DE" w14:textId="0BCE00D8" w:rsidR="00612EFA" w:rsidRDefault="00E05015" w:rsidP="00E05015">
      <w:r>
        <w:object w:dxaOrig="12410" w:dyaOrig="3831" w14:anchorId="7D16B992">
          <v:shape id="_x0000_i1090" type="#_x0000_t75" style="width:540pt;height:166.65pt" o:ole="">
            <v:imagedata r:id="rId139" o:title=""/>
          </v:shape>
          <o:OLEObject Type="Embed" ProgID="Visio.Drawing.15" ShapeID="_x0000_i1090" DrawAspect="Content" ObjectID="_1681991625" r:id="rId140"/>
        </w:object>
      </w:r>
    </w:p>
    <w:p w14:paraId="7903071D" w14:textId="052417A9" w:rsidR="000729CE" w:rsidRDefault="004306C6" w:rsidP="004306C6">
      <w:pPr>
        <w:pStyle w:val="2"/>
      </w:pPr>
      <w:r>
        <w:rPr>
          <w:rFonts w:hint="eastAsia"/>
        </w:rPr>
        <w:t xml:space="preserve"> </w:t>
      </w:r>
      <w:bookmarkStart w:id="135" w:name="_Toc71368224"/>
      <w:r w:rsidR="007A0290">
        <w:rPr>
          <w:rFonts w:hint="eastAsia"/>
        </w:rPr>
        <w:t>突破</w:t>
      </w:r>
      <w:r>
        <w:rPr>
          <w:rFonts w:hint="eastAsia"/>
        </w:rPr>
        <w:t>传统自动化</w:t>
      </w:r>
      <w:r w:rsidR="007A0290">
        <w:rPr>
          <w:rFonts w:hint="eastAsia"/>
        </w:rPr>
        <w:t>测试</w:t>
      </w:r>
      <w:bookmarkEnd w:id="135"/>
    </w:p>
    <w:p w14:paraId="54AC6EFB" w14:textId="63C4748E" w:rsidR="00D832D3" w:rsidRDefault="00D832D3" w:rsidP="00D832D3">
      <w:pPr>
        <w:pStyle w:val="3"/>
      </w:pPr>
      <w:r>
        <w:rPr>
          <w:rFonts w:hint="eastAsia"/>
        </w:rPr>
        <w:t xml:space="preserve"> </w:t>
      </w:r>
      <w:bookmarkStart w:id="136" w:name="_Toc71368225"/>
      <w:r>
        <w:rPr>
          <w:rFonts w:hint="eastAsia"/>
        </w:rPr>
        <w:t>传统自动化测试</w:t>
      </w:r>
      <w:bookmarkEnd w:id="136"/>
    </w:p>
    <w:p w14:paraId="02B859E2" w14:textId="609CB57C" w:rsidR="001460B2" w:rsidRDefault="001460B2" w:rsidP="001460B2">
      <w:pPr>
        <w:pStyle w:val="sai1"/>
      </w:pPr>
      <w:r>
        <w:rPr>
          <w:rFonts w:hint="eastAsia"/>
        </w:rPr>
        <w:t xml:space="preserve"> </w:t>
      </w:r>
      <w:r w:rsidR="00810BCD">
        <w:rPr>
          <w:rFonts w:hint="eastAsia"/>
        </w:rPr>
        <w:t>传统自动化</w:t>
      </w:r>
      <w:r w:rsidR="004661FB">
        <w:rPr>
          <w:rFonts w:hint="eastAsia"/>
        </w:rPr>
        <w:t>测试用例的生产过程</w:t>
      </w:r>
    </w:p>
    <w:p w14:paraId="76EB435D" w14:textId="777E7CCB" w:rsidR="004661FB" w:rsidRDefault="004661FB" w:rsidP="004661FB">
      <w:pPr>
        <w:pStyle w:val="sai2"/>
      </w:pPr>
      <w:r>
        <w:rPr>
          <w:rFonts w:hint="eastAsia"/>
        </w:rPr>
        <w:t xml:space="preserve"> 第一步：测试分析者设计测试用例，并文档化</w:t>
      </w:r>
    </w:p>
    <w:p w14:paraId="4A865ED9" w14:textId="315F86A4" w:rsidR="004661FB" w:rsidRDefault="004661FB" w:rsidP="004661FB">
      <w:pPr>
        <w:pStyle w:val="sai2"/>
      </w:pPr>
      <w:r>
        <w:rPr>
          <w:rFonts w:hint="eastAsia"/>
        </w:rPr>
        <w:t xml:space="preserve"> 第二步：</w:t>
      </w:r>
      <w:r w:rsidR="00B6074D">
        <w:rPr>
          <w:rFonts w:hint="eastAsia"/>
        </w:rPr>
        <w:t>测试执行者执行测试用例，并报告bug</w:t>
      </w:r>
    </w:p>
    <w:p w14:paraId="38BD06BD" w14:textId="6AEAE632" w:rsidR="00B6074D" w:rsidRDefault="00B6074D" w:rsidP="004661FB">
      <w:pPr>
        <w:pStyle w:val="sai2"/>
      </w:pPr>
      <w:r>
        <w:rPr>
          <w:rFonts w:hint="eastAsia"/>
        </w:rPr>
        <w:t xml:space="preserve"> 第三步：开发人员修复b</w:t>
      </w:r>
      <w:r>
        <w:t>ug</w:t>
      </w:r>
    </w:p>
    <w:p w14:paraId="508DF2E4" w14:textId="25BAB13E" w:rsidR="00B6074D" w:rsidRDefault="00B6074D" w:rsidP="004661FB">
      <w:pPr>
        <w:pStyle w:val="sai2"/>
      </w:pPr>
      <w:r>
        <w:rPr>
          <w:rFonts w:hint="eastAsia"/>
        </w:rPr>
        <w:t xml:space="preserve"> 第四步：</w:t>
      </w:r>
      <w:r w:rsidR="001F51D3">
        <w:rPr>
          <w:rFonts w:hint="eastAsia"/>
        </w:rPr>
        <w:t>测试执行者再次执行测试，直至验证通过</w:t>
      </w:r>
    </w:p>
    <w:p w14:paraId="062E69CC" w14:textId="72ACA4CD" w:rsidR="001F51D3" w:rsidRDefault="001F51D3" w:rsidP="004661FB">
      <w:pPr>
        <w:pStyle w:val="sai2"/>
      </w:pPr>
      <w:r>
        <w:rPr>
          <w:rFonts w:hint="eastAsia"/>
        </w:rPr>
        <w:t xml:space="preserve"> 第五步：测试自动化专家从测试用例文档中选出一些重要且变动可能性比较小的测试用例</w:t>
      </w:r>
    </w:p>
    <w:p w14:paraId="643B2E54" w14:textId="512F80DF" w:rsidR="001F51D3" w:rsidRDefault="001F51D3" w:rsidP="004661FB">
      <w:pPr>
        <w:pStyle w:val="sai2"/>
      </w:pPr>
      <w:r>
        <w:rPr>
          <w:rFonts w:hint="eastAsia"/>
        </w:rPr>
        <w:t xml:space="preserve"> 第六步：对</w:t>
      </w:r>
      <w:r w:rsidR="00D05875">
        <w:rPr>
          <w:rFonts w:hint="eastAsia"/>
        </w:rPr>
        <w:t>挑选出来的重要测试用例编写自动化脚本，并归入自动化回归测试用例库</w:t>
      </w:r>
    </w:p>
    <w:p w14:paraId="266FC980" w14:textId="515D47ED" w:rsidR="00D1793C" w:rsidRDefault="00D1793C" w:rsidP="00D1793C">
      <w:r>
        <w:object w:dxaOrig="11721" w:dyaOrig="5770" w14:anchorId="162E0688">
          <v:shape id="_x0000_i1091" type="#_x0000_t75" style="width:539.65pt;height:265.65pt" o:ole="">
            <v:imagedata r:id="rId141" o:title=""/>
          </v:shape>
          <o:OLEObject Type="Embed" ProgID="Visio.Drawing.15" ShapeID="_x0000_i1091" DrawAspect="Content" ObjectID="_1681991626" r:id="rId142"/>
        </w:object>
      </w:r>
    </w:p>
    <w:p w14:paraId="029D305C" w14:textId="06F14653" w:rsidR="009F612B" w:rsidRDefault="000730AC" w:rsidP="000730AC">
      <w:pPr>
        <w:pStyle w:val="sai1"/>
      </w:pPr>
      <w:r>
        <w:rPr>
          <w:rFonts w:hint="eastAsia"/>
        </w:rPr>
        <w:t xml:space="preserve"> 传统测试自动化的</w:t>
      </w:r>
      <w:r w:rsidR="00066C66">
        <w:rPr>
          <w:rFonts w:hint="eastAsia"/>
        </w:rPr>
        <w:t>不足</w:t>
      </w:r>
    </w:p>
    <w:p w14:paraId="12CB842F" w14:textId="60217AA4" w:rsidR="000730AC" w:rsidRDefault="000730AC" w:rsidP="000730AC">
      <w:pPr>
        <w:pStyle w:val="sai2"/>
      </w:pPr>
      <w:r>
        <w:rPr>
          <w:rFonts w:hint="eastAsia"/>
        </w:rPr>
        <w:t xml:space="preserve"> 测试用例执行成本高</w:t>
      </w:r>
    </w:p>
    <w:p w14:paraId="7F6AC1D0" w14:textId="3CFEFD99" w:rsidR="00AC139C" w:rsidRDefault="00AC139C" w:rsidP="00AC139C">
      <w:pPr>
        <w:pStyle w:val="sai3"/>
      </w:pPr>
      <w:r>
        <w:rPr>
          <w:rFonts w:hint="eastAsia"/>
        </w:rPr>
        <w:t xml:space="preserve"> 多为黑盒自动化测试</w:t>
      </w:r>
    </w:p>
    <w:p w14:paraId="1D539E97" w14:textId="44E13CC7" w:rsidR="00197DCF" w:rsidRDefault="00197DCF" w:rsidP="00AC139C">
      <w:pPr>
        <w:pStyle w:val="sai3"/>
      </w:pPr>
      <w:r>
        <w:rPr>
          <w:rFonts w:hint="eastAsia"/>
        </w:rPr>
        <w:t xml:space="preserve"> 通常是以模拟界面操作来驱动的系统集成测试</w:t>
      </w:r>
    </w:p>
    <w:p w14:paraId="0FE5889F" w14:textId="4A91E9A3" w:rsidR="00715781" w:rsidRDefault="00715781" w:rsidP="00AC139C">
      <w:pPr>
        <w:pStyle w:val="sai3"/>
      </w:pPr>
      <w:r>
        <w:rPr>
          <w:rFonts w:hint="eastAsia"/>
        </w:rPr>
        <w:t xml:space="preserve"> 这种测试用例需要模拟真实用户的界面操作，同时要在界面捕获系统返回结果</w:t>
      </w:r>
    </w:p>
    <w:p w14:paraId="5ABCDCEB" w14:textId="6CC91F9A" w:rsidR="002775DF" w:rsidRDefault="002775DF" w:rsidP="00AC139C">
      <w:pPr>
        <w:pStyle w:val="sai3"/>
      </w:pPr>
      <w:r>
        <w:rPr>
          <w:rFonts w:hint="eastAsia"/>
        </w:rPr>
        <w:t xml:space="preserve"> 除启动被测试系统时所需的初始数据外，</w:t>
      </w:r>
      <w:r w:rsidR="00453600">
        <w:rPr>
          <w:rFonts w:hint="eastAsia"/>
        </w:rPr>
        <w:t>每个用例运行前都要为其准备数据，运行结果后要清理脏数据</w:t>
      </w:r>
    </w:p>
    <w:p w14:paraId="44A84733" w14:textId="5FBFE6E6" w:rsidR="000730AC" w:rsidRDefault="000730AC" w:rsidP="000730AC">
      <w:pPr>
        <w:pStyle w:val="sai2"/>
      </w:pPr>
      <w:r>
        <w:rPr>
          <w:rFonts w:hint="eastAsia"/>
        </w:rPr>
        <w:t xml:space="preserve"> 自动化测试执行频率低</w:t>
      </w:r>
    </w:p>
    <w:p w14:paraId="6009E430" w14:textId="0822574A" w:rsidR="00006C27" w:rsidRDefault="00006C27" w:rsidP="00006C27">
      <w:pPr>
        <w:pStyle w:val="sai3"/>
      </w:pPr>
      <w:r>
        <w:rPr>
          <w:rFonts w:hint="eastAsia"/>
        </w:rPr>
        <w:t xml:space="preserve"> 自动化测试用例通常只在软件开发完成后，作为进入测试阶段的准入标准，以及系统回归测试时使用</w:t>
      </w:r>
    </w:p>
    <w:p w14:paraId="6C83B914" w14:textId="50540E69" w:rsidR="000730AC" w:rsidRDefault="000730AC" w:rsidP="000730AC">
      <w:pPr>
        <w:pStyle w:val="sai2"/>
      </w:pPr>
      <w:r>
        <w:rPr>
          <w:rFonts w:hint="eastAsia"/>
        </w:rPr>
        <w:t xml:space="preserve"> 质量反馈滞后</w:t>
      </w:r>
    </w:p>
    <w:p w14:paraId="45DC200A" w14:textId="31E8C769" w:rsidR="00EB7445" w:rsidRDefault="00EB7445" w:rsidP="00EB7445">
      <w:pPr>
        <w:pStyle w:val="sai3"/>
      </w:pPr>
      <w:r>
        <w:rPr>
          <w:rFonts w:hint="eastAsia"/>
        </w:rPr>
        <w:t xml:space="preserve"> 大部分测试用例时对软件应用主要操作流程的回归用例，无法覆盖当前版本正在开发的新功能</w:t>
      </w:r>
    </w:p>
    <w:p w14:paraId="4A36C7CF" w14:textId="154A47D5" w:rsidR="00EB7445" w:rsidRDefault="00EB7445" w:rsidP="00EB7445">
      <w:pPr>
        <w:pStyle w:val="sai3"/>
      </w:pPr>
      <w:r>
        <w:rPr>
          <w:rFonts w:hint="eastAsia"/>
        </w:rPr>
        <w:t xml:space="preserve"> </w:t>
      </w:r>
      <w:r w:rsidR="00EA6DE9">
        <w:rPr>
          <w:rFonts w:hint="eastAsia"/>
        </w:rPr>
        <w:t>在用例运行过程中，为了能够安全运行，经常会通过类似Sleep这样的指令，令流程暂停，以等待系统处理完毕，再继续下面的操作流程，非常耗时间</w:t>
      </w:r>
    </w:p>
    <w:p w14:paraId="3D882B3F" w14:textId="5DB270E5" w:rsidR="000730AC" w:rsidRDefault="000730AC" w:rsidP="000730AC">
      <w:pPr>
        <w:pStyle w:val="sai2"/>
      </w:pPr>
      <w:r>
        <w:rPr>
          <w:rFonts w:hint="eastAsia"/>
        </w:rPr>
        <w:t xml:space="preserve"> 测试环境准备成本高</w:t>
      </w:r>
    </w:p>
    <w:p w14:paraId="21A1FC13" w14:textId="7C4B46C9" w:rsidR="00EA6DE9" w:rsidRDefault="00E236F8" w:rsidP="00E236F8">
      <w:pPr>
        <w:pStyle w:val="sai3"/>
      </w:pPr>
      <w:r>
        <w:rPr>
          <w:rFonts w:hint="eastAsia"/>
        </w:rPr>
        <w:t xml:space="preserve"> 需要准备晚上的测试数据集和整套运行环节</w:t>
      </w:r>
    </w:p>
    <w:p w14:paraId="6EE78640" w14:textId="4F3793DE" w:rsidR="00E236F8" w:rsidRDefault="00E236F8" w:rsidP="00E236F8">
      <w:pPr>
        <w:pStyle w:val="sai3"/>
      </w:pPr>
      <w:r>
        <w:rPr>
          <w:rFonts w:hint="eastAsia"/>
        </w:rPr>
        <w:t xml:space="preserve"> 测试环境的搭建过程中手工操作比较多，甚至需要多人参与，成本比较高</w:t>
      </w:r>
    </w:p>
    <w:p w14:paraId="1AB24C3E" w14:textId="46705B11" w:rsidR="000730AC" w:rsidRDefault="000730AC" w:rsidP="000730AC">
      <w:pPr>
        <w:pStyle w:val="sai2"/>
      </w:pPr>
      <w:r>
        <w:rPr>
          <w:rFonts w:hint="eastAsia"/>
        </w:rPr>
        <w:t xml:space="preserve"> </w:t>
      </w:r>
      <w:r w:rsidR="00680DE4">
        <w:rPr>
          <w:rFonts w:hint="eastAsia"/>
        </w:rPr>
        <w:t>测试结果可信度低</w:t>
      </w:r>
    </w:p>
    <w:p w14:paraId="40940D35" w14:textId="71239765" w:rsidR="00B56AD7" w:rsidRDefault="005D78E2" w:rsidP="00066C66">
      <w:pPr>
        <w:pStyle w:val="sai2"/>
      </w:pPr>
      <w:r>
        <w:rPr>
          <w:rFonts w:hint="eastAsia"/>
        </w:rPr>
        <w:t xml:space="preserve"> 人员依赖性强</w:t>
      </w:r>
    </w:p>
    <w:p w14:paraId="7D73F533" w14:textId="358B85E5" w:rsidR="00066C66" w:rsidRDefault="00066C66" w:rsidP="00066C66">
      <w:pPr>
        <w:pStyle w:val="sai2"/>
      </w:pPr>
      <w:r>
        <w:rPr>
          <w:rFonts w:hint="eastAsia"/>
        </w:rPr>
        <w:t xml:space="preserve"> </w:t>
      </w:r>
      <w:r w:rsidR="001036AF">
        <w:rPr>
          <w:rFonts w:hint="eastAsia"/>
        </w:rPr>
        <w:t>只适合于版本发布周期比较长、使用传统瀑布开发方法的团队</w:t>
      </w:r>
    </w:p>
    <w:p w14:paraId="449C8493" w14:textId="7E29E8A4" w:rsidR="00291999" w:rsidRDefault="00291999" w:rsidP="00066C66">
      <w:pPr>
        <w:pStyle w:val="sai2"/>
      </w:pPr>
      <w:r>
        <w:rPr>
          <w:rFonts w:hint="eastAsia"/>
        </w:rPr>
        <w:t xml:space="preserve"> 随着软件需求多变性增加、功能复杂性不断提高以及人机交互要求提高，</w:t>
      </w:r>
      <w:r w:rsidR="00A269DE">
        <w:rPr>
          <w:rFonts w:hint="eastAsia"/>
        </w:rPr>
        <w:t>软件版本迭代速度越来越快，这种自动化测试用例的投资回报率越来越低</w:t>
      </w:r>
    </w:p>
    <w:p w14:paraId="28CEC740" w14:textId="7AA26ACE" w:rsidR="00AC139C" w:rsidRDefault="00A870E6" w:rsidP="00AC139C">
      <w:pPr>
        <w:pStyle w:val="3"/>
      </w:pPr>
      <w:r>
        <w:rPr>
          <w:rFonts w:hint="eastAsia"/>
        </w:rPr>
        <w:t xml:space="preserve"> </w:t>
      </w:r>
      <w:bookmarkStart w:id="137" w:name="_Toc71368226"/>
      <w:r>
        <w:rPr>
          <w:rFonts w:hint="eastAsia"/>
        </w:rPr>
        <w:t>自动化测试的分层</w:t>
      </w:r>
      <w:bookmarkEnd w:id="137"/>
    </w:p>
    <w:p w14:paraId="179DD779" w14:textId="34B1507A" w:rsidR="00A76454" w:rsidRDefault="00A76454" w:rsidP="00484E3B">
      <w:pPr>
        <w:pStyle w:val="sai1"/>
      </w:pPr>
      <w:r>
        <w:rPr>
          <w:rFonts w:hint="eastAsia"/>
        </w:rPr>
        <w:t xml:space="preserve"> </w:t>
      </w:r>
      <w:r w:rsidR="003E2030">
        <w:rPr>
          <w:rFonts w:hint="eastAsia"/>
        </w:rPr>
        <w:t>自动化测试类型</w:t>
      </w:r>
      <w:r>
        <w:rPr>
          <w:rFonts w:hint="eastAsia"/>
        </w:rPr>
        <w:t>按照</w:t>
      </w:r>
      <w:r w:rsidR="003E2030">
        <w:rPr>
          <w:rFonts w:hint="eastAsia"/>
        </w:rPr>
        <w:t>其</w:t>
      </w:r>
      <w:r>
        <w:rPr>
          <w:rFonts w:hint="eastAsia"/>
        </w:rPr>
        <w:t>覆盖的</w:t>
      </w:r>
      <w:r w:rsidR="003E2030">
        <w:rPr>
          <w:rFonts w:hint="eastAsia"/>
        </w:rPr>
        <w:t>被</w:t>
      </w:r>
      <w:r>
        <w:rPr>
          <w:rFonts w:hint="eastAsia"/>
        </w:rPr>
        <w:t>测试对象范围</w:t>
      </w:r>
      <w:r w:rsidR="003E2030">
        <w:rPr>
          <w:rFonts w:hint="eastAsia"/>
        </w:rPr>
        <w:t>自大向小进行层</w:t>
      </w:r>
    </w:p>
    <w:p w14:paraId="116935FC" w14:textId="6A7BAC7B" w:rsidR="003E2030" w:rsidRDefault="00FF3A79" w:rsidP="003E2030">
      <w:r>
        <w:object w:dxaOrig="6330" w:dyaOrig="4381" w14:anchorId="7D52BF23">
          <v:shape id="_x0000_i1092" type="#_x0000_t75" style="width:316.65pt;height:219pt" o:ole="">
            <v:imagedata r:id="rId143" o:title=""/>
          </v:shape>
          <o:OLEObject Type="Embed" ProgID="Visio.Drawing.15" ShapeID="_x0000_i1092" DrawAspect="Content" ObjectID="_1681991627" r:id="rId144"/>
        </w:object>
      </w:r>
    </w:p>
    <w:p w14:paraId="43E850A1" w14:textId="0BC820C5" w:rsidR="00484E3B" w:rsidRDefault="00484E3B" w:rsidP="00484E3B">
      <w:pPr>
        <w:pStyle w:val="sai1"/>
      </w:pPr>
      <w:r>
        <w:rPr>
          <w:rFonts w:hint="eastAsia"/>
        </w:rPr>
        <w:t xml:space="preserve"> </w:t>
      </w:r>
      <w:r w:rsidR="009C365A">
        <w:rPr>
          <w:rFonts w:hint="eastAsia"/>
        </w:rPr>
        <w:t>容易融化的测试蛋筒冰淇淋</w:t>
      </w:r>
    </w:p>
    <w:p w14:paraId="0D586F4A" w14:textId="64617546" w:rsidR="009C365A" w:rsidRDefault="009C365A" w:rsidP="009C365A">
      <w:pPr>
        <w:pStyle w:val="sai2"/>
      </w:pPr>
      <w:r>
        <w:rPr>
          <w:rFonts w:hint="eastAsia"/>
        </w:rPr>
        <w:t xml:space="preserve"> </w:t>
      </w:r>
      <w:r w:rsidR="00EB2AC2">
        <w:rPr>
          <w:rFonts w:hint="eastAsia"/>
        </w:rPr>
        <w:t>传统自动化测试方式产生的测试用例类型多为</w:t>
      </w:r>
      <w:r w:rsidR="00796447">
        <w:rPr>
          <w:rFonts w:hint="eastAsia"/>
        </w:rPr>
        <w:t>用户验收测试和系统集成测试</w:t>
      </w:r>
    </w:p>
    <w:p w14:paraId="64E3B0E4" w14:textId="0A410F46" w:rsidR="00796447" w:rsidRDefault="00796447" w:rsidP="00796447">
      <w:pPr>
        <w:pStyle w:val="sai2"/>
      </w:pPr>
      <w:r>
        <w:rPr>
          <w:rFonts w:hint="eastAsia"/>
        </w:rPr>
        <w:t xml:space="preserve"> 测试用例的被测试对象范围比较大，单个测试用例运行时间比较长，用例数量多</w:t>
      </w:r>
    </w:p>
    <w:p w14:paraId="7CF3A374" w14:textId="0D088B75" w:rsidR="00796447" w:rsidRDefault="00796447" w:rsidP="00796447">
      <w:pPr>
        <w:pStyle w:val="sai2"/>
      </w:pPr>
      <w:r>
        <w:rPr>
          <w:rFonts w:hint="eastAsia"/>
        </w:rPr>
        <w:t xml:space="preserve"> </w:t>
      </w:r>
      <w:r w:rsidR="0063678C">
        <w:rPr>
          <w:rFonts w:hint="eastAsia"/>
        </w:rPr>
        <w:t>由于开发人员通常不参与自动化测试的建设，因此下面两层的测试数量比较少，从而形成</w:t>
      </w:r>
      <w:r w:rsidR="00A76454">
        <w:rPr>
          <w:rFonts w:hint="eastAsia"/>
        </w:rPr>
        <w:t>“头重脚轻”的情况</w:t>
      </w:r>
    </w:p>
    <w:p w14:paraId="1BDACB17" w14:textId="4E887184" w:rsidR="002D6146" w:rsidRDefault="002D6146" w:rsidP="002D6146">
      <w:r>
        <w:object w:dxaOrig="5181" w:dyaOrig="5060" w14:anchorId="18E3D5D8">
          <v:shape id="_x0000_i1093" type="#_x0000_t75" style="width:259pt;height:253pt" o:ole="">
            <v:imagedata r:id="rId145" o:title=""/>
          </v:shape>
          <o:OLEObject Type="Embed" ProgID="Visio.Drawing.15" ShapeID="_x0000_i1093" DrawAspect="Content" ObjectID="_1681991628" r:id="rId146"/>
        </w:object>
      </w:r>
    </w:p>
    <w:p w14:paraId="6377AD97" w14:textId="7D83B4CC" w:rsidR="002D6146" w:rsidRDefault="00F178BC" w:rsidP="00F178BC">
      <w:pPr>
        <w:pStyle w:val="3"/>
      </w:pPr>
      <w:r>
        <w:rPr>
          <w:rFonts w:hint="eastAsia"/>
        </w:rPr>
        <w:t xml:space="preserve"> </w:t>
      </w:r>
      <w:bookmarkStart w:id="138" w:name="_Toc71368227"/>
      <w:r>
        <w:rPr>
          <w:rFonts w:hint="eastAsia"/>
        </w:rPr>
        <w:t>自动化测试建设的四个衡量维度</w:t>
      </w:r>
      <w:bookmarkEnd w:id="138"/>
    </w:p>
    <w:p w14:paraId="35A968CA" w14:textId="77777777" w:rsidR="00CF281F" w:rsidRDefault="00F178BC" w:rsidP="00F178BC">
      <w:pPr>
        <w:pStyle w:val="sai1"/>
      </w:pPr>
      <w:r>
        <w:rPr>
          <w:rFonts w:hint="eastAsia"/>
        </w:rPr>
        <w:t xml:space="preserve"> </w:t>
      </w:r>
      <w:r w:rsidR="00CF281F">
        <w:rPr>
          <w:rFonts w:hint="eastAsia"/>
        </w:rPr>
        <w:t>快速</w:t>
      </w:r>
    </w:p>
    <w:p w14:paraId="40BBFE67" w14:textId="798A9A74" w:rsidR="00F178BC" w:rsidRDefault="00CF281F" w:rsidP="00CF281F">
      <w:pPr>
        <w:pStyle w:val="sai2"/>
      </w:pPr>
      <w:r>
        <w:rPr>
          <w:rFonts w:hint="eastAsia"/>
        </w:rPr>
        <w:t xml:space="preserve"> 是指自动化测试用例的执行速度要快</w:t>
      </w:r>
    </w:p>
    <w:p w14:paraId="55544129" w14:textId="436AB236" w:rsidR="00CF281F" w:rsidRDefault="00CF281F" w:rsidP="00CF281F">
      <w:pPr>
        <w:pStyle w:val="sai2"/>
      </w:pPr>
      <w:r>
        <w:rPr>
          <w:rFonts w:hint="eastAsia"/>
        </w:rPr>
        <w:t xml:space="preserve"> </w:t>
      </w:r>
      <w:r w:rsidR="00AA05B8">
        <w:rPr>
          <w:rFonts w:hint="eastAsia"/>
        </w:rPr>
        <w:t>持续集成的要求是“最好在1</w:t>
      </w:r>
      <w:r w:rsidR="00AA05B8">
        <w:t>0</w:t>
      </w:r>
      <w:r w:rsidR="00AA05B8">
        <w:rPr>
          <w:rFonts w:hint="eastAsia"/>
        </w:rPr>
        <w:t>分钟内，不要超过1</w:t>
      </w:r>
      <w:r w:rsidR="00AA05B8">
        <w:t>5</w:t>
      </w:r>
      <w:r w:rsidR="00AA05B8">
        <w:rPr>
          <w:rFonts w:hint="eastAsia"/>
        </w:rPr>
        <w:t>分钟”</w:t>
      </w:r>
    </w:p>
    <w:p w14:paraId="6F4390AA" w14:textId="070BEF78" w:rsidR="00AA05B8" w:rsidRDefault="00AA05B8" w:rsidP="00AA05B8">
      <w:pPr>
        <w:pStyle w:val="sai1"/>
      </w:pPr>
      <w:r>
        <w:rPr>
          <w:rFonts w:hint="eastAsia"/>
        </w:rPr>
        <w:t xml:space="preserve"> 便捷</w:t>
      </w:r>
    </w:p>
    <w:p w14:paraId="6FEE7E9F" w14:textId="1C9CC049" w:rsidR="00AA05B8" w:rsidRDefault="00AA05B8" w:rsidP="00AA05B8">
      <w:pPr>
        <w:pStyle w:val="sai2"/>
      </w:pPr>
      <w:r>
        <w:rPr>
          <w:rFonts w:hint="eastAsia"/>
        </w:rPr>
        <w:t xml:space="preserve"> 是指团队中每名工程师都能够随时随地很方便地</w:t>
      </w:r>
      <w:r w:rsidR="00F5430A">
        <w:rPr>
          <w:rFonts w:hint="eastAsia"/>
        </w:rPr>
        <w:t>执行自动化测试用例，而不需要其他人帮助，也不会影响到其他人</w:t>
      </w:r>
    </w:p>
    <w:p w14:paraId="44896113" w14:textId="6685A20D" w:rsidR="00F5430A" w:rsidRDefault="00F5430A" w:rsidP="00F5430A">
      <w:pPr>
        <w:pStyle w:val="sai1"/>
      </w:pPr>
      <w:r>
        <w:rPr>
          <w:rFonts w:hint="eastAsia"/>
        </w:rPr>
        <w:t xml:space="preserve"> 及时</w:t>
      </w:r>
    </w:p>
    <w:p w14:paraId="2FA6BC4B" w14:textId="799E6767" w:rsidR="00F5430A" w:rsidRDefault="00F5430A" w:rsidP="00F5430A">
      <w:pPr>
        <w:pStyle w:val="sai2"/>
      </w:pPr>
      <w:r>
        <w:rPr>
          <w:rFonts w:hint="eastAsia"/>
        </w:rPr>
        <w:t xml:space="preserve"> 是指</w:t>
      </w:r>
      <w:r w:rsidR="00AC5D5B">
        <w:rPr>
          <w:rFonts w:hint="eastAsia"/>
        </w:rPr>
        <w:t>一旦功能发生了改变，就能够通过自动化测试用例地运行，告知本次代码变更对软件质量地影响</w:t>
      </w:r>
    </w:p>
    <w:p w14:paraId="4CF1C7AA" w14:textId="40FECCBB" w:rsidR="009D7066" w:rsidRDefault="009D7066" w:rsidP="00F5430A">
      <w:pPr>
        <w:pStyle w:val="sai2"/>
      </w:pPr>
      <w:r>
        <w:rPr>
          <w:rFonts w:hint="eastAsia"/>
        </w:rPr>
        <w:lastRenderedPageBreak/>
        <w:t xml:space="preserve"> 包括对原有功能的影响，以及新增功能的质量情况</w:t>
      </w:r>
    </w:p>
    <w:p w14:paraId="0A00EDEA" w14:textId="2578E1AF" w:rsidR="0068252C" w:rsidRDefault="0068252C" w:rsidP="00F5430A">
      <w:pPr>
        <w:pStyle w:val="sai2"/>
      </w:pPr>
      <w:r>
        <w:rPr>
          <w:rFonts w:hint="eastAsia"/>
        </w:rPr>
        <w:t xml:space="preserve"> 如果已开发完新功能，但没有自动化测试用例及时验证新功能和这次改动对其他功能的影响，就可能会导致反馈速度的降低</w:t>
      </w:r>
    </w:p>
    <w:p w14:paraId="2976BD4F" w14:textId="58DC71A8" w:rsidR="0068252C" w:rsidRDefault="0068252C" w:rsidP="0068252C">
      <w:pPr>
        <w:pStyle w:val="sai1"/>
      </w:pPr>
      <w:r>
        <w:rPr>
          <w:rFonts w:hint="eastAsia"/>
        </w:rPr>
        <w:t xml:space="preserve"> 可信</w:t>
      </w:r>
    </w:p>
    <w:p w14:paraId="1C0129D4" w14:textId="655F5019" w:rsidR="009D6E1C" w:rsidRDefault="009D6E1C" w:rsidP="009D6E1C">
      <w:pPr>
        <w:pStyle w:val="sai2"/>
      </w:pPr>
      <w:r>
        <w:rPr>
          <w:rFonts w:hint="eastAsia"/>
        </w:rPr>
        <w:t xml:space="preserve"> 是指自动化测试用例运行后的结果可以信赖，不存在随机失败(或成功</w:t>
      </w:r>
      <w:r>
        <w:t>)</w:t>
      </w:r>
      <w:r>
        <w:rPr>
          <w:rFonts w:hint="eastAsia"/>
        </w:rPr>
        <w:t>的现象。</w:t>
      </w:r>
    </w:p>
    <w:p w14:paraId="1490BD3B" w14:textId="6213F272" w:rsidR="009D6E1C" w:rsidRDefault="009D6E1C" w:rsidP="009D6E1C">
      <w:pPr>
        <w:pStyle w:val="sai2"/>
      </w:pPr>
      <w:r>
        <w:rPr>
          <w:rFonts w:hint="eastAsia"/>
        </w:rPr>
        <w:t xml:space="preserve"> </w:t>
      </w:r>
      <w:r w:rsidR="00180D8C">
        <w:rPr>
          <w:rFonts w:hint="eastAsia"/>
        </w:rPr>
        <w:t>持续集成实践要求一旦自动化测试用例失败，必须立即修复</w:t>
      </w:r>
    </w:p>
    <w:p w14:paraId="3248E7CA" w14:textId="598BC1C3" w:rsidR="00C176BC" w:rsidRDefault="00C176BC" w:rsidP="00C176BC">
      <w:pPr>
        <w:pStyle w:val="sai1"/>
      </w:pPr>
      <w:r>
        <w:rPr>
          <w:rFonts w:hint="eastAsia"/>
        </w:rPr>
        <w:t xml:space="preserve"> Mike</w:t>
      </w:r>
      <w:r>
        <w:t xml:space="preserve"> </w:t>
      </w:r>
      <w:r>
        <w:rPr>
          <w:rFonts w:hint="eastAsia"/>
        </w:rPr>
        <w:t>Cohn在《Scrum</w:t>
      </w:r>
      <w:r w:rsidR="00B211F5">
        <w:rPr>
          <w:rFonts w:hint="eastAsia"/>
        </w:rPr>
        <w:t>敏捷软件开发》中指出：</w:t>
      </w:r>
    </w:p>
    <w:p w14:paraId="619539CB" w14:textId="7127E99D" w:rsidR="00B211F5" w:rsidRDefault="00B211F5" w:rsidP="00B211F5">
      <w:pPr>
        <w:pStyle w:val="sai2"/>
      </w:pPr>
      <w:r>
        <w:rPr>
          <w:rFonts w:hint="eastAsia"/>
        </w:rPr>
        <w:t xml:space="preserve"> </w:t>
      </w:r>
      <w:r w:rsidR="004D2AD4">
        <w:rPr>
          <w:rFonts w:hint="eastAsia"/>
        </w:rPr>
        <w:t>针对被测对象范围较大的上层测试用例，数量尽量少</w:t>
      </w:r>
    </w:p>
    <w:p w14:paraId="559FC063" w14:textId="77777777" w:rsidR="004D2AD4" w:rsidRDefault="004D2AD4" w:rsidP="00B211F5">
      <w:pPr>
        <w:pStyle w:val="sai2"/>
      </w:pPr>
      <w:r>
        <w:rPr>
          <w:rFonts w:hint="eastAsia"/>
        </w:rPr>
        <w:t xml:space="preserve"> 被测对象粒度较细的下层测试用例数量应该增加</w:t>
      </w:r>
    </w:p>
    <w:p w14:paraId="233A1C34" w14:textId="3DAF4408" w:rsidR="004D2AD4" w:rsidRDefault="004D2AD4" w:rsidP="00B211F5">
      <w:pPr>
        <w:pStyle w:val="sai2"/>
      </w:pPr>
      <w:r>
        <w:t xml:space="preserve"> </w:t>
      </w:r>
      <w:r>
        <w:rPr>
          <w:rFonts w:hint="eastAsia"/>
        </w:rPr>
        <w:t>形成稳定的正三角形</w:t>
      </w:r>
    </w:p>
    <w:p w14:paraId="07D1C971" w14:textId="4E59C23C" w:rsidR="004D2AD4" w:rsidRDefault="008B5C20" w:rsidP="004D2AD4">
      <w:r>
        <w:object w:dxaOrig="6621" w:dyaOrig="5880" w14:anchorId="0A61D9E1">
          <v:shape id="_x0000_i1094" type="#_x0000_t75" style="width:331pt;height:294pt" o:ole="">
            <v:imagedata r:id="rId147" o:title=""/>
          </v:shape>
          <o:OLEObject Type="Embed" ProgID="Visio.Drawing.15" ShapeID="_x0000_i1094" DrawAspect="Content" ObjectID="_1681991629" r:id="rId148"/>
        </w:object>
      </w:r>
    </w:p>
    <w:p w14:paraId="15DFA641" w14:textId="004826DC" w:rsidR="007D1762" w:rsidRDefault="007D1762" w:rsidP="00F74B17">
      <w:pPr>
        <w:pStyle w:val="sai1"/>
      </w:pPr>
      <w:r>
        <w:rPr>
          <w:rFonts w:hint="eastAsia"/>
        </w:rPr>
        <w:t xml:space="preserve"> 下层测试用例成本</w:t>
      </w:r>
      <w:r w:rsidR="00D67E24">
        <w:rPr>
          <w:rFonts w:hint="eastAsia"/>
        </w:rPr>
        <w:t>(包括代码维护成本、测试准备成本、执行时间成本等</w:t>
      </w:r>
      <w:r w:rsidR="00D67E24">
        <w:t>)</w:t>
      </w:r>
      <w:r>
        <w:rPr>
          <w:rFonts w:hint="eastAsia"/>
        </w:rPr>
        <w:t>低于上层</w:t>
      </w:r>
    </w:p>
    <w:p w14:paraId="7AF4011A" w14:textId="619BBD16" w:rsidR="00F74B17" w:rsidRDefault="00F74B17" w:rsidP="00F74B17">
      <w:pPr>
        <w:pStyle w:val="sai1"/>
      </w:pPr>
      <w:r>
        <w:rPr>
          <w:rFonts w:hint="eastAsia"/>
        </w:rPr>
        <w:t xml:space="preserve"> 鼓励使用下层</w:t>
      </w:r>
      <w:r w:rsidR="004D65DC">
        <w:rPr>
          <w:rFonts w:hint="eastAsia"/>
        </w:rPr>
        <w:t>测试用例来验证功能逻辑，更容易满足四个基本要求，从而形成良性的工作循环</w:t>
      </w:r>
    </w:p>
    <w:p w14:paraId="54701C0D" w14:textId="47F14144" w:rsidR="00F87A32" w:rsidRDefault="006718ED" w:rsidP="00F87A32">
      <w:pPr>
        <w:pStyle w:val="sai1"/>
      </w:pPr>
      <w:r>
        <w:rPr>
          <w:rFonts w:hint="eastAsia"/>
        </w:rPr>
        <w:t xml:space="preserve"> 下层测试用例不可能完全取代上层测试用例</w:t>
      </w:r>
      <w:r w:rsidR="00F87A32">
        <w:rPr>
          <w:rFonts w:hint="eastAsia"/>
        </w:rPr>
        <w:t>，但尽可能使用下层测试用例</w:t>
      </w:r>
    </w:p>
    <w:p w14:paraId="0D61AAD8" w14:textId="7193837E" w:rsidR="006765BD" w:rsidRDefault="006765BD" w:rsidP="006765BD">
      <w:pPr>
        <w:pStyle w:val="3"/>
      </w:pPr>
      <w:r>
        <w:rPr>
          <w:rFonts w:hint="eastAsia"/>
        </w:rPr>
        <w:t xml:space="preserve"> </w:t>
      </w:r>
      <w:bookmarkStart w:id="139" w:name="_Toc71368228"/>
      <w:r>
        <w:rPr>
          <w:rFonts w:hint="eastAsia"/>
        </w:rPr>
        <w:t>测试金字塔类型</w:t>
      </w:r>
      <w:bookmarkEnd w:id="139"/>
    </w:p>
    <w:p w14:paraId="43287CDF" w14:textId="2C3E3840" w:rsidR="006765BD" w:rsidRDefault="006765BD" w:rsidP="006765BD">
      <w:pPr>
        <w:pStyle w:val="sai1"/>
      </w:pPr>
      <w:r>
        <w:rPr>
          <w:rFonts w:hint="eastAsia"/>
        </w:rPr>
        <w:t xml:space="preserve"> </w:t>
      </w:r>
      <w:r w:rsidR="00061C01">
        <w:rPr>
          <w:rFonts w:hint="eastAsia"/>
        </w:rPr>
        <w:t>微核架构的测试金字塔</w:t>
      </w:r>
    </w:p>
    <w:p w14:paraId="6A00C5F1" w14:textId="70C9482C" w:rsidR="00F546EA" w:rsidRDefault="00F546EA" w:rsidP="00F546EA">
      <w:r>
        <w:object w:dxaOrig="9060" w:dyaOrig="5950" w14:anchorId="613DD108">
          <v:shape id="_x0000_i1095" type="#_x0000_t75" style="width:453pt;height:297.65pt" o:ole="">
            <v:imagedata r:id="rId149" o:title=""/>
          </v:shape>
          <o:OLEObject Type="Embed" ProgID="Visio.Drawing.15" ShapeID="_x0000_i1095" DrawAspect="Content" ObjectID="_1681991630" r:id="rId150"/>
        </w:object>
      </w:r>
    </w:p>
    <w:p w14:paraId="74E2A12A" w14:textId="18FF01DD" w:rsidR="00712F33" w:rsidRDefault="006A1806" w:rsidP="00712F33">
      <w:pPr>
        <w:pStyle w:val="sai1"/>
      </w:pPr>
      <w:r>
        <w:rPr>
          <w:rFonts w:hint="eastAsia"/>
        </w:rPr>
        <w:t xml:space="preserve"> 微服务架构的测试金字塔</w:t>
      </w:r>
    </w:p>
    <w:p w14:paraId="09F73116" w14:textId="2809B7A1" w:rsidR="006A1806" w:rsidRDefault="003E5C71" w:rsidP="006A1806">
      <w:r>
        <w:object w:dxaOrig="12920" w:dyaOrig="7641" w14:anchorId="4A3D77F7">
          <v:shape id="_x0000_i1096" type="#_x0000_t75" style="width:539.35pt;height:319pt" o:ole="">
            <v:imagedata r:id="rId151" o:title=""/>
          </v:shape>
          <o:OLEObject Type="Embed" ProgID="Visio.Drawing.15" ShapeID="_x0000_i1096" DrawAspect="Content" ObjectID="_1681991631" r:id="rId152"/>
        </w:object>
      </w:r>
    </w:p>
    <w:p w14:paraId="17D6764E" w14:textId="54B3038E" w:rsidR="007967FD" w:rsidRDefault="007967FD" w:rsidP="006A1806">
      <w:r>
        <w:object w:dxaOrig="12400" w:dyaOrig="3630" w14:anchorId="3882259E">
          <v:shape id="_x0000_i1097" type="#_x0000_t75" style="width:539.35pt;height:158pt" o:ole="">
            <v:imagedata r:id="rId153" o:title=""/>
          </v:shape>
          <o:OLEObject Type="Embed" ProgID="Visio.Drawing.15" ShapeID="_x0000_i1097" DrawAspect="Content" ObjectID="_1681991632" r:id="rId154"/>
        </w:object>
      </w:r>
    </w:p>
    <w:p w14:paraId="729C3281" w14:textId="333897F1" w:rsidR="009D3BC9" w:rsidRDefault="009D3BC9" w:rsidP="009D3BC9">
      <w:pPr>
        <w:pStyle w:val="2"/>
      </w:pPr>
      <w:r>
        <w:rPr>
          <w:rFonts w:hint="eastAsia"/>
        </w:rPr>
        <w:t xml:space="preserve"> </w:t>
      </w:r>
      <w:bookmarkStart w:id="140" w:name="_Toc71368229"/>
      <w:r>
        <w:rPr>
          <w:rFonts w:hint="eastAsia"/>
        </w:rPr>
        <w:t>自动化测试的实施</w:t>
      </w:r>
      <w:bookmarkEnd w:id="140"/>
    </w:p>
    <w:p w14:paraId="1D29D2B1" w14:textId="14F226D4" w:rsidR="009D3BC9" w:rsidRDefault="009D3BC9" w:rsidP="009D3BC9">
      <w:pPr>
        <w:pStyle w:val="3"/>
      </w:pPr>
      <w:r>
        <w:rPr>
          <w:rFonts w:hint="eastAsia"/>
        </w:rPr>
        <w:t xml:space="preserve"> </w:t>
      </w:r>
      <w:bookmarkStart w:id="141" w:name="_Toc71368230"/>
      <w:r w:rsidR="002808B0">
        <w:rPr>
          <w:rFonts w:hint="eastAsia"/>
        </w:rPr>
        <w:t>增加自动化测试用例的着手点</w:t>
      </w:r>
      <w:bookmarkEnd w:id="141"/>
    </w:p>
    <w:p w14:paraId="026C2293" w14:textId="43262711" w:rsidR="009D3BC9" w:rsidRDefault="009D3BC9" w:rsidP="009D3BC9">
      <w:pPr>
        <w:pStyle w:val="sai1"/>
      </w:pPr>
      <w:r>
        <w:rPr>
          <w:rFonts w:hint="eastAsia"/>
        </w:rPr>
        <w:t xml:space="preserve"> </w:t>
      </w:r>
      <w:r w:rsidR="00DF5967">
        <w:rPr>
          <w:rFonts w:hint="eastAsia"/>
        </w:rPr>
        <w:t>避免“蛋筒冰淇淋”式的测试用例分布</w:t>
      </w:r>
    </w:p>
    <w:p w14:paraId="29B5918A" w14:textId="37BF28BD" w:rsidR="00DF5967" w:rsidRDefault="00DF5967" w:rsidP="009D3BC9">
      <w:pPr>
        <w:pStyle w:val="sai1"/>
      </w:pPr>
      <w:r>
        <w:rPr>
          <w:rFonts w:hint="eastAsia"/>
        </w:rPr>
        <w:t xml:space="preserve"> 正对代码热区补充自动化测试用例</w:t>
      </w:r>
    </w:p>
    <w:p w14:paraId="407D1D36" w14:textId="6BC1A40C" w:rsidR="0025570F" w:rsidRDefault="0025570F" w:rsidP="0025570F">
      <w:pPr>
        <w:pStyle w:val="sai2"/>
      </w:pPr>
      <w:r>
        <w:rPr>
          <w:rFonts w:hint="eastAsia"/>
        </w:rPr>
        <w:t xml:space="preserve"> 代码热区，是指哪些代码改动频率相对较高的文件或函数，以及经常出现问题的功能组件</w:t>
      </w:r>
    </w:p>
    <w:p w14:paraId="7CC9AA59" w14:textId="45330476" w:rsidR="001B2402" w:rsidRDefault="0025570F" w:rsidP="001B2402">
      <w:pPr>
        <w:pStyle w:val="sai2"/>
      </w:pPr>
      <w:r>
        <w:rPr>
          <w:rFonts w:hint="eastAsia"/>
        </w:rPr>
        <w:t xml:space="preserve"> </w:t>
      </w:r>
      <w:r w:rsidR="00DC75A4">
        <w:rPr>
          <w:rFonts w:hint="eastAsia"/>
        </w:rPr>
        <w:t>对那些不经常改动又长期运行的代码来说，事实已经证明它们运行稳定，</w:t>
      </w:r>
      <w:r w:rsidR="001B2402">
        <w:rPr>
          <w:rFonts w:hint="eastAsia"/>
        </w:rPr>
        <w:t>因此也没必要马上为它们写自动化测试用例。</w:t>
      </w:r>
    </w:p>
    <w:p w14:paraId="513EFD01" w14:textId="4A7877BF" w:rsidR="001B2402" w:rsidRDefault="001B2402" w:rsidP="001B2402">
      <w:pPr>
        <w:pStyle w:val="sai1"/>
      </w:pPr>
      <w:r>
        <w:rPr>
          <w:rFonts w:hint="eastAsia"/>
        </w:rPr>
        <w:t xml:space="preserve"> 跟随新功能开发的</w:t>
      </w:r>
      <w:r w:rsidR="00F77763">
        <w:rPr>
          <w:rFonts w:hint="eastAsia"/>
        </w:rPr>
        <w:t>进度</w:t>
      </w:r>
    </w:p>
    <w:p w14:paraId="0A96B7AD" w14:textId="0B71CFB9" w:rsidR="00F77763" w:rsidRDefault="00F77763" w:rsidP="00F77763">
      <w:pPr>
        <w:pStyle w:val="sai2"/>
      </w:pPr>
      <w:r>
        <w:rPr>
          <w:rFonts w:hint="eastAsia"/>
        </w:rPr>
        <w:t xml:space="preserve"> 最好能跟随开发进度，编写对应的自动化测试用例</w:t>
      </w:r>
    </w:p>
    <w:p w14:paraId="283AB20B" w14:textId="2FD7D03C" w:rsidR="00F77763" w:rsidRDefault="00265831" w:rsidP="00F77763">
      <w:pPr>
        <w:pStyle w:val="sai2"/>
      </w:pPr>
      <w:r>
        <w:rPr>
          <w:rFonts w:hint="eastAsia"/>
        </w:rPr>
        <w:t xml:space="preserve"> 如果只是在补充原有功能的自动化测试用例，那么自动化测试的功能覆盖很可能一致落后于功能开发，无法及时起到保护网作用</w:t>
      </w:r>
    </w:p>
    <w:p w14:paraId="055C6937" w14:textId="18C2B69B" w:rsidR="006C4603" w:rsidRDefault="006C4603" w:rsidP="006C4603">
      <w:pPr>
        <w:pStyle w:val="sai1"/>
      </w:pPr>
      <w:r>
        <w:rPr>
          <w:rFonts w:hint="eastAsia"/>
        </w:rPr>
        <w:t xml:space="preserve"> 从测试金字塔的中间层向上下两端扩展</w:t>
      </w:r>
    </w:p>
    <w:p w14:paraId="00E40FE9" w14:textId="06A595B1" w:rsidR="009715E1" w:rsidRDefault="009715E1" w:rsidP="006C4603">
      <w:pPr>
        <w:pStyle w:val="sai1"/>
      </w:pPr>
      <w:r>
        <w:rPr>
          <w:rFonts w:hint="eastAsia"/>
        </w:rPr>
        <w:t xml:space="preserve"> 自动化测试用例的质量比数量重要</w:t>
      </w:r>
    </w:p>
    <w:p w14:paraId="196C5BC1" w14:textId="4E08E489" w:rsidR="00610A0B" w:rsidRDefault="00610A0B" w:rsidP="00610A0B">
      <w:pPr>
        <w:pStyle w:val="sai2"/>
      </w:pPr>
      <w:r>
        <w:rPr>
          <w:rFonts w:hint="eastAsia"/>
        </w:rPr>
        <w:t xml:space="preserve"> 在达到质量目的前提下，自动化测试用例越少越好</w:t>
      </w:r>
    </w:p>
    <w:p w14:paraId="463429FF" w14:textId="3A280B11" w:rsidR="00610A0B" w:rsidRDefault="00610A0B" w:rsidP="00610A0B">
      <w:pPr>
        <w:pStyle w:val="sai2"/>
      </w:pPr>
      <w:r>
        <w:rPr>
          <w:rFonts w:hint="eastAsia"/>
        </w:rPr>
        <w:t xml:space="preserve"> 数量</w:t>
      </w:r>
      <w:r w:rsidR="00445B16">
        <w:rPr>
          <w:rFonts w:hint="eastAsia"/>
        </w:rPr>
        <w:t>够用</w:t>
      </w:r>
      <w:r>
        <w:rPr>
          <w:rFonts w:hint="eastAsia"/>
        </w:rPr>
        <w:t>就行，绝不要</w:t>
      </w:r>
      <w:r w:rsidR="00445B16">
        <w:rPr>
          <w:rFonts w:hint="eastAsia"/>
        </w:rPr>
        <w:t>写不必要的测试代码</w:t>
      </w:r>
    </w:p>
    <w:p w14:paraId="727F6640" w14:textId="5E0E96C8" w:rsidR="00445B16" w:rsidRDefault="00445B16" w:rsidP="00610A0B">
      <w:pPr>
        <w:pStyle w:val="sai2"/>
      </w:pPr>
      <w:r>
        <w:rPr>
          <w:rFonts w:hint="eastAsia"/>
        </w:rPr>
        <w:t xml:space="preserve"> 不要再不同层级的测试中，针对相同的逻辑编写测试用例</w:t>
      </w:r>
    </w:p>
    <w:p w14:paraId="70BB6D57" w14:textId="7D9E2340" w:rsidR="00445B16" w:rsidRDefault="00445B16" w:rsidP="00610A0B">
      <w:pPr>
        <w:pStyle w:val="sai2"/>
      </w:pPr>
      <w:r>
        <w:rPr>
          <w:rFonts w:hint="eastAsia"/>
        </w:rPr>
        <w:t xml:space="preserve"> 要在实现成本最低的测试层级上进行相应业务逻辑的测试</w:t>
      </w:r>
    </w:p>
    <w:p w14:paraId="36BB3EB8" w14:textId="431443CF" w:rsidR="005F4609" w:rsidRDefault="00707D06" w:rsidP="00707D06">
      <w:pPr>
        <w:pStyle w:val="sai1"/>
      </w:pPr>
      <w:r>
        <w:rPr>
          <w:rFonts w:hint="eastAsia"/>
        </w:rPr>
        <w:t xml:space="preserve"> </w:t>
      </w:r>
      <w:r w:rsidR="005F4609">
        <w:rPr>
          <w:rFonts w:hint="eastAsia"/>
        </w:rPr>
        <w:t>提高自动化的执行次数</w:t>
      </w:r>
    </w:p>
    <w:p w14:paraId="777E0A3C" w14:textId="5F766B57" w:rsidR="005F4609" w:rsidRDefault="005F4609" w:rsidP="00707D06">
      <w:pPr>
        <w:pStyle w:val="sai2"/>
      </w:pPr>
      <w:r>
        <w:rPr>
          <w:rFonts w:hint="eastAsia"/>
        </w:rPr>
        <w:t xml:space="preserve"> </w:t>
      </w:r>
      <w:r w:rsidR="00E31073">
        <w:rPr>
          <w:rFonts w:hint="eastAsia"/>
        </w:rPr>
        <w:t>是指</w:t>
      </w:r>
      <w:r w:rsidR="00A345E8">
        <w:rPr>
          <w:rFonts w:hint="eastAsia"/>
        </w:rPr>
        <w:t>在多个不同的场景中重复利用这些已经写好的自动化测试用例</w:t>
      </w:r>
    </w:p>
    <w:p w14:paraId="5D00D879" w14:textId="642C0F6E" w:rsidR="00E31073" w:rsidRDefault="00E31073" w:rsidP="00707D06">
      <w:pPr>
        <w:pStyle w:val="sai2"/>
      </w:pPr>
      <w:r>
        <w:rPr>
          <w:rFonts w:hint="eastAsia"/>
        </w:rPr>
        <w:t xml:space="preserve"> 共享自动化测试用例</w:t>
      </w:r>
    </w:p>
    <w:p w14:paraId="11211D8A" w14:textId="1690E6F9" w:rsidR="00ED2E0A" w:rsidRDefault="00E31073" w:rsidP="00D001D4">
      <w:pPr>
        <w:pStyle w:val="sai2"/>
      </w:pPr>
      <w:r>
        <w:rPr>
          <w:rFonts w:hint="eastAsia"/>
        </w:rPr>
        <w:t xml:space="preserve"> 开发人员自动化测试的第一用户</w:t>
      </w:r>
      <w:r w:rsidR="00D001D4">
        <w:rPr>
          <w:rFonts w:hint="eastAsia"/>
        </w:rPr>
        <w:t>，</w:t>
      </w:r>
      <w:r w:rsidR="007C18B1">
        <w:rPr>
          <w:rFonts w:hint="eastAsia"/>
        </w:rPr>
        <w:t>将自动化测试用例作为开发人员日常开发中的一张质量保护</w:t>
      </w:r>
      <w:r w:rsidR="007B5FA5">
        <w:rPr>
          <w:rFonts w:hint="eastAsia"/>
        </w:rPr>
        <w:t>网，而不是测试人员用来验收开发人员工作成果的工具</w:t>
      </w:r>
    </w:p>
    <w:p w14:paraId="64BF1B51" w14:textId="7F02C39C" w:rsidR="00791E8A" w:rsidRDefault="00751796" w:rsidP="00791E8A">
      <w:pPr>
        <w:pStyle w:val="3"/>
      </w:pPr>
      <w:r>
        <w:rPr>
          <w:rFonts w:hint="eastAsia"/>
        </w:rPr>
        <w:t xml:space="preserve"> </w:t>
      </w:r>
      <w:bookmarkStart w:id="142" w:name="_Toc71368231"/>
      <w:r>
        <w:rPr>
          <w:rFonts w:hint="eastAsia"/>
        </w:rPr>
        <w:t>良好自动化测试的特征</w:t>
      </w:r>
      <w:bookmarkEnd w:id="142"/>
    </w:p>
    <w:p w14:paraId="3A704E86" w14:textId="06DCAD16" w:rsidR="0097367E" w:rsidRDefault="00791E8A" w:rsidP="0097367E">
      <w:pPr>
        <w:pStyle w:val="sai1"/>
      </w:pPr>
      <w:r>
        <w:rPr>
          <w:rFonts w:hint="eastAsia"/>
        </w:rPr>
        <w:t xml:space="preserve"> </w:t>
      </w:r>
      <w:r w:rsidR="0097367E">
        <w:rPr>
          <w:rFonts w:hint="eastAsia"/>
        </w:rPr>
        <w:t>用例</w:t>
      </w:r>
      <w:r>
        <w:rPr>
          <w:rFonts w:hint="eastAsia"/>
        </w:rPr>
        <w:t>之间必须相互独立</w:t>
      </w:r>
      <w:r w:rsidR="0097367E">
        <w:rPr>
          <w:rFonts w:hint="eastAsia"/>
        </w:rPr>
        <w:t>，即前一个测试用例的执行结果对后一个用例的执行</w:t>
      </w:r>
      <w:r w:rsidR="00C52EA7">
        <w:rPr>
          <w:rFonts w:hint="eastAsia"/>
        </w:rPr>
        <w:t>没有影响</w:t>
      </w:r>
    </w:p>
    <w:p w14:paraId="5AE8C7AF" w14:textId="3308A1ED" w:rsidR="00C52EA7" w:rsidRDefault="00C52EA7" w:rsidP="0097367E">
      <w:pPr>
        <w:pStyle w:val="sai1"/>
      </w:pPr>
      <w:r>
        <w:rPr>
          <w:rFonts w:hint="eastAsia"/>
        </w:rPr>
        <w:t xml:space="preserve"> 测试用例的运行结果必须稳定</w:t>
      </w:r>
    </w:p>
    <w:p w14:paraId="1CDDE82A" w14:textId="35112084" w:rsidR="00C94D51" w:rsidRDefault="00C52EA7" w:rsidP="00C94D51">
      <w:pPr>
        <w:pStyle w:val="sai2"/>
      </w:pPr>
      <w:r>
        <w:rPr>
          <w:rFonts w:hint="eastAsia"/>
        </w:rPr>
        <w:t xml:space="preserve"> 稳定，是指当测试脚本和被测试代码都保持不变的情况下，多次执行的测试结果应该是稳定的、不变的</w:t>
      </w:r>
    </w:p>
    <w:p w14:paraId="6D194A2F" w14:textId="4387A80E" w:rsidR="00C94D51" w:rsidRDefault="00C94D51" w:rsidP="00C94D51">
      <w:pPr>
        <w:pStyle w:val="sai1"/>
      </w:pPr>
      <w:r>
        <w:rPr>
          <w:rFonts w:hint="eastAsia"/>
        </w:rPr>
        <w:t xml:space="preserve"> 测试用例的运行速度必须快</w:t>
      </w:r>
    </w:p>
    <w:p w14:paraId="4646EBCA" w14:textId="479CCE2C" w:rsidR="00C94D51" w:rsidRDefault="00C94D51" w:rsidP="00C94D51">
      <w:pPr>
        <w:pStyle w:val="sai2"/>
      </w:pPr>
      <w:r>
        <w:rPr>
          <w:rFonts w:hint="eastAsia"/>
        </w:rPr>
        <w:t xml:space="preserve"> </w:t>
      </w:r>
      <w:r w:rsidR="0071026E">
        <w:rPr>
          <w:rFonts w:hint="eastAsia"/>
        </w:rPr>
        <w:t>如果测试用例时间很长，可以</w:t>
      </w:r>
    </w:p>
    <w:p w14:paraId="659E43B3" w14:textId="6119F219" w:rsidR="0071026E" w:rsidRDefault="0071026E" w:rsidP="0071026E">
      <w:pPr>
        <w:pStyle w:val="sai3"/>
      </w:pPr>
      <w:r>
        <w:rPr>
          <w:rFonts w:hint="eastAsia"/>
        </w:rPr>
        <w:t xml:space="preserve"> 将一个测试用例分解成独立的测试用例，</w:t>
      </w:r>
      <w:r w:rsidR="00750EE6">
        <w:rPr>
          <w:rFonts w:hint="eastAsia"/>
        </w:rPr>
        <w:t>每个测试用例仅测试原有测试用例的一部分，并行执行</w:t>
      </w:r>
    </w:p>
    <w:p w14:paraId="3B698745" w14:textId="7CED44A3" w:rsidR="00750EE6" w:rsidRDefault="00750EE6" w:rsidP="0071026E">
      <w:pPr>
        <w:pStyle w:val="sai3"/>
      </w:pPr>
      <w:r>
        <w:rPr>
          <w:rFonts w:hint="eastAsia"/>
        </w:rPr>
        <w:t xml:space="preserve"> 将“等待”</w:t>
      </w:r>
      <w:r w:rsidR="006B24CC">
        <w:rPr>
          <w:rFonts w:hint="eastAsia"/>
        </w:rPr>
        <w:t>改为“轮询”，即以很小的时间间隔来不断查询是否达到下一步执行状态</w:t>
      </w:r>
    </w:p>
    <w:p w14:paraId="356F1042" w14:textId="20E1B082" w:rsidR="00E3417C" w:rsidRDefault="00E3417C" w:rsidP="00E3417C">
      <w:pPr>
        <w:pStyle w:val="sai1"/>
      </w:pPr>
      <w:r>
        <w:rPr>
          <w:rFonts w:hint="eastAsia"/>
        </w:rPr>
        <w:t xml:space="preserve"> 测试环境应该统一</w:t>
      </w:r>
    </w:p>
    <w:p w14:paraId="10340B5D" w14:textId="77777777" w:rsidR="00D72840" w:rsidRDefault="00E738CC" w:rsidP="00E3417C">
      <w:pPr>
        <w:pStyle w:val="sai1"/>
      </w:pPr>
      <w:r>
        <w:rPr>
          <w:rFonts w:hint="eastAsia"/>
        </w:rPr>
        <w:t xml:space="preserve"> </w:t>
      </w:r>
      <w:r w:rsidR="00310488">
        <w:rPr>
          <w:rFonts w:hint="eastAsia"/>
        </w:rPr>
        <w:t>共享自动化测试用例的维护职责</w:t>
      </w:r>
    </w:p>
    <w:p w14:paraId="0D3D229A" w14:textId="59308674" w:rsidR="00E738CC" w:rsidRDefault="00D72840" w:rsidP="00D72840">
      <w:pPr>
        <w:pStyle w:val="sai2"/>
      </w:pPr>
      <w:r>
        <w:rPr>
          <w:rFonts w:hint="eastAsia"/>
        </w:rPr>
        <w:t xml:space="preserve"> 避免“破窗效应”</w:t>
      </w:r>
    </w:p>
    <w:p w14:paraId="35A304BB" w14:textId="63F4E0B7" w:rsidR="00D72840" w:rsidRDefault="00D72840" w:rsidP="00D72840">
      <w:pPr>
        <w:pStyle w:val="sai2"/>
      </w:pPr>
      <w:r>
        <w:rPr>
          <w:rFonts w:hint="eastAsia"/>
        </w:rPr>
        <w:lastRenderedPageBreak/>
        <w:t xml:space="preserve"> </w:t>
      </w:r>
      <w:r w:rsidR="00E51630">
        <w:rPr>
          <w:rFonts w:hint="eastAsia"/>
        </w:rPr>
        <w:t>必须让自动化测试尽可能与生产代码同步变化</w:t>
      </w:r>
    </w:p>
    <w:p w14:paraId="44F45A8F" w14:textId="5BD40F8E" w:rsidR="00CE155D" w:rsidRDefault="00B62517" w:rsidP="00CE155D">
      <w:pPr>
        <w:pStyle w:val="sai1"/>
      </w:pPr>
      <w:r>
        <w:t xml:space="preserve"> </w:t>
      </w:r>
      <w:r w:rsidR="00607E30">
        <w:rPr>
          <w:rFonts w:hint="eastAsia"/>
        </w:rPr>
        <w:t>代码测试覆盖率</w:t>
      </w:r>
    </w:p>
    <w:p w14:paraId="71659133" w14:textId="439FA0ED" w:rsidR="00CE155D" w:rsidRDefault="00CE155D" w:rsidP="00CE155D">
      <w:pPr>
        <w:pStyle w:val="sai2"/>
      </w:pPr>
      <w:r>
        <w:rPr>
          <w:rFonts w:hint="eastAsia"/>
        </w:rPr>
        <w:t xml:space="preserve"> </w:t>
      </w:r>
      <w:r w:rsidR="003015DC">
        <w:rPr>
          <w:rFonts w:hint="eastAsia"/>
        </w:rPr>
        <w:t>测试覆盖率到底达到多少合适？没必要纠结！</w:t>
      </w:r>
    </w:p>
    <w:p w14:paraId="3AD9C055" w14:textId="04795375" w:rsidR="001848F0" w:rsidRDefault="001848F0" w:rsidP="00CE155D">
      <w:pPr>
        <w:pStyle w:val="sai2"/>
      </w:pPr>
      <w:r>
        <w:rPr>
          <w:rFonts w:hint="eastAsia"/>
        </w:rPr>
        <w:t xml:space="preserve"> 写自动化测试不是为了测试覆盖率的数值</w:t>
      </w:r>
      <w:r w:rsidR="00CE155D">
        <w:rPr>
          <w:rFonts w:hint="eastAsia"/>
        </w:rPr>
        <w:t>，而是运行这些自动化测试后，对自己正在开发的软件质量到底有多少信息</w:t>
      </w:r>
    </w:p>
    <w:p w14:paraId="3D8362AE" w14:textId="590E1CC2" w:rsidR="00EA79A8" w:rsidRDefault="00EA79A8" w:rsidP="00076F9B">
      <w:pPr>
        <w:pStyle w:val="3"/>
      </w:pPr>
      <w:r>
        <w:rPr>
          <w:rFonts w:hint="eastAsia"/>
        </w:rPr>
        <w:t xml:space="preserve"> </w:t>
      </w:r>
      <w:bookmarkStart w:id="143" w:name="_Toc71368232"/>
      <w:r w:rsidR="00076F9B">
        <w:rPr>
          <w:rFonts w:hint="eastAsia"/>
        </w:rPr>
        <w:t>用户</w:t>
      </w:r>
      <w:r w:rsidR="00436F7A">
        <w:rPr>
          <w:rFonts w:hint="eastAsia"/>
        </w:rPr>
        <w:t>验收</w:t>
      </w:r>
      <w:r>
        <w:rPr>
          <w:rFonts w:hint="eastAsia"/>
        </w:rPr>
        <w:t>自动化</w:t>
      </w:r>
      <w:r w:rsidR="00725F0D">
        <w:rPr>
          <w:rFonts w:hint="eastAsia"/>
        </w:rPr>
        <w:t>测试</w:t>
      </w:r>
      <w:r w:rsidR="00436F7A">
        <w:rPr>
          <w:rFonts w:hint="eastAsia"/>
        </w:rPr>
        <w:t>要点</w:t>
      </w:r>
      <w:bookmarkEnd w:id="143"/>
    </w:p>
    <w:p w14:paraId="6F47FCCF" w14:textId="63984540" w:rsidR="00725F0D" w:rsidRDefault="00436F7A" w:rsidP="00436F7A">
      <w:pPr>
        <w:pStyle w:val="sai1"/>
      </w:pPr>
      <w:r>
        <w:rPr>
          <w:rFonts w:hint="eastAsia"/>
        </w:rPr>
        <w:t xml:space="preserve"> 先搭建分层框架</w:t>
      </w:r>
    </w:p>
    <w:p w14:paraId="63E4FB39" w14:textId="77777777" w:rsidR="0054643E" w:rsidRDefault="00DC0659" w:rsidP="00DC0659">
      <w:pPr>
        <w:pStyle w:val="sai2"/>
      </w:pPr>
      <w:r>
        <w:t xml:space="preserve"> </w:t>
      </w:r>
      <w:r w:rsidR="00B717E9">
        <w:rPr>
          <w:rFonts w:hint="eastAsia"/>
        </w:rPr>
        <w:t>应该先利用通用测试工具(比如S</w:t>
      </w:r>
      <w:r w:rsidR="00B717E9">
        <w:t>elenium)</w:t>
      </w:r>
      <w:r w:rsidR="00A84583">
        <w:rPr>
          <w:rFonts w:hint="eastAsia"/>
        </w:rPr>
        <w:t>，在自己产品的业务领域内建立专有领域语言的自动化测试机制</w:t>
      </w:r>
      <w:r w:rsidR="0054643E">
        <w:rPr>
          <w:rFonts w:hint="eastAsia"/>
        </w:rPr>
        <w:t>，这一能使得自动化测试用例易于维护和修改，减少维护陈本</w:t>
      </w:r>
    </w:p>
    <w:p w14:paraId="394E3251" w14:textId="77777777" w:rsidR="00417607" w:rsidRDefault="0054643E" w:rsidP="0054643E">
      <w:pPr>
        <w:pStyle w:val="sai2"/>
      </w:pPr>
      <w:r>
        <w:t xml:space="preserve"> </w:t>
      </w:r>
      <w:r>
        <w:rPr>
          <w:rFonts w:hint="eastAsia"/>
        </w:rPr>
        <w:t>测试用例的代码框架</w:t>
      </w:r>
      <w:r w:rsidR="00417607">
        <w:rPr>
          <w:rFonts w:hint="eastAsia"/>
        </w:rPr>
        <w:t>结构可分为3个不同层次</w:t>
      </w:r>
    </w:p>
    <w:p w14:paraId="61D9C447" w14:textId="77777777" w:rsidR="009E6AD4" w:rsidRDefault="00417607" w:rsidP="00417607">
      <w:pPr>
        <w:pStyle w:val="sai3"/>
      </w:pPr>
      <w:r>
        <w:t xml:space="preserve"> </w:t>
      </w:r>
      <w:r>
        <w:rPr>
          <w:rFonts w:hint="eastAsia"/>
        </w:rPr>
        <w:t>测试用例的描述层：用于人与人的沟通交流</w:t>
      </w:r>
    </w:p>
    <w:p w14:paraId="0FA758BA" w14:textId="77777777" w:rsidR="00B63D5E" w:rsidRDefault="009E6AD4" w:rsidP="00417607">
      <w:pPr>
        <w:pStyle w:val="sai3"/>
      </w:pPr>
      <w:r>
        <w:t xml:space="preserve"> </w:t>
      </w:r>
      <w:r>
        <w:rPr>
          <w:rFonts w:hint="eastAsia"/>
        </w:rPr>
        <w:t>测试用例的实现层：用于将上面的描述层与程序脚本对应在一起，并可实现测试意图</w:t>
      </w:r>
    </w:p>
    <w:p w14:paraId="420AAB64" w14:textId="77777777" w:rsidR="00FE0090" w:rsidRDefault="00B63D5E" w:rsidP="00417607">
      <w:pPr>
        <w:pStyle w:val="sai3"/>
      </w:pPr>
      <w:r>
        <w:t xml:space="preserve"> </w:t>
      </w:r>
      <w:r>
        <w:rPr>
          <w:rFonts w:hint="eastAsia"/>
        </w:rPr>
        <w:t>测试用例的接口层：对通过测试工具提供的API进行一定的封装，把那些与测试领域不相关的代码实现细节隔离，并</w:t>
      </w:r>
      <w:r w:rsidR="00D67599">
        <w:rPr>
          <w:rFonts w:hint="eastAsia"/>
        </w:rPr>
        <w:t>为</w:t>
      </w:r>
      <w:r>
        <w:rPr>
          <w:rFonts w:hint="eastAsia"/>
        </w:rPr>
        <w:t>上层的实现层提供一些可复用的基本接口集合</w:t>
      </w:r>
    </w:p>
    <w:p w14:paraId="5003BF4A" w14:textId="77777777" w:rsidR="00FE0090" w:rsidRDefault="00FE0090" w:rsidP="00FE0090">
      <w:pPr>
        <w:pStyle w:val="sai1"/>
      </w:pPr>
      <w:r>
        <w:t xml:space="preserve"> </w:t>
      </w:r>
      <w:r>
        <w:rPr>
          <w:rFonts w:hint="eastAsia"/>
        </w:rPr>
        <w:t>测试用例数应该保持低位</w:t>
      </w:r>
    </w:p>
    <w:p w14:paraId="7DD15479" w14:textId="77777777" w:rsidR="00D62FE3" w:rsidRDefault="00FE0090" w:rsidP="00FE0090">
      <w:pPr>
        <w:pStyle w:val="sai2"/>
      </w:pPr>
      <w:r>
        <w:t xml:space="preserve"> </w:t>
      </w:r>
      <w:r w:rsidR="00D62FE3">
        <w:rPr>
          <w:rFonts w:hint="eastAsia"/>
        </w:rPr>
        <w:t>用户验收自动化测试应该以用户旅行地图的方式来验证软件应用或服务的核心工作流</w:t>
      </w:r>
    </w:p>
    <w:p w14:paraId="63A5A468" w14:textId="261EF719" w:rsidR="00436F7A" w:rsidRDefault="00D62FE3" w:rsidP="00001827">
      <w:pPr>
        <w:pStyle w:val="sai2"/>
      </w:pPr>
      <w:r>
        <w:t xml:space="preserve"> </w:t>
      </w:r>
      <w:r w:rsidR="007C7619">
        <w:rPr>
          <w:rFonts w:hint="eastAsia"/>
        </w:rPr>
        <w:t>用户验收自动化测试应该验证软件应用或服务的端到端行为，而非具体实现细节</w:t>
      </w:r>
    </w:p>
    <w:p w14:paraId="0CFA35CE" w14:textId="6E5C972C" w:rsidR="00001827" w:rsidRDefault="00001827" w:rsidP="00001827">
      <w:pPr>
        <w:pStyle w:val="sai1"/>
      </w:pPr>
      <w:r>
        <w:rPr>
          <w:rFonts w:hint="eastAsia"/>
        </w:rPr>
        <w:t xml:space="preserve"> 为自动化测试用例预留API</w:t>
      </w:r>
    </w:p>
    <w:p w14:paraId="712052F7" w14:textId="0546B476" w:rsidR="00001827" w:rsidRDefault="00001827" w:rsidP="00001827">
      <w:pPr>
        <w:pStyle w:val="sai2"/>
      </w:pPr>
      <w:r>
        <w:rPr>
          <w:rFonts w:hint="eastAsia"/>
        </w:rPr>
        <w:t xml:space="preserve"> </w:t>
      </w:r>
      <w:r w:rsidR="00BE1938">
        <w:rPr>
          <w:rFonts w:hint="eastAsia"/>
        </w:rPr>
        <w:t>应该尽量调用位于界面下层的API来驱动业务流程的执行，而少用模拟图形界面操作的代码</w:t>
      </w:r>
    </w:p>
    <w:p w14:paraId="0485D76E" w14:textId="5B3E61D5" w:rsidR="00717DD7" w:rsidRDefault="00717DD7" w:rsidP="00001827">
      <w:pPr>
        <w:pStyle w:val="sai2"/>
      </w:pPr>
      <w:r>
        <w:rPr>
          <w:rFonts w:hint="eastAsia"/>
        </w:rPr>
        <w:t xml:space="preserve"> 在程序设计时就考虑端到端自动化测试的便捷性，支持相应的API驱动方式</w:t>
      </w:r>
    </w:p>
    <w:p w14:paraId="033C0FEF" w14:textId="7F61B529" w:rsidR="00A92DE1" w:rsidRDefault="00A92DE1" w:rsidP="00A92DE1">
      <w:pPr>
        <w:pStyle w:val="sai1"/>
      </w:pPr>
      <w:r>
        <w:rPr>
          <w:rFonts w:hint="eastAsia"/>
        </w:rPr>
        <w:t xml:space="preserve"> 为调试做好准备</w:t>
      </w:r>
    </w:p>
    <w:p w14:paraId="626FE652" w14:textId="769C2E6C" w:rsidR="00D055D8" w:rsidRDefault="00D055D8" w:rsidP="00A92DE1">
      <w:pPr>
        <w:pStyle w:val="sai1"/>
      </w:pPr>
      <w:r>
        <w:rPr>
          <w:rFonts w:hint="eastAsia"/>
        </w:rPr>
        <w:t xml:space="preserve"> 测试数据的准备</w:t>
      </w:r>
    </w:p>
    <w:p w14:paraId="60ADD40D" w14:textId="6328E22C" w:rsidR="00A970DF" w:rsidRDefault="00A970DF" w:rsidP="00A970DF">
      <w:pPr>
        <w:pStyle w:val="sai2"/>
      </w:pPr>
      <w:r>
        <w:rPr>
          <w:rFonts w:hint="eastAsia"/>
        </w:rPr>
        <w:t xml:space="preserve"> 测试所需要的数据分为三类</w:t>
      </w:r>
    </w:p>
    <w:p w14:paraId="03D37A62" w14:textId="66F7D5F2" w:rsidR="00D055D8" w:rsidRDefault="00D055D8" w:rsidP="00A970DF">
      <w:pPr>
        <w:pStyle w:val="sai3"/>
      </w:pPr>
      <w:r>
        <w:rPr>
          <w:rFonts w:hint="eastAsia"/>
        </w:rPr>
        <w:t xml:space="preserve"> 确保应用程序启动所需的最基本数据</w:t>
      </w:r>
    </w:p>
    <w:p w14:paraId="0B368EB6" w14:textId="06A0EF33" w:rsidR="00D055D8" w:rsidRDefault="00D055D8" w:rsidP="00A970DF">
      <w:pPr>
        <w:pStyle w:val="sai3"/>
      </w:pPr>
      <w:r>
        <w:rPr>
          <w:rFonts w:hint="eastAsia"/>
        </w:rPr>
        <w:t xml:space="preserve"> </w:t>
      </w:r>
      <w:r w:rsidR="005E26C2">
        <w:rPr>
          <w:rFonts w:hint="eastAsia"/>
        </w:rPr>
        <w:t>令某一类测试组成的测试用例集达到预期状态所需要的数据</w:t>
      </w:r>
    </w:p>
    <w:p w14:paraId="67051B91" w14:textId="7D66685F" w:rsidR="005E26C2" w:rsidRDefault="005E26C2" w:rsidP="00A970DF">
      <w:pPr>
        <w:pStyle w:val="sai3"/>
      </w:pPr>
      <w:r>
        <w:rPr>
          <w:rFonts w:hint="eastAsia"/>
        </w:rPr>
        <w:t xml:space="preserve"> 某个具体测试用例执行</w:t>
      </w:r>
      <w:r w:rsidR="0012380D">
        <w:rPr>
          <w:rFonts w:hint="eastAsia"/>
        </w:rPr>
        <w:t>，它自己所需要准备的数据</w:t>
      </w:r>
    </w:p>
    <w:p w14:paraId="5CBEEEFC" w14:textId="72C48B4B" w:rsidR="00A970DF" w:rsidRDefault="00A970DF" w:rsidP="00A970DF">
      <w:pPr>
        <w:pStyle w:val="sai2"/>
      </w:pPr>
      <w:r>
        <w:rPr>
          <w:rFonts w:hint="eastAsia"/>
        </w:rPr>
        <w:t xml:space="preserve"> </w:t>
      </w:r>
      <w:r w:rsidR="00204762">
        <w:rPr>
          <w:rFonts w:hint="eastAsia"/>
        </w:rPr>
        <w:t>为了保持测试用例之间的独立性，一个测试用例执行完成后，应该消除它对原有数据产生的影响，恢复数据原始状态</w:t>
      </w:r>
    </w:p>
    <w:p w14:paraId="7920BFE4" w14:textId="14E4D80C" w:rsidR="001C3838" w:rsidRDefault="001C3838" w:rsidP="001C3838">
      <w:pPr>
        <w:pStyle w:val="sai2"/>
      </w:pPr>
      <w:r>
        <w:rPr>
          <w:rFonts w:hint="eastAsia"/>
        </w:rPr>
        <w:t xml:space="preserve"> 数据准备的方法，通常有四种</w:t>
      </w:r>
    </w:p>
    <w:p w14:paraId="2A41003B" w14:textId="30FAF436" w:rsidR="00313511" w:rsidRDefault="00313511" w:rsidP="00313511">
      <w:pPr>
        <w:pStyle w:val="sai3"/>
      </w:pPr>
      <w:r>
        <w:rPr>
          <w:rFonts w:hint="eastAsia"/>
        </w:rPr>
        <w:t xml:space="preserve"> 通过一些规则，编写程序自动生成数据</w:t>
      </w:r>
    </w:p>
    <w:p w14:paraId="26777E15" w14:textId="57FB7B9D" w:rsidR="00313511" w:rsidRDefault="00313511" w:rsidP="00313511">
      <w:pPr>
        <w:pStyle w:val="sai3"/>
      </w:pPr>
      <w:r>
        <w:rPr>
          <w:rFonts w:hint="eastAsia"/>
        </w:rPr>
        <w:t xml:space="preserve"> 通过录制手工测试时产生的数据</w:t>
      </w:r>
    </w:p>
    <w:p w14:paraId="65C207C8" w14:textId="6619108C" w:rsidR="00313511" w:rsidRDefault="00313511" w:rsidP="00313511">
      <w:pPr>
        <w:pStyle w:val="sai3"/>
      </w:pPr>
      <w:r>
        <w:rPr>
          <w:rFonts w:hint="eastAsia"/>
        </w:rPr>
        <w:t xml:space="preserve"> 将生成环境的非敏感数据克隆，</w:t>
      </w:r>
      <w:r w:rsidR="00981302">
        <w:rPr>
          <w:rFonts w:hint="eastAsia"/>
        </w:rPr>
        <w:t>或截取数据片段</w:t>
      </w:r>
    </w:p>
    <w:p w14:paraId="04F37EBB" w14:textId="1F4026B8" w:rsidR="004F7716" w:rsidRDefault="00981302" w:rsidP="00292AF6">
      <w:pPr>
        <w:pStyle w:val="sai3"/>
      </w:pPr>
      <w:r>
        <w:rPr>
          <w:rFonts w:hint="eastAsia"/>
        </w:rPr>
        <w:t xml:space="preserve"> 进行生产环境数据的自动化录制、保存并备份</w:t>
      </w:r>
    </w:p>
    <w:p w14:paraId="7B1A2F37" w14:textId="44DF0E61" w:rsidR="00292AF6" w:rsidRDefault="00B46A08" w:rsidP="00292AF6">
      <w:pPr>
        <w:pStyle w:val="sai3"/>
        <w:numPr>
          <w:ilvl w:val="0"/>
          <w:numId w:val="0"/>
        </w:numPr>
      </w:pPr>
      <w:r>
        <w:object w:dxaOrig="10811" w:dyaOrig="7251" w14:anchorId="7132D7A4">
          <v:shape id="_x0000_i1098" type="#_x0000_t75" style="width:540.65pt;height:362.65pt" o:ole="">
            <v:imagedata r:id="rId155" o:title=""/>
          </v:shape>
          <o:OLEObject Type="Embed" ProgID="Visio.Drawing.15" ShapeID="_x0000_i1098" DrawAspect="Content" ObjectID="_1681991633" r:id="rId156"/>
        </w:object>
      </w:r>
    </w:p>
    <w:p w14:paraId="3C377AE0" w14:textId="6AAC89CE" w:rsidR="000F2D9B" w:rsidRDefault="007C46E8" w:rsidP="007C46E8">
      <w:pPr>
        <w:pStyle w:val="2"/>
      </w:pPr>
      <w:r>
        <w:rPr>
          <w:rFonts w:hint="eastAsia"/>
        </w:rPr>
        <w:t xml:space="preserve"> </w:t>
      </w:r>
      <w:bookmarkStart w:id="144" w:name="_Toc71368233"/>
      <w:r>
        <w:rPr>
          <w:rFonts w:hint="eastAsia"/>
        </w:rPr>
        <w:t>其他质量检查方法</w:t>
      </w:r>
      <w:bookmarkEnd w:id="144"/>
    </w:p>
    <w:p w14:paraId="782F8876" w14:textId="5136497A" w:rsidR="007C46E8" w:rsidRDefault="007C46E8" w:rsidP="007C46E8">
      <w:pPr>
        <w:pStyle w:val="3"/>
      </w:pPr>
      <w:r>
        <w:rPr>
          <w:rFonts w:hint="eastAsia"/>
        </w:rPr>
        <w:t xml:space="preserve"> </w:t>
      </w:r>
      <w:bookmarkStart w:id="145" w:name="_Toc71368234"/>
      <w:r w:rsidR="00D01A58">
        <w:rPr>
          <w:rFonts w:hint="eastAsia"/>
        </w:rPr>
        <w:t>差异批注测试方法</w:t>
      </w:r>
      <w:bookmarkEnd w:id="145"/>
    </w:p>
    <w:p w14:paraId="4F86A0E7" w14:textId="77777777" w:rsidR="001A7C52" w:rsidRDefault="00CF1A9B" w:rsidP="001A7C52">
      <w:pPr>
        <w:pStyle w:val="sai1"/>
      </w:pPr>
      <w:r>
        <w:rPr>
          <w:rFonts w:hint="eastAsia"/>
        </w:rPr>
        <w:t xml:space="preserve"> 差异对比批注测试方法(diff-approval</w:t>
      </w:r>
      <w:r>
        <w:t xml:space="preserve"> </w:t>
      </w:r>
      <w:r>
        <w:rPr>
          <w:rFonts w:hint="eastAsia"/>
        </w:rPr>
        <w:t>testing</w:t>
      </w:r>
      <w:r>
        <w:t>)</w:t>
      </w:r>
    </w:p>
    <w:p w14:paraId="3266C87F" w14:textId="3FA27A3F" w:rsidR="00C442BA" w:rsidRDefault="001A7C52" w:rsidP="001A7C52">
      <w:pPr>
        <w:pStyle w:val="sai2"/>
      </w:pPr>
      <w:r>
        <w:rPr>
          <w:rFonts w:hint="eastAsia"/>
        </w:rPr>
        <w:t xml:space="preserve"> </w:t>
      </w:r>
      <w:r w:rsidR="00C442BA">
        <w:rPr>
          <w:rFonts w:hint="eastAsia"/>
        </w:rPr>
        <w:t>是一种半自动化测试方法</w:t>
      </w:r>
    </w:p>
    <w:p w14:paraId="5F29406F" w14:textId="77777777" w:rsidR="002B457A" w:rsidRDefault="001A7C52" w:rsidP="001A7C52">
      <w:pPr>
        <w:pStyle w:val="sai2"/>
      </w:pPr>
      <w:r>
        <w:t xml:space="preserve"> </w:t>
      </w:r>
      <w:r>
        <w:rPr>
          <w:rFonts w:hint="eastAsia"/>
        </w:rPr>
        <w:t>当将与定义的数据集输入系统后，收集运行后的输出结果</w:t>
      </w:r>
    </w:p>
    <w:p w14:paraId="573898E7" w14:textId="6AFF1DA5" w:rsidR="001A7C52" w:rsidRDefault="002B457A" w:rsidP="001A7C52">
      <w:pPr>
        <w:pStyle w:val="sai2"/>
      </w:pPr>
      <w:r>
        <w:t xml:space="preserve"> </w:t>
      </w:r>
      <w:r>
        <w:rPr>
          <w:rFonts w:hint="eastAsia"/>
        </w:rPr>
        <w:t>对其中需要验证的数据进行提取</w:t>
      </w:r>
    </w:p>
    <w:p w14:paraId="582141A5" w14:textId="6C0299FB" w:rsidR="002B457A" w:rsidRDefault="002B457A" w:rsidP="001A7C52">
      <w:pPr>
        <w:pStyle w:val="sai2"/>
      </w:pPr>
      <w:r>
        <w:rPr>
          <w:rFonts w:hint="eastAsia"/>
        </w:rPr>
        <w:t xml:space="preserve"> 将提取的记过放入文本文件中</w:t>
      </w:r>
    </w:p>
    <w:p w14:paraId="3ADA1145" w14:textId="76F9930C" w:rsidR="002B457A" w:rsidRDefault="002B457A" w:rsidP="001A7C52">
      <w:pPr>
        <w:pStyle w:val="sai2"/>
      </w:pPr>
      <w:r>
        <w:rPr>
          <w:rFonts w:hint="eastAsia"/>
        </w:rPr>
        <w:t xml:space="preserve"> 通过前后两次测试结果的对比，用人工批注的方式进行半自动化测试</w:t>
      </w:r>
    </w:p>
    <w:p w14:paraId="0580C545" w14:textId="6DD05E8F" w:rsidR="00735692" w:rsidRDefault="002B457A" w:rsidP="00735692">
      <w:pPr>
        <w:pStyle w:val="sai1"/>
      </w:pPr>
      <w:r>
        <w:rPr>
          <w:rFonts w:hint="eastAsia"/>
        </w:rPr>
        <w:t xml:space="preserve"> </w:t>
      </w:r>
      <w:r w:rsidR="00735692">
        <w:rPr>
          <w:rFonts w:hint="eastAsia"/>
        </w:rPr>
        <w:t>人工批注步骤</w:t>
      </w:r>
    </w:p>
    <w:p w14:paraId="4D4F6094" w14:textId="3F274A4B" w:rsidR="00735692" w:rsidRDefault="00735692" w:rsidP="00735692">
      <w:pPr>
        <w:pStyle w:val="sai2"/>
      </w:pPr>
      <w:r>
        <w:rPr>
          <w:rFonts w:hint="eastAsia"/>
        </w:rPr>
        <w:t xml:space="preserve"> 首次运行后，人工对这些文本文件的内容标注其正确性，并保存起来</w:t>
      </w:r>
    </w:p>
    <w:p w14:paraId="615A0812" w14:textId="52109C60" w:rsidR="00735692" w:rsidRDefault="00735692" w:rsidP="00735692">
      <w:pPr>
        <w:pStyle w:val="sai2"/>
      </w:pPr>
      <w:r>
        <w:rPr>
          <w:rFonts w:hint="eastAsia"/>
        </w:rPr>
        <w:t xml:space="preserve"> 当再次运行这些测试时，将运行结果</w:t>
      </w:r>
      <w:r w:rsidR="009D39DC">
        <w:rPr>
          <w:rFonts w:hint="eastAsia"/>
        </w:rPr>
        <w:t>与上次保存的结果进行对比</w:t>
      </w:r>
    </w:p>
    <w:p w14:paraId="624BF12E" w14:textId="1F7F30E8" w:rsidR="009D39DC" w:rsidRDefault="009D39DC" w:rsidP="009D39DC">
      <w:pPr>
        <w:pStyle w:val="sai3"/>
      </w:pPr>
      <w:r>
        <w:rPr>
          <w:rFonts w:hint="eastAsia"/>
        </w:rPr>
        <w:t xml:space="preserve"> 如果没有差异，即可认为本次输出结果是正确的</w:t>
      </w:r>
    </w:p>
    <w:p w14:paraId="6D83F671" w14:textId="594FE470" w:rsidR="009D39DC" w:rsidRDefault="009D39DC" w:rsidP="009D39DC">
      <w:pPr>
        <w:pStyle w:val="sai3"/>
      </w:pPr>
      <w:r>
        <w:rPr>
          <w:rFonts w:hint="eastAsia"/>
        </w:rPr>
        <w:t xml:space="preserve"> 如果存在差异</w:t>
      </w:r>
      <w:r w:rsidR="0048213B">
        <w:rPr>
          <w:rFonts w:hint="eastAsia"/>
        </w:rPr>
        <w:t>，则由人工进行再次审核。加入后面这次的执行结果是正确的，将它批注为新的正确结果，以便作为下次的判断基准</w:t>
      </w:r>
    </w:p>
    <w:p w14:paraId="68FB7C25" w14:textId="691D655B" w:rsidR="001627ED" w:rsidRDefault="001627ED" w:rsidP="001627ED">
      <w:pPr>
        <w:pStyle w:val="sai1"/>
      </w:pPr>
      <w:r>
        <w:rPr>
          <w:rFonts w:hint="eastAsia"/>
        </w:rPr>
        <w:t xml:space="preserve"> </w:t>
      </w:r>
      <w:r w:rsidR="00567495">
        <w:rPr>
          <w:rFonts w:hint="eastAsia"/>
        </w:rPr>
        <w:t>使用这个方法时，需要注意动态信息的处理</w:t>
      </w:r>
      <w:r w:rsidR="00311A84">
        <w:rPr>
          <w:rFonts w:hint="eastAsia"/>
        </w:rPr>
        <w:t>，需要通过某种方式过滤噪声</w:t>
      </w:r>
    </w:p>
    <w:p w14:paraId="27C64607" w14:textId="16C0FCD9" w:rsidR="009879BC" w:rsidRDefault="009879BC" w:rsidP="009879BC">
      <w:pPr>
        <w:pStyle w:val="3"/>
      </w:pPr>
      <w:r>
        <w:rPr>
          <w:rFonts w:hint="eastAsia"/>
        </w:rPr>
        <w:t xml:space="preserve"> </w:t>
      </w:r>
      <w:bookmarkStart w:id="146" w:name="_Toc71368235"/>
      <w:r>
        <w:rPr>
          <w:rFonts w:hint="eastAsia"/>
        </w:rPr>
        <w:t>代码规范检查与代码动静态监测</w:t>
      </w:r>
      <w:bookmarkEnd w:id="146"/>
    </w:p>
    <w:p w14:paraId="1E4772E4" w14:textId="77777777" w:rsidR="00D220A5" w:rsidRDefault="00D220A5" w:rsidP="00D220A5">
      <w:pPr>
        <w:pStyle w:val="sai1"/>
      </w:pPr>
      <w:r>
        <w:rPr>
          <w:rFonts w:hint="eastAsia"/>
        </w:rPr>
        <w:t xml:space="preserve"> 代码风格规范检查</w:t>
      </w:r>
    </w:p>
    <w:p w14:paraId="04B0DB51" w14:textId="081C658F" w:rsidR="00D220A5" w:rsidRDefault="00D220A5" w:rsidP="00D220A5">
      <w:pPr>
        <w:pStyle w:val="sai2"/>
      </w:pPr>
      <w:r>
        <w:rPr>
          <w:rFonts w:hint="eastAsia"/>
        </w:rPr>
        <w:t xml:space="preserve"> 是指通过一些工具，依据团队定义的一些代码编写规范，针对源代码进行检查，如发现破坏规范的代码，就加以指正</w:t>
      </w:r>
    </w:p>
    <w:p w14:paraId="4470E30F" w14:textId="1E9EB6FE" w:rsidR="00FC638E" w:rsidRDefault="00FC638E" w:rsidP="00D220A5">
      <w:pPr>
        <w:pStyle w:val="sai2"/>
      </w:pPr>
      <w:r>
        <w:rPr>
          <w:rFonts w:hint="eastAsia"/>
        </w:rPr>
        <w:t xml:space="preserve"> 常用工具有：Checkstyle、PMD、SonarQube等</w:t>
      </w:r>
    </w:p>
    <w:p w14:paraId="49DEED10" w14:textId="1727F379" w:rsidR="00834F15" w:rsidRDefault="00834F15" w:rsidP="00D220A5">
      <w:pPr>
        <w:pStyle w:val="sai2"/>
      </w:pPr>
      <w:r>
        <w:rPr>
          <w:rFonts w:hint="eastAsia"/>
        </w:rPr>
        <w:t xml:space="preserve"> 其目的更多地是增强代码地可读性和易维护性</w:t>
      </w:r>
    </w:p>
    <w:p w14:paraId="72B42CEA" w14:textId="749FE952" w:rsidR="00834F15" w:rsidRDefault="00834F15" w:rsidP="00834F15">
      <w:pPr>
        <w:pStyle w:val="sai1"/>
      </w:pPr>
      <w:r>
        <w:rPr>
          <w:rFonts w:hint="eastAsia"/>
        </w:rPr>
        <w:lastRenderedPageBreak/>
        <w:t xml:space="preserve"> </w:t>
      </w:r>
      <w:r w:rsidR="00EB07BA">
        <w:rPr>
          <w:rFonts w:hint="eastAsia"/>
        </w:rPr>
        <w:t>代码</w:t>
      </w:r>
      <w:r w:rsidR="0003646A">
        <w:rPr>
          <w:rFonts w:hint="eastAsia"/>
        </w:rPr>
        <w:t>静态扫描</w:t>
      </w:r>
    </w:p>
    <w:p w14:paraId="35C6EDCB" w14:textId="79F2E276" w:rsidR="0003646A" w:rsidRDefault="0003646A" w:rsidP="0003646A">
      <w:pPr>
        <w:pStyle w:val="sai2"/>
      </w:pPr>
      <w:r>
        <w:rPr>
          <w:rFonts w:hint="eastAsia"/>
        </w:rPr>
        <w:t xml:space="preserve"> 通常指写好代码后，无需经过编译器编译，而直接使用一些扫描工具对其进行扫描，找出代码当中存在地一些语义缺陷、安全漏洞地解决方案</w:t>
      </w:r>
    </w:p>
    <w:p w14:paraId="75E6C5FF" w14:textId="763ED71D" w:rsidR="0003646A" w:rsidRDefault="0003646A" w:rsidP="0003646A">
      <w:pPr>
        <w:pStyle w:val="sai2"/>
      </w:pPr>
      <w:r>
        <w:rPr>
          <w:rFonts w:hint="eastAsia"/>
        </w:rPr>
        <w:t xml:space="preserve"> 实现方式包括两种</w:t>
      </w:r>
    </w:p>
    <w:p w14:paraId="63CF70D0" w14:textId="21E6DC14" w:rsidR="0003646A" w:rsidRDefault="0003646A" w:rsidP="0003646A">
      <w:pPr>
        <w:pStyle w:val="sai3"/>
      </w:pPr>
      <w:r>
        <w:rPr>
          <w:rFonts w:hint="eastAsia"/>
        </w:rPr>
        <w:t xml:space="preserve"> 基于语法解析方法进行模式匹配来做静态分析</w:t>
      </w:r>
    </w:p>
    <w:p w14:paraId="3095A6AF" w14:textId="03ED704E" w:rsidR="0003646A" w:rsidRDefault="0003646A" w:rsidP="0003646A">
      <w:pPr>
        <w:pStyle w:val="sai3"/>
      </w:pPr>
      <w:r>
        <w:rPr>
          <w:rFonts w:hint="eastAsia"/>
        </w:rPr>
        <w:t xml:space="preserve"> 采用模拟程序全路径执行地方式进行</w:t>
      </w:r>
      <w:r w:rsidR="008D4BF0">
        <w:rPr>
          <w:rFonts w:hint="eastAsia"/>
        </w:rPr>
        <w:t>分析</w:t>
      </w:r>
    </w:p>
    <w:p w14:paraId="158EB2AE" w14:textId="77777777" w:rsidR="000C58BF" w:rsidRDefault="000C58BF" w:rsidP="000C58BF">
      <w:pPr>
        <w:pStyle w:val="sai2"/>
      </w:pPr>
      <w:r>
        <w:rPr>
          <w:rFonts w:hint="eastAsia"/>
        </w:rPr>
        <w:t xml:space="preserve"> 常见工具有</w:t>
      </w:r>
    </w:p>
    <w:p w14:paraId="46FA15FC" w14:textId="386A807A" w:rsidR="008D4BF0" w:rsidRDefault="000C58BF" w:rsidP="000C58BF">
      <w:pPr>
        <w:pStyle w:val="sai3"/>
      </w:pPr>
      <w:r>
        <w:rPr>
          <w:rFonts w:hint="eastAsia"/>
        </w:rPr>
        <w:t xml:space="preserve"> 各种编程语言对应的lint工具等</w:t>
      </w:r>
    </w:p>
    <w:p w14:paraId="68CF8E4D" w14:textId="1A982032" w:rsidR="000C58BF" w:rsidRDefault="000C58BF" w:rsidP="000C58BF">
      <w:pPr>
        <w:pStyle w:val="sai3"/>
      </w:pPr>
      <w:r>
        <w:rPr>
          <w:rFonts w:hint="eastAsia"/>
        </w:rPr>
        <w:t xml:space="preserve"> 商业化工具，如Coverity、Kloc</w:t>
      </w:r>
      <w:r>
        <w:t>work</w:t>
      </w:r>
      <w:r>
        <w:rPr>
          <w:rFonts w:hint="eastAsia"/>
        </w:rPr>
        <w:t>等</w:t>
      </w:r>
    </w:p>
    <w:p w14:paraId="5917EE09" w14:textId="6D171BEA" w:rsidR="000C58BF" w:rsidRDefault="000C58BF" w:rsidP="000C58BF">
      <w:pPr>
        <w:pStyle w:val="sai1"/>
      </w:pPr>
      <w:r>
        <w:rPr>
          <w:rFonts w:hint="eastAsia"/>
        </w:rPr>
        <w:t xml:space="preserve"> 代码动态分析</w:t>
      </w:r>
    </w:p>
    <w:p w14:paraId="2A96D08D" w14:textId="2B051FA4" w:rsidR="000C58BF" w:rsidRDefault="000C58BF" w:rsidP="000C58BF">
      <w:pPr>
        <w:pStyle w:val="sai2"/>
      </w:pPr>
      <w:r>
        <w:rPr>
          <w:rFonts w:hint="eastAsia"/>
        </w:rPr>
        <w:t xml:space="preserve"> 是指通过真实或虚拟处理器上执行目标程序进行分析</w:t>
      </w:r>
    </w:p>
    <w:p w14:paraId="7E9B9AFC" w14:textId="1441E3C2" w:rsidR="00D479DF" w:rsidRPr="00D220A5" w:rsidRDefault="00D479DF" w:rsidP="000C58BF">
      <w:pPr>
        <w:pStyle w:val="sai2"/>
      </w:pPr>
      <w:r>
        <w:rPr>
          <w:rFonts w:hint="eastAsia"/>
        </w:rPr>
        <w:t xml:space="preserve"> 常用工具有Valgrind、Purify等</w:t>
      </w:r>
    </w:p>
    <w:p w14:paraId="6B34FEC4" w14:textId="27B9A817" w:rsidR="00605457" w:rsidRDefault="00605457" w:rsidP="00605457">
      <w:pPr>
        <w:pStyle w:val="1"/>
      </w:pPr>
      <w:r>
        <w:rPr>
          <w:rFonts w:hint="eastAsia"/>
        </w:rPr>
        <w:t xml:space="preserve"> </w:t>
      </w:r>
      <w:bookmarkStart w:id="147" w:name="_Toc71368236"/>
      <w:r>
        <w:rPr>
          <w:rFonts w:hint="eastAsia"/>
        </w:rPr>
        <w:t>软件配置管理</w:t>
      </w:r>
      <w:bookmarkEnd w:id="147"/>
    </w:p>
    <w:p w14:paraId="1872352D" w14:textId="46D6D084" w:rsidR="00DB456A" w:rsidRDefault="00DB456A" w:rsidP="00DB456A">
      <w:pPr>
        <w:pStyle w:val="2"/>
      </w:pPr>
      <w:r>
        <w:rPr>
          <w:rFonts w:hint="eastAsia"/>
        </w:rPr>
        <w:t xml:space="preserve"> </w:t>
      </w:r>
      <w:bookmarkStart w:id="148" w:name="_Toc71368237"/>
      <w:r>
        <w:rPr>
          <w:rFonts w:hint="eastAsia"/>
        </w:rPr>
        <w:t>将一切纳入配置管理</w:t>
      </w:r>
      <w:bookmarkEnd w:id="148"/>
    </w:p>
    <w:p w14:paraId="5041117A" w14:textId="40817E17" w:rsidR="00671F8E" w:rsidRDefault="00671F8E" w:rsidP="00671F8E">
      <w:pPr>
        <w:pStyle w:val="3"/>
      </w:pPr>
      <w:r>
        <w:rPr>
          <w:rFonts w:hint="eastAsia"/>
        </w:rPr>
        <w:t xml:space="preserve"> </w:t>
      </w:r>
      <w:bookmarkStart w:id="149" w:name="_Toc71368238"/>
      <w:r>
        <w:rPr>
          <w:rFonts w:hint="eastAsia"/>
        </w:rPr>
        <w:t>配置管理目标</w:t>
      </w:r>
      <w:bookmarkEnd w:id="149"/>
    </w:p>
    <w:p w14:paraId="42CF18CA" w14:textId="782288D8" w:rsidR="00671F8E" w:rsidRDefault="00671F8E" w:rsidP="00671F8E">
      <w:pPr>
        <w:pStyle w:val="sai1"/>
      </w:pPr>
      <w:r>
        <w:rPr>
          <w:rFonts w:hint="eastAsia"/>
        </w:rPr>
        <w:t xml:space="preserve"> </w:t>
      </w:r>
      <w:r w:rsidR="004F1A93">
        <w:rPr>
          <w:rFonts w:hint="eastAsia"/>
        </w:rPr>
        <w:t>在IT行业中，“配置管理”在不同的场景下代表不同的含义</w:t>
      </w:r>
    </w:p>
    <w:p w14:paraId="10981006" w14:textId="77777777" w:rsidR="00CD73C6" w:rsidRDefault="004425C4" w:rsidP="004425C4">
      <w:pPr>
        <w:pStyle w:val="sai2"/>
      </w:pPr>
      <w:r>
        <w:rPr>
          <w:rFonts w:hint="eastAsia"/>
        </w:rPr>
        <w:t xml:space="preserve"> 在软件生命周期管理中，它与版本控制和基线管理相近，</w:t>
      </w:r>
    </w:p>
    <w:p w14:paraId="5FE8B570" w14:textId="4A42E192" w:rsidR="004425C4" w:rsidRDefault="00CD73C6" w:rsidP="004425C4">
      <w:pPr>
        <w:pStyle w:val="sai2"/>
      </w:pPr>
      <w:r>
        <w:t xml:space="preserve"> </w:t>
      </w:r>
      <w:r w:rsidR="004425C4">
        <w:rPr>
          <w:rFonts w:hint="eastAsia"/>
        </w:rPr>
        <w:t>而当讨论环节准备与应用部署时，配置管理</w:t>
      </w:r>
      <w:r>
        <w:rPr>
          <w:rFonts w:hint="eastAsia"/>
        </w:rPr>
        <w:t>则于运维领域</w:t>
      </w:r>
      <w:r w:rsidR="006952B1">
        <w:rPr>
          <w:rFonts w:hint="eastAsia"/>
        </w:rPr>
        <w:t>的配置管理数据库(</w:t>
      </w:r>
      <w:r w:rsidR="006952B1">
        <w:t>Configuration Management Database,CMDB)</w:t>
      </w:r>
      <w:r w:rsidR="006952B1">
        <w:rPr>
          <w:rFonts w:hint="eastAsia"/>
        </w:rPr>
        <w:t>紧密相关</w:t>
      </w:r>
    </w:p>
    <w:p w14:paraId="51E572B6" w14:textId="77777777" w:rsidR="006C4790" w:rsidRDefault="00AA4416" w:rsidP="006C4790">
      <w:pPr>
        <w:pStyle w:val="sai1"/>
      </w:pPr>
      <w:r>
        <w:rPr>
          <w:rFonts w:hint="eastAsia"/>
        </w:rPr>
        <w:t xml:space="preserve"> 在这里</w:t>
      </w:r>
      <w:r w:rsidR="006C4790">
        <w:rPr>
          <w:rFonts w:hint="eastAsia"/>
        </w:rPr>
        <w:t>，</w:t>
      </w:r>
      <w:r>
        <w:rPr>
          <w:rFonts w:hint="eastAsia"/>
        </w:rPr>
        <w:t>软件配置管理</w:t>
      </w:r>
    </w:p>
    <w:p w14:paraId="02D468F9" w14:textId="522E28E3" w:rsidR="006952B1" w:rsidRDefault="006C4790" w:rsidP="006C4790">
      <w:pPr>
        <w:pStyle w:val="sai2"/>
      </w:pPr>
      <w:r>
        <w:rPr>
          <w:rFonts w:hint="eastAsia"/>
        </w:rPr>
        <w:t xml:space="preserve"> </w:t>
      </w:r>
      <w:r w:rsidR="00AA4416">
        <w:rPr>
          <w:rFonts w:hint="eastAsia"/>
        </w:rPr>
        <w:t>是指在整个软件生命周期中，对生产与运行环节中相关产物的管理</w:t>
      </w:r>
    </w:p>
    <w:p w14:paraId="6F0F8D4A" w14:textId="761C5E93" w:rsidR="008C13B4" w:rsidRDefault="00F302BB" w:rsidP="008C13B4">
      <w:pPr>
        <w:pStyle w:val="sai2"/>
      </w:pPr>
      <w:r>
        <w:rPr>
          <w:rFonts w:hint="eastAsia"/>
        </w:rPr>
        <w:t xml:space="preserve"> 包括</w:t>
      </w:r>
      <w:r w:rsidR="0024176C">
        <w:rPr>
          <w:rFonts w:hint="eastAsia"/>
        </w:rPr>
        <w:t>产物自身及唯一标识和修订历史，以及不同产物之间的关联关系</w:t>
      </w:r>
      <w:r w:rsidR="008C13B4">
        <w:rPr>
          <w:rFonts w:hint="eastAsia"/>
        </w:rPr>
        <w:t>等</w:t>
      </w:r>
    </w:p>
    <w:p w14:paraId="3965194D" w14:textId="7BC1A050" w:rsidR="008C13B4" w:rsidRDefault="008C13B4" w:rsidP="006C4790">
      <w:pPr>
        <w:pStyle w:val="sai1"/>
      </w:pPr>
      <w:r>
        <w:rPr>
          <w:rFonts w:hint="eastAsia"/>
        </w:rPr>
        <w:t xml:space="preserve"> 其目标是记录并管理软件产品的烟花过程，确保组织在软件生命周期中的各个阶段能得到精准的产品配置，并提升各角色</w:t>
      </w:r>
      <w:r w:rsidR="006C4790">
        <w:rPr>
          <w:rFonts w:hint="eastAsia"/>
        </w:rPr>
        <w:t>的协作效率</w:t>
      </w:r>
    </w:p>
    <w:p w14:paraId="4E300763" w14:textId="52726CE7" w:rsidR="002D7897" w:rsidRDefault="002D7897" w:rsidP="006C4790">
      <w:pPr>
        <w:pStyle w:val="sai1"/>
      </w:pPr>
      <w:r>
        <w:rPr>
          <w:rFonts w:hint="eastAsia"/>
        </w:rPr>
        <w:t xml:space="preserve"> 通过软件配置管理获得两种基本能力</w:t>
      </w:r>
    </w:p>
    <w:p w14:paraId="0AC8C764" w14:textId="266C6B05" w:rsidR="00A077D7" w:rsidRDefault="00A077D7" w:rsidP="00A077D7">
      <w:pPr>
        <w:pStyle w:val="sai2"/>
      </w:pPr>
      <w:r>
        <w:rPr>
          <w:rFonts w:hint="eastAsia"/>
        </w:rPr>
        <w:t xml:space="preserve"> 可追溯性</w:t>
      </w:r>
    </w:p>
    <w:p w14:paraId="28526E8B" w14:textId="791963DB" w:rsidR="00A077D7" w:rsidRDefault="00A077D7" w:rsidP="00A077D7">
      <w:pPr>
        <w:pStyle w:val="sai3"/>
      </w:pPr>
      <w:r>
        <w:rPr>
          <w:rFonts w:hint="eastAsia"/>
        </w:rPr>
        <w:t xml:space="preserve"> 是指任何人在获得授权的前提下，能够找到该软件的任何变更历史</w:t>
      </w:r>
    </w:p>
    <w:p w14:paraId="5E18BA39" w14:textId="72633417" w:rsidR="00A077D7" w:rsidRDefault="00A077D7" w:rsidP="00A077D7">
      <w:pPr>
        <w:pStyle w:val="sai3"/>
      </w:pPr>
      <w:r>
        <w:rPr>
          <w:rFonts w:hint="eastAsia"/>
        </w:rPr>
        <w:t xml:space="preserve"> 即对任何一次软件</w:t>
      </w:r>
      <w:r w:rsidR="00ED7643">
        <w:rPr>
          <w:rFonts w:hint="eastAsia"/>
        </w:rPr>
        <w:t>变更，都可以准确地回答5W</w:t>
      </w:r>
      <w:r w:rsidR="00ED7643">
        <w:t>1</w:t>
      </w:r>
      <w:r w:rsidR="00ED7643">
        <w:rPr>
          <w:rFonts w:hint="eastAsia"/>
        </w:rPr>
        <w:t>H：谁(</w:t>
      </w:r>
      <w:r w:rsidR="00ED7643">
        <w:t>Who)</w:t>
      </w:r>
      <w:r w:rsidR="00ED7643">
        <w:rPr>
          <w:rFonts w:hint="eastAsia"/>
        </w:rPr>
        <w:t>、什么时间</w:t>
      </w:r>
      <w:r w:rsidR="00E03FE6">
        <w:rPr>
          <w:rFonts w:hint="eastAsia"/>
        </w:rPr>
        <w:t>(</w:t>
      </w:r>
      <w:r w:rsidR="00E03FE6">
        <w:t>Who)</w:t>
      </w:r>
      <w:r w:rsidR="00ED7643">
        <w:rPr>
          <w:rFonts w:hint="eastAsia"/>
        </w:rPr>
        <w:t>，做了什么</w:t>
      </w:r>
      <w:r w:rsidR="00E03FE6">
        <w:rPr>
          <w:rFonts w:hint="eastAsia"/>
        </w:rPr>
        <w:t>(</w:t>
      </w:r>
      <w:r w:rsidR="00E03FE6">
        <w:t>What)</w:t>
      </w:r>
      <w:r w:rsidR="00ED7643">
        <w:rPr>
          <w:rFonts w:hint="eastAsia"/>
        </w:rPr>
        <w:t>，为什么</w:t>
      </w:r>
      <w:r w:rsidR="00E03FE6">
        <w:rPr>
          <w:rFonts w:hint="eastAsia"/>
        </w:rPr>
        <w:t>(</w:t>
      </w:r>
      <w:r w:rsidR="00E03FE6">
        <w:t>Why)</w:t>
      </w:r>
      <w:r w:rsidR="00ED7643">
        <w:rPr>
          <w:rFonts w:hint="eastAsia"/>
        </w:rPr>
        <w:t>，如何做</w:t>
      </w:r>
      <w:r w:rsidR="00E03FE6">
        <w:rPr>
          <w:rFonts w:hint="eastAsia"/>
        </w:rPr>
        <w:t>的(</w:t>
      </w:r>
      <w:r w:rsidR="00E03FE6">
        <w:t>how)</w:t>
      </w:r>
    </w:p>
    <w:p w14:paraId="62D25BA7" w14:textId="6BA7111B" w:rsidR="00FC57AE" w:rsidRDefault="00FC57AE" w:rsidP="00A077D7">
      <w:pPr>
        <w:pStyle w:val="sai3"/>
      </w:pPr>
      <w:r>
        <w:rPr>
          <w:rFonts w:hint="eastAsia"/>
        </w:rPr>
        <w:t xml:space="preserve"> 这是软件组织信息安全管理中的一个重要保障手段</w:t>
      </w:r>
    </w:p>
    <w:p w14:paraId="0348314C" w14:textId="023CC6B9" w:rsidR="00B70AEE" w:rsidRDefault="00B70AEE" w:rsidP="00B70AEE">
      <w:pPr>
        <w:pStyle w:val="sai2"/>
      </w:pPr>
      <w:r>
        <w:rPr>
          <w:rFonts w:hint="eastAsia"/>
        </w:rPr>
        <w:t xml:space="preserve"> 可重现性</w:t>
      </w:r>
    </w:p>
    <w:p w14:paraId="70A05EBA" w14:textId="0EDEBB5D" w:rsidR="00B70AEE" w:rsidRDefault="00B70AEE" w:rsidP="00B70AEE">
      <w:pPr>
        <w:pStyle w:val="sai3"/>
      </w:pPr>
      <w:r>
        <w:rPr>
          <w:rFonts w:hint="eastAsia"/>
        </w:rPr>
        <w:t xml:space="preserve"> 是指任何人在获得授权的前提下，能够重现从过去到现在之间任意时间点的软件状态</w:t>
      </w:r>
    </w:p>
    <w:p w14:paraId="11C6A30C" w14:textId="0B8B2A2B" w:rsidR="00B70AEE" w:rsidRDefault="00B70AEE" w:rsidP="00B70AEE">
      <w:pPr>
        <w:pStyle w:val="sai3"/>
      </w:pPr>
      <w:r>
        <w:rPr>
          <w:rFonts w:hint="eastAsia"/>
        </w:rPr>
        <w:t xml:space="preserve"> </w:t>
      </w:r>
      <w:r w:rsidR="000918A7">
        <w:rPr>
          <w:rFonts w:hint="eastAsia"/>
        </w:rPr>
        <w:t>除信息安全管理方面的贡献外，它还是格局色提升协作效率的最重要手段之一</w:t>
      </w:r>
    </w:p>
    <w:p w14:paraId="74DD6452" w14:textId="39F8553E" w:rsidR="00B619F9" w:rsidRDefault="00B619F9" w:rsidP="00B619F9">
      <w:pPr>
        <w:pStyle w:val="sai1"/>
      </w:pPr>
      <w:r>
        <w:rPr>
          <w:rFonts w:hint="eastAsia"/>
        </w:rPr>
        <w:t xml:space="preserve"> 良好的软件配置</w:t>
      </w:r>
      <w:r w:rsidR="005C16BD">
        <w:rPr>
          <w:rFonts w:hint="eastAsia"/>
        </w:rPr>
        <w:t>管理</w:t>
      </w:r>
    </w:p>
    <w:p w14:paraId="5125F7F0" w14:textId="53158B8F" w:rsidR="005C16BD" w:rsidRDefault="005C16BD" w:rsidP="000371E7">
      <w:pPr>
        <w:pStyle w:val="sai2"/>
      </w:pPr>
      <w:r>
        <w:rPr>
          <w:rFonts w:hint="eastAsia"/>
        </w:rPr>
        <w:t xml:space="preserve"> 还要求易操作性和高效性</w:t>
      </w:r>
      <w:r w:rsidR="000371E7">
        <w:rPr>
          <w:rFonts w:hint="eastAsia"/>
        </w:rPr>
        <w:t>，</w:t>
      </w:r>
      <w:r>
        <w:rPr>
          <w:rFonts w:hint="eastAsia"/>
        </w:rPr>
        <w:t>即可以很方便地追溯和重现</w:t>
      </w:r>
      <w:r w:rsidR="00B6127D">
        <w:rPr>
          <w:rFonts w:hint="eastAsia"/>
        </w:rPr>
        <w:t>软件服务在某时间点的指定状态</w:t>
      </w:r>
    </w:p>
    <w:p w14:paraId="3C888FB2" w14:textId="302602FD" w:rsidR="00B6127D" w:rsidRDefault="00B6127D" w:rsidP="005C16BD">
      <w:pPr>
        <w:pStyle w:val="sai2"/>
      </w:pPr>
      <w:r>
        <w:rPr>
          <w:rFonts w:hint="eastAsia"/>
        </w:rPr>
        <w:t xml:space="preserve"> </w:t>
      </w:r>
      <w:r w:rsidR="000371E7">
        <w:rPr>
          <w:rFonts w:hint="eastAsia"/>
        </w:rPr>
        <w:t>还应该尽可能少进入团队成员正常活动的情况下，以自动化方式获得配置管理所需信息</w:t>
      </w:r>
    </w:p>
    <w:p w14:paraId="3D4D76C8" w14:textId="246C000C" w:rsidR="001D189F" w:rsidRDefault="001D189F" w:rsidP="001D189F">
      <w:pPr>
        <w:pStyle w:val="3"/>
      </w:pPr>
      <w:r>
        <w:rPr>
          <w:rFonts w:hint="eastAsia"/>
        </w:rPr>
        <w:lastRenderedPageBreak/>
        <w:t xml:space="preserve"> </w:t>
      </w:r>
      <w:bookmarkStart w:id="150" w:name="_Toc71368239"/>
      <w:r>
        <w:rPr>
          <w:rFonts w:hint="eastAsia"/>
        </w:rPr>
        <w:t>配置管理范围</w:t>
      </w:r>
      <w:bookmarkEnd w:id="150"/>
    </w:p>
    <w:p w14:paraId="5E4AA167" w14:textId="6AB009BB" w:rsidR="00E46AD4" w:rsidRDefault="001D4984" w:rsidP="00E46AD4">
      <w:r>
        <w:object w:dxaOrig="18180" w:dyaOrig="10930" w14:anchorId="69A3CF3A">
          <v:shape id="_x0000_i1099" type="#_x0000_t75" style="width:540pt;height:324.65pt" o:ole="">
            <v:imagedata r:id="rId157" o:title=""/>
          </v:shape>
          <o:OLEObject Type="Embed" ProgID="Visio.Drawing.15" ShapeID="_x0000_i1099" DrawAspect="Content" ObjectID="_1681991634" r:id="rId158"/>
        </w:object>
      </w:r>
    </w:p>
    <w:p w14:paraId="709B0EA3" w14:textId="5305D8CC" w:rsidR="00D51D5C" w:rsidRDefault="00D51D5C" w:rsidP="00D51D5C">
      <w:pPr>
        <w:pStyle w:val="3"/>
      </w:pPr>
      <w:r>
        <w:rPr>
          <w:rFonts w:hint="eastAsia"/>
        </w:rPr>
        <w:t xml:space="preserve"> </w:t>
      </w:r>
      <w:bookmarkStart w:id="151" w:name="_Toc71368240"/>
      <w:r>
        <w:rPr>
          <w:rFonts w:hint="eastAsia"/>
        </w:rPr>
        <w:t>软件配置</w:t>
      </w:r>
      <w:r w:rsidR="00616AE8">
        <w:rPr>
          <w:rFonts w:hint="eastAsia"/>
        </w:rPr>
        <w:t>管理原则</w:t>
      </w:r>
      <w:bookmarkEnd w:id="151"/>
    </w:p>
    <w:p w14:paraId="225ADE8E" w14:textId="62D9C046" w:rsidR="00616AE8" w:rsidRDefault="00616AE8" w:rsidP="00616AE8">
      <w:pPr>
        <w:pStyle w:val="sai1"/>
      </w:pPr>
      <w:r>
        <w:rPr>
          <w:rFonts w:hint="eastAsia"/>
        </w:rPr>
        <w:t xml:space="preserve"> </w:t>
      </w:r>
      <w:r w:rsidR="00A70464">
        <w:rPr>
          <w:rFonts w:hint="eastAsia"/>
        </w:rPr>
        <w:t>检验软件配置管理水平</w:t>
      </w:r>
    </w:p>
    <w:p w14:paraId="0E33ED07" w14:textId="77777777" w:rsidR="0039706D" w:rsidRDefault="0039706D" w:rsidP="0039706D">
      <w:pPr>
        <w:pStyle w:val="sai2"/>
      </w:pPr>
      <w:r>
        <w:rPr>
          <w:rFonts w:hint="eastAsia"/>
        </w:rPr>
        <w:t xml:space="preserve"> 创建一套全新的软件运行环境</w:t>
      </w:r>
    </w:p>
    <w:p w14:paraId="00D59345" w14:textId="77777777" w:rsidR="0039706D" w:rsidRDefault="0039706D" w:rsidP="0039706D">
      <w:pPr>
        <w:pStyle w:val="sai3"/>
      </w:pPr>
      <w:r>
        <w:rPr>
          <w:rFonts w:hint="eastAsia"/>
        </w:rPr>
        <w:t xml:space="preserve"> 需要花费多长时间？</w:t>
      </w:r>
    </w:p>
    <w:p w14:paraId="56B21F6F" w14:textId="36FB4EFB" w:rsidR="00A70464" w:rsidRDefault="0039706D" w:rsidP="0039706D">
      <w:pPr>
        <w:pStyle w:val="sai3"/>
      </w:pPr>
      <w:r>
        <w:rPr>
          <w:rFonts w:hint="eastAsia"/>
        </w:rPr>
        <w:t xml:space="preserve"> 在创建</w:t>
      </w:r>
      <w:r w:rsidR="00D562F7">
        <w:rPr>
          <w:rFonts w:hint="eastAsia"/>
        </w:rPr>
        <w:t>环境的过程中，需要多少人提供支持？</w:t>
      </w:r>
    </w:p>
    <w:p w14:paraId="6211C23B" w14:textId="56E3C873" w:rsidR="00D562F7" w:rsidRDefault="00D562F7" w:rsidP="0039706D">
      <w:pPr>
        <w:pStyle w:val="sai3"/>
      </w:pPr>
      <w:r>
        <w:rPr>
          <w:rFonts w:hint="eastAsia"/>
        </w:rPr>
        <w:t xml:space="preserve"> 需要多少手工干预</w:t>
      </w:r>
      <w:r w:rsidR="00D278AE">
        <w:rPr>
          <w:rFonts w:hint="eastAsia"/>
        </w:rPr>
        <w:t>操作</w:t>
      </w:r>
    </w:p>
    <w:p w14:paraId="7B8DC5A1" w14:textId="6B0B5BF0" w:rsidR="00D278AE" w:rsidRDefault="00D278AE" w:rsidP="0039706D">
      <w:pPr>
        <w:pStyle w:val="sai3"/>
      </w:pPr>
      <w:r>
        <w:rPr>
          <w:rFonts w:hint="eastAsia"/>
        </w:rPr>
        <w:t xml:space="preserve"> 只要有授权，任何人所用的时间都相同吗？</w:t>
      </w:r>
    </w:p>
    <w:p w14:paraId="2DD3033F" w14:textId="403D1DEF" w:rsidR="00D278AE" w:rsidRDefault="00D278AE" w:rsidP="00D278AE">
      <w:pPr>
        <w:pStyle w:val="sai2"/>
      </w:pPr>
      <w:r>
        <w:rPr>
          <w:rFonts w:hint="eastAsia"/>
        </w:rPr>
        <w:t xml:space="preserve"> </w:t>
      </w:r>
      <w:r w:rsidR="003E1441">
        <w:rPr>
          <w:rFonts w:hint="eastAsia"/>
        </w:rPr>
        <w:t>如果部署流水线服务器磁盘损坏，无法修复，需要多长时间重新建立并配置</w:t>
      </w:r>
      <w:r w:rsidR="0063587F">
        <w:rPr>
          <w:rFonts w:hint="eastAsia"/>
        </w:rPr>
        <w:t>好新的持续集成服务器，并恢复正常使用</w:t>
      </w:r>
    </w:p>
    <w:p w14:paraId="2EC2C82F" w14:textId="5E1326C6" w:rsidR="00D40743" w:rsidRDefault="0063587F" w:rsidP="00D40743">
      <w:pPr>
        <w:pStyle w:val="sai1"/>
      </w:pPr>
      <w:r>
        <w:rPr>
          <w:rFonts w:hint="eastAsia"/>
        </w:rPr>
        <w:t xml:space="preserve"> </w:t>
      </w:r>
      <w:r w:rsidR="00D40743">
        <w:rPr>
          <w:rFonts w:hint="eastAsia"/>
        </w:rPr>
        <w:t>三个基本原则：一切皆有版本、共享唯一受信源、标准化和自动化</w:t>
      </w:r>
    </w:p>
    <w:p w14:paraId="1FC36B4C" w14:textId="31447A07" w:rsidR="00344ACD" w:rsidRDefault="00344ACD" w:rsidP="00734CCA">
      <w:pPr>
        <w:pStyle w:val="3"/>
      </w:pPr>
      <w:r>
        <w:rPr>
          <w:rFonts w:hint="eastAsia"/>
        </w:rPr>
        <w:t xml:space="preserve"> </w:t>
      </w:r>
      <w:bookmarkStart w:id="152" w:name="_Toc71368241"/>
      <w:r>
        <w:rPr>
          <w:rFonts w:hint="eastAsia"/>
        </w:rPr>
        <w:t>一切皆有版本</w:t>
      </w:r>
      <w:bookmarkEnd w:id="152"/>
    </w:p>
    <w:p w14:paraId="2B0A2521" w14:textId="1DC8D651" w:rsidR="00A74E75" w:rsidRDefault="00734CCA" w:rsidP="00734CCA">
      <w:pPr>
        <w:pStyle w:val="sai1"/>
      </w:pPr>
      <w:r>
        <w:rPr>
          <w:rFonts w:hint="eastAsia"/>
        </w:rPr>
        <w:t xml:space="preserve"> 为了运行某个业务服务需要准备的所有相关内容可以分为三个层次</w:t>
      </w:r>
    </w:p>
    <w:p w14:paraId="3CD290B5" w14:textId="3980BFA9" w:rsidR="00094FE4" w:rsidRDefault="00B917DE" w:rsidP="00094FE4">
      <w:r>
        <w:object w:dxaOrig="9660" w:dyaOrig="4161" w14:anchorId="3E562194">
          <v:shape id="_x0000_i1100" type="#_x0000_t75" style="width:483pt;height:208pt" o:ole="">
            <v:imagedata r:id="rId159" o:title=""/>
          </v:shape>
          <o:OLEObject Type="Embed" ProgID="Visio.Drawing.15" ShapeID="_x0000_i1100" DrawAspect="Content" ObjectID="_1681991635" r:id="rId160"/>
        </w:object>
      </w:r>
    </w:p>
    <w:p w14:paraId="1B458A2B" w14:textId="516D6334" w:rsidR="00B917DE" w:rsidRDefault="00B917DE" w:rsidP="00B917DE">
      <w:pPr>
        <w:pStyle w:val="sai1"/>
      </w:pPr>
      <w:r>
        <w:rPr>
          <w:rFonts w:hint="eastAsia"/>
        </w:rPr>
        <w:t xml:space="preserve"> 为了让整个系统可以运行，还需要</w:t>
      </w:r>
    </w:p>
    <w:p w14:paraId="6CC76D6A" w14:textId="25E04B3C" w:rsidR="00F750CE" w:rsidRDefault="00F750CE" w:rsidP="00F750CE">
      <w:pPr>
        <w:pStyle w:val="sai2"/>
      </w:pPr>
      <w:r>
        <w:rPr>
          <w:rFonts w:hint="eastAsia"/>
        </w:rPr>
        <w:t xml:space="preserve"> 软件能够正确启动并允许所需的软件配置信息和</w:t>
      </w:r>
      <w:r w:rsidR="003D597E">
        <w:rPr>
          <w:rFonts w:hint="eastAsia"/>
        </w:rPr>
        <w:t>相关数据</w:t>
      </w:r>
    </w:p>
    <w:p w14:paraId="28B30867" w14:textId="20242611" w:rsidR="003D597E" w:rsidRDefault="00786E97" w:rsidP="00786E97">
      <w:pPr>
        <w:pStyle w:val="sai1"/>
      </w:pPr>
      <w:r>
        <w:rPr>
          <w:rFonts w:hint="eastAsia"/>
        </w:rPr>
        <w:t xml:space="preserve"> </w:t>
      </w:r>
      <w:r w:rsidR="00D404F9">
        <w:rPr>
          <w:rFonts w:hint="eastAsia"/>
        </w:rPr>
        <w:t>软件配置管理的第一原则：</w:t>
      </w:r>
      <w:r w:rsidR="00A17357">
        <w:rPr>
          <w:rFonts w:hint="eastAsia"/>
        </w:rPr>
        <w:t>一切皆需版本管理</w:t>
      </w:r>
    </w:p>
    <w:p w14:paraId="09D63B46" w14:textId="03AC1A13" w:rsidR="00A17357" w:rsidRDefault="00A17357" w:rsidP="00A17357">
      <w:pPr>
        <w:pStyle w:val="sai2"/>
      </w:pPr>
      <w:r>
        <w:rPr>
          <w:rFonts w:hint="eastAsia"/>
        </w:rPr>
        <w:t xml:space="preserve"> </w:t>
      </w:r>
      <w:r w:rsidR="00AD1E62">
        <w:rPr>
          <w:rFonts w:hint="eastAsia"/>
        </w:rPr>
        <w:t>对内容的任何一次变更，都会产生一次新的快照(即新的版本对应关系</w:t>
      </w:r>
      <w:r w:rsidR="00AD1E62">
        <w:t>)</w:t>
      </w:r>
    </w:p>
    <w:p w14:paraId="7C70F66F" w14:textId="715A1C3E" w:rsidR="00AD1E62" w:rsidRDefault="00AD1E62" w:rsidP="00A17357">
      <w:pPr>
        <w:pStyle w:val="sai2"/>
      </w:pPr>
      <w:r>
        <w:t xml:space="preserve"> </w:t>
      </w:r>
      <w:r w:rsidR="00884099">
        <w:rPr>
          <w:rFonts w:hint="eastAsia"/>
        </w:rPr>
        <w:t>每一次</w:t>
      </w:r>
      <w:r w:rsidR="00D838B6">
        <w:rPr>
          <w:rFonts w:hint="eastAsia"/>
        </w:rPr>
        <w:t>变更都应当来自某个业务请求(要么是需求变更，要么是缺陷修复或技术改造</w:t>
      </w:r>
      <w:r w:rsidR="00D838B6">
        <w:t>)</w:t>
      </w:r>
    </w:p>
    <w:p w14:paraId="28FA6F9C" w14:textId="7C4C7E98" w:rsidR="00D838B6" w:rsidRDefault="00D838B6" w:rsidP="00A17357">
      <w:pPr>
        <w:pStyle w:val="sai2"/>
      </w:pPr>
      <w:r>
        <w:t xml:space="preserve"> </w:t>
      </w:r>
      <w:r w:rsidR="00D404F9">
        <w:rPr>
          <w:rFonts w:hint="eastAsia"/>
        </w:rPr>
        <w:t>将所有内容进行进行版本变更管理</w:t>
      </w:r>
    </w:p>
    <w:p w14:paraId="1DA1816F" w14:textId="53A4115E" w:rsidR="009B6FF6" w:rsidRDefault="009B6FF6" w:rsidP="009B6FF6">
      <w:r>
        <w:object w:dxaOrig="11320" w:dyaOrig="3450" w14:anchorId="264D0E5B">
          <v:shape id="_x0000_i1101" type="#_x0000_t75" style="width:540pt;height:164.65pt" o:ole="">
            <v:imagedata r:id="rId161" o:title=""/>
          </v:shape>
          <o:OLEObject Type="Embed" ProgID="Visio.Drawing.15" ShapeID="_x0000_i1101" DrawAspect="Content" ObjectID="_1681991636" r:id="rId162"/>
        </w:object>
      </w:r>
    </w:p>
    <w:p w14:paraId="583B1EA2" w14:textId="50380478" w:rsidR="00DA44C4" w:rsidRDefault="00DA44C4" w:rsidP="00DA44C4">
      <w:pPr>
        <w:pStyle w:val="3"/>
      </w:pPr>
      <w:r>
        <w:rPr>
          <w:rFonts w:hint="eastAsia"/>
        </w:rPr>
        <w:t xml:space="preserve"> </w:t>
      </w:r>
      <w:bookmarkStart w:id="153" w:name="_Toc71368242"/>
      <w:r>
        <w:rPr>
          <w:rFonts w:hint="eastAsia"/>
        </w:rPr>
        <w:t>共享受信源</w:t>
      </w:r>
      <w:bookmarkEnd w:id="153"/>
    </w:p>
    <w:p w14:paraId="10104F0E" w14:textId="6B158189" w:rsidR="00DA44C4" w:rsidRDefault="00DA44C4" w:rsidP="00DA44C4">
      <w:pPr>
        <w:pStyle w:val="sai1"/>
      </w:pPr>
      <w:r>
        <w:rPr>
          <w:rFonts w:hint="eastAsia"/>
        </w:rPr>
        <w:t xml:space="preserve"> </w:t>
      </w:r>
      <w:r w:rsidR="00AA00C5">
        <w:rPr>
          <w:rFonts w:hint="eastAsia"/>
        </w:rPr>
        <w:t>目标是，为了能够掌握任意时刻的软件状态，并确保所有获取的信息都是一致的</w:t>
      </w:r>
    </w:p>
    <w:p w14:paraId="33174C79" w14:textId="5923C8EB" w:rsidR="00A10CA9" w:rsidRDefault="00A10CA9" w:rsidP="00DA44C4">
      <w:pPr>
        <w:pStyle w:val="sai1"/>
      </w:pPr>
      <w:r>
        <w:rPr>
          <w:rFonts w:hint="eastAsia"/>
        </w:rPr>
        <w:t xml:space="preserve"> </w:t>
      </w:r>
      <w:r w:rsidR="00817F2D">
        <w:rPr>
          <w:rFonts w:hint="eastAsia"/>
        </w:rPr>
        <w:t>所有团队都应该以唯一受信源中的仓库</w:t>
      </w:r>
      <w:r w:rsidR="00C026C5">
        <w:rPr>
          <w:rFonts w:hint="eastAsia"/>
        </w:rPr>
        <w:t>中的内容未基准，相互沟通与协作</w:t>
      </w:r>
    </w:p>
    <w:p w14:paraId="4CDFD203" w14:textId="1B780DD9" w:rsidR="00BF4500" w:rsidRDefault="00BF4500" w:rsidP="00BF4500">
      <w:pPr>
        <w:pStyle w:val="3"/>
      </w:pPr>
      <w:r>
        <w:rPr>
          <w:rFonts w:hint="eastAsia"/>
        </w:rPr>
        <w:t xml:space="preserve"> </w:t>
      </w:r>
      <w:bookmarkStart w:id="154" w:name="_Toc71368243"/>
      <w:r>
        <w:rPr>
          <w:rFonts w:hint="eastAsia"/>
        </w:rPr>
        <w:t>标准化与自动化</w:t>
      </w:r>
      <w:bookmarkEnd w:id="154"/>
    </w:p>
    <w:p w14:paraId="2EF8EC72" w14:textId="77777777" w:rsidR="004835D6" w:rsidRDefault="004D0B17" w:rsidP="004D0B17">
      <w:pPr>
        <w:pStyle w:val="sai1"/>
      </w:pPr>
      <w:r>
        <w:rPr>
          <w:rFonts w:hint="eastAsia"/>
        </w:rPr>
        <w:t xml:space="preserve"> </w:t>
      </w:r>
      <w:r w:rsidR="00251AC4">
        <w:rPr>
          <w:rFonts w:hint="eastAsia"/>
        </w:rPr>
        <w:t>软件管理</w:t>
      </w:r>
      <w:r w:rsidR="004835D6">
        <w:rPr>
          <w:rFonts w:hint="eastAsia"/>
        </w:rPr>
        <w:t>中的一项重要工作就是</w:t>
      </w:r>
      <w:r w:rsidR="00AA143C">
        <w:rPr>
          <w:rFonts w:hint="eastAsia"/>
        </w:rPr>
        <w:t>基线管理</w:t>
      </w:r>
    </w:p>
    <w:p w14:paraId="51543515" w14:textId="77777777" w:rsidR="004835D6" w:rsidRDefault="004835D6" w:rsidP="004835D6">
      <w:pPr>
        <w:pStyle w:val="sai2"/>
      </w:pPr>
      <w:r>
        <w:rPr>
          <w:rFonts w:hint="eastAsia"/>
        </w:rPr>
        <w:t xml:space="preserve"> </w:t>
      </w:r>
      <w:r w:rsidR="00251AC4">
        <w:rPr>
          <w:rFonts w:hint="eastAsia"/>
        </w:rPr>
        <w:t>基线(</w:t>
      </w:r>
      <w:r>
        <w:rPr>
          <w:rFonts w:hint="eastAsia"/>
        </w:rPr>
        <w:t>baseline</w:t>
      </w:r>
      <w:r w:rsidR="00251AC4">
        <w:t>)</w:t>
      </w:r>
      <w:r>
        <w:rPr>
          <w:rFonts w:hint="eastAsia"/>
        </w:rPr>
        <w:t>，就是所有仓库在某一时刻的“快照”</w:t>
      </w:r>
    </w:p>
    <w:p w14:paraId="67B7F4E7" w14:textId="2F44DD42" w:rsidR="004D0B17" w:rsidRDefault="004835D6" w:rsidP="004835D6">
      <w:pPr>
        <w:pStyle w:val="sai2"/>
      </w:pPr>
      <w:r>
        <w:rPr>
          <w:rFonts w:hint="eastAsia"/>
        </w:rPr>
        <w:t xml:space="preserve"> 即创建基线的时候，对仓库</w:t>
      </w:r>
      <w:r w:rsidR="001D3111">
        <w:rPr>
          <w:rFonts w:hint="eastAsia"/>
        </w:rPr>
        <w:t>中的当前版本的一个整体标记或复制</w:t>
      </w:r>
    </w:p>
    <w:p w14:paraId="7FE8FFFE" w14:textId="758E2F42" w:rsidR="00075F8B" w:rsidRDefault="00075F8B" w:rsidP="00075F8B">
      <w:pPr>
        <w:pStyle w:val="sai1"/>
      </w:pPr>
      <w:r>
        <w:rPr>
          <w:rFonts w:hint="eastAsia"/>
        </w:rPr>
        <w:t xml:space="preserve"> 软件配置管理应该指定一些相应的标准与规范</w:t>
      </w:r>
    </w:p>
    <w:p w14:paraId="6AB7F920" w14:textId="679ED91A" w:rsidR="00075F8B" w:rsidRDefault="00075F8B" w:rsidP="00075F8B">
      <w:pPr>
        <w:pStyle w:val="sai2"/>
      </w:pPr>
      <w:r>
        <w:rPr>
          <w:rFonts w:hint="eastAsia"/>
        </w:rPr>
        <w:t xml:space="preserve"> 有利于</w:t>
      </w:r>
      <w:r w:rsidR="00D526CD">
        <w:rPr>
          <w:rFonts w:hint="eastAsia"/>
        </w:rPr>
        <w:t>团队协作和版本追溯</w:t>
      </w:r>
    </w:p>
    <w:p w14:paraId="53FBB63A" w14:textId="4753480C" w:rsidR="00D526CD" w:rsidRDefault="00D526CD" w:rsidP="00075F8B">
      <w:pPr>
        <w:pStyle w:val="sai2"/>
      </w:pPr>
      <w:r>
        <w:rPr>
          <w:rFonts w:hint="eastAsia"/>
        </w:rPr>
        <w:t xml:space="preserve"> 当每个人都了解并遵守管理规范以后，就可以减少很多不必要的沟通成本</w:t>
      </w:r>
    </w:p>
    <w:p w14:paraId="60FFE13A" w14:textId="65D6B658" w:rsidR="00D526CD" w:rsidRDefault="000E1D6E" w:rsidP="00D526CD">
      <w:pPr>
        <w:pStyle w:val="sai1"/>
      </w:pPr>
      <w:r>
        <w:t xml:space="preserve"> </w:t>
      </w:r>
      <w:r>
        <w:rPr>
          <w:rFonts w:hint="eastAsia"/>
        </w:rPr>
        <w:t>当具有标准规范后，很多日常事务性操作都可以被</w:t>
      </w:r>
      <w:r w:rsidRPr="000E1D6E">
        <w:rPr>
          <w:rFonts w:hint="eastAsia"/>
          <w:color w:val="FF0000"/>
        </w:rPr>
        <w:t>自动化</w:t>
      </w:r>
      <w:r>
        <w:rPr>
          <w:rFonts w:hint="eastAsia"/>
        </w:rPr>
        <w:t>(如基线</w:t>
      </w:r>
      <w:r>
        <w:t>)</w:t>
      </w:r>
      <w:r>
        <w:rPr>
          <w:rFonts w:hint="eastAsia"/>
        </w:rPr>
        <w:t>，从而释放更多的人力资源</w:t>
      </w:r>
    </w:p>
    <w:p w14:paraId="791E32E5" w14:textId="36A402EB" w:rsidR="007D7DB2" w:rsidRDefault="007D7DB2" w:rsidP="007D7DB2">
      <w:pPr>
        <w:pStyle w:val="2"/>
      </w:pPr>
      <w:r>
        <w:rPr>
          <w:rFonts w:hint="eastAsia"/>
        </w:rPr>
        <w:t xml:space="preserve"> </w:t>
      </w:r>
      <w:bookmarkStart w:id="155" w:name="_Toc71368244"/>
      <w:r>
        <w:rPr>
          <w:rFonts w:hint="eastAsia"/>
        </w:rPr>
        <w:t>版本管理</w:t>
      </w:r>
      <w:bookmarkEnd w:id="155"/>
    </w:p>
    <w:p w14:paraId="4D10B04F" w14:textId="29A0A5D6" w:rsidR="00273F45" w:rsidRDefault="00273F45" w:rsidP="00273F45">
      <w:pPr>
        <w:pStyle w:val="3"/>
      </w:pPr>
      <w:r>
        <w:rPr>
          <w:rFonts w:hint="eastAsia"/>
        </w:rPr>
        <w:t xml:space="preserve"> </w:t>
      </w:r>
      <w:bookmarkStart w:id="156" w:name="_Toc71368245"/>
      <w:r>
        <w:rPr>
          <w:rFonts w:hint="eastAsia"/>
        </w:rPr>
        <w:t>软件包的版本管理</w:t>
      </w:r>
      <w:bookmarkEnd w:id="156"/>
    </w:p>
    <w:p w14:paraId="1306CAC0" w14:textId="239BB294" w:rsidR="002F4A89" w:rsidRDefault="002F4A89" w:rsidP="002F4A89">
      <w:pPr>
        <w:pStyle w:val="sai1"/>
      </w:pPr>
      <w:r>
        <w:rPr>
          <w:rFonts w:hint="eastAsia"/>
        </w:rPr>
        <w:t xml:space="preserve"> </w:t>
      </w:r>
      <w:r w:rsidR="009C5248">
        <w:rPr>
          <w:rFonts w:hint="eastAsia"/>
        </w:rPr>
        <w:t>软件包爆炸问题，是指随着时间的推移，</w:t>
      </w:r>
      <w:r w:rsidR="00A51947">
        <w:rPr>
          <w:rFonts w:hint="eastAsia"/>
        </w:rPr>
        <w:t>被管理的软件包数量迅速增长</w:t>
      </w:r>
    </w:p>
    <w:p w14:paraId="271E9B0E" w14:textId="5926C888" w:rsidR="00A51947" w:rsidRDefault="00A51947" w:rsidP="002F4A89">
      <w:pPr>
        <w:pStyle w:val="sai1"/>
      </w:pPr>
      <w:r>
        <w:rPr>
          <w:rFonts w:hint="eastAsia"/>
        </w:rPr>
        <w:lastRenderedPageBreak/>
        <w:t xml:space="preserve"> </w:t>
      </w:r>
      <w:r w:rsidR="00FD403B">
        <w:rPr>
          <w:rFonts w:hint="eastAsia"/>
        </w:rPr>
        <w:t>包管理的反模式</w:t>
      </w:r>
    </w:p>
    <w:p w14:paraId="3FE7F574" w14:textId="0AE4E60F" w:rsidR="00FD403B" w:rsidRDefault="00FD403B" w:rsidP="00FD403B">
      <w:pPr>
        <w:pStyle w:val="sai2"/>
      </w:pPr>
      <w:r>
        <w:rPr>
          <w:rFonts w:hint="eastAsia"/>
        </w:rPr>
        <w:t xml:space="preserve"> 对应用程序所依赖的包，</w:t>
      </w:r>
      <w:r w:rsidR="006977DC">
        <w:rPr>
          <w:rFonts w:hint="eastAsia"/>
        </w:rPr>
        <w:t>直接将它们与程序源代码放在一起</w:t>
      </w:r>
      <w:r w:rsidR="0062215B">
        <w:rPr>
          <w:rFonts w:hint="eastAsia"/>
        </w:rPr>
        <w:t>，提交到版本控制中</w:t>
      </w:r>
    </w:p>
    <w:p w14:paraId="0A5A81D4" w14:textId="316AEA16" w:rsidR="0062215B" w:rsidRDefault="0062215B" w:rsidP="00FD403B">
      <w:pPr>
        <w:pStyle w:val="sai2"/>
      </w:pPr>
      <w:r>
        <w:rPr>
          <w:rFonts w:hint="eastAsia"/>
        </w:rPr>
        <w:t xml:space="preserve"> 这种方式好处是</w:t>
      </w:r>
    </w:p>
    <w:p w14:paraId="6DA32582" w14:textId="53174140" w:rsidR="0062215B" w:rsidRDefault="0062215B" w:rsidP="0062215B">
      <w:pPr>
        <w:pStyle w:val="sai3"/>
      </w:pPr>
      <w:r>
        <w:rPr>
          <w:rFonts w:hint="eastAsia"/>
        </w:rPr>
        <w:t xml:space="preserve"> </w:t>
      </w:r>
      <w:r w:rsidR="00B92E3D">
        <w:rPr>
          <w:rFonts w:hint="eastAsia"/>
        </w:rPr>
        <w:t>对该应用程序的开发团队比较方便简单</w:t>
      </w:r>
    </w:p>
    <w:p w14:paraId="3E2F06BF" w14:textId="4C2DB532" w:rsidR="00B92E3D" w:rsidRDefault="00B92E3D" w:rsidP="0062215B">
      <w:pPr>
        <w:pStyle w:val="sai3"/>
      </w:pPr>
      <w:r>
        <w:rPr>
          <w:rFonts w:hint="eastAsia"/>
        </w:rPr>
        <w:t xml:space="preserve"> 能够做到“开箱即用”</w:t>
      </w:r>
    </w:p>
    <w:p w14:paraId="108D22E6" w14:textId="72560616" w:rsidR="003E4845" w:rsidRDefault="003E4845" w:rsidP="003E4845">
      <w:pPr>
        <w:pStyle w:val="sai2"/>
      </w:pPr>
      <w:r>
        <w:rPr>
          <w:rFonts w:hint="eastAsia"/>
        </w:rPr>
        <w:t xml:space="preserve"> 不足</w:t>
      </w:r>
    </w:p>
    <w:p w14:paraId="6934758C" w14:textId="500DA1FC" w:rsidR="003E4845" w:rsidRDefault="003E4845" w:rsidP="003E4845">
      <w:pPr>
        <w:pStyle w:val="sai3"/>
      </w:pPr>
      <w:r>
        <w:rPr>
          <w:rFonts w:hint="eastAsia"/>
        </w:rPr>
        <w:t xml:space="preserve"> 大量的</w:t>
      </w:r>
      <w:r w:rsidR="007C0447">
        <w:rPr>
          <w:rFonts w:hint="eastAsia"/>
        </w:rPr>
        <w:t>软件包以二进制的形式存在于版本控制仓库中，而大多数版本控制系统</w:t>
      </w:r>
      <w:r w:rsidR="00BA240C">
        <w:rPr>
          <w:rFonts w:hint="eastAsia"/>
        </w:rPr>
        <w:t>对二进制文件的管理是非常低效的，而且有IO瓶颈，且无法有针对性地进行传输优化</w:t>
      </w:r>
    </w:p>
    <w:p w14:paraId="360C143E" w14:textId="4EB3F485" w:rsidR="00BA240C" w:rsidRDefault="00BA240C" w:rsidP="003E4845">
      <w:pPr>
        <w:pStyle w:val="sai3"/>
      </w:pPr>
      <w:r>
        <w:rPr>
          <w:rFonts w:hint="eastAsia"/>
        </w:rPr>
        <w:t xml:space="preserve"> 大量重复地软件包在版本仓库中</w:t>
      </w:r>
    </w:p>
    <w:p w14:paraId="68B87FA2" w14:textId="3590FE4A" w:rsidR="00807702" w:rsidRDefault="00807702" w:rsidP="003E4845">
      <w:pPr>
        <w:pStyle w:val="sai3"/>
      </w:pPr>
      <w:r>
        <w:rPr>
          <w:rFonts w:hint="eastAsia"/>
        </w:rPr>
        <w:t xml:space="preserve"> 公共软件包的协调工作增加</w:t>
      </w:r>
    </w:p>
    <w:p w14:paraId="1678366D" w14:textId="22FCA81A" w:rsidR="00546BE0" w:rsidRDefault="00546BE0" w:rsidP="00546BE0">
      <w:pPr>
        <w:pStyle w:val="sai1"/>
      </w:pPr>
      <w:r>
        <w:rPr>
          <w:rFonts w:hint="eastAsia"/>
        </w:rPr>
        <w:t xml:space="preserve"> 集中式包管理服务</w:t>
      </w:r>
    </w:p>
    <w:p w14:paraId="51C9A305" w14:textId="3033976F" w:rsidR="00546BE0" w:rsidRDefault="00546BE0" w:rsidP="00546BE0">
      <w:pPr>
        <w:pStyle w:val="sai2"/>
      </w:pPr>
      <w:r>
        <w:rPr>
          <w:rFonts w:hint="eastAsia"/>
        </w:rPr>
        <w:t xml:space="preserve"> </w:t>
      </w:r>
      <w:r w:rsidR="00B5613A">
        <w:rPr>
          <w:rFonts w:hint="eastAsia"/>
        </w:rPr>
        <w:t>建立统一软件包库管理服务，</w:t>
      </w:r>
      <w:r>
        <w:rPr>
          <w:rFonts w:hint="eastAsia"/>
        </w:rPr>
        <w:t>将所有软件包都放入</w:t>
      </w:r>
      <w:r w:rsidR="00B5613A">
        <w:rPr>
          <w:rFonts w:hint="eastAsia"/>
        </w:rPr>
        <w:t>其中，并且对内部团队提供稳定的查询、获取和申请等服务</w:t>
      </w:r>
    </w:p>
    <w:p w14:paraId="46454B40" w14:textId="24B5343E" w:rsidR="009F3C26" w:rsidRDefault="009F3C26" w:rsidP="009F3C26">
      <w:pPr>
        <w:pStyle w:val="sai3"/>
      </w:pPr>
      <w:r>
        <w:rPr>
          <w:rFonts w:hint="eastAsia"/>
        </w:rPr>
        <w:t xml:space="preserve"> 查询服务，是指内部人员可以方便地查询他想要找的软件包</w:t>
      </w:r>
    </w:p>
    <w:p w14:paraId="56A201C5" w14:textId="6BFC5D32" w:rsidR="009F3C26" w:rsidRDefault="009F3C26" w:rsidP="009F3C26">
      <w:pPr>
        <w:pStyle w:val="sai3"/>
      </w:pPr>
      <w:r>
        <w:rPr>
          <w:rFonts w:hint="eastAsia"/>
        </w:rPr>
        <w:t xml:space="preserve"> 获取服务，是指能够通过包管理服务下载自己所需要的软件包版本，并且做到版本正确和高速下载</w:t>
      </w:r>
    </w:p>
    <w:p w14:paraId="4B9041F9" w14:textId="6CF63449" w:rsidR="009F3C26" w:rsidRDefault="009F3C26" w:rsidP="009F3C26">
      <w:pPr>
        <w:pStyle w:val="sai3"/>
      </w:pPr>
      <w:r>
        <w:rPr>
          <w:rFonts w:hint="eastAsia"/>
        </w:rPr>
        <w:t xml:space="preserve"> 申请服务，是指没有查找到所需要的软件包时，内部人员可以快速提出相应软件包的使用申请，并在第一时间内快速获得响应</w:t>
      </w:r>
    </w:p>
    <w:p w14:paraId="3C40B45A" w14:textId="62B38575" w:rsidR="009F3C26" w:rsidRDefault="009F3C26" w:rsidP="009F3C26">
      <w:pPr>
        <w:pStyle w:val="sai2"/>
      </w:pPr>
      <w:r>
        <w:rPr>
          <w:rFonts w:hint="eastAsia"/>
        </w:rPr>
        <w:t xml:space="preserve"> </w:t>
      </w:r>
      <w:r w:rsidR="00946FCA">
        <w:rPr>
          <w:rFonts w:hint="eastAsia"/>
        </w:rPr>
        <w:t>现成库管理系统有：Nexus</w:t>
      </w:r>
      <w:r w:rsidR="00792AD5">
        <w:rPr>
          <w:rFonts w:hint="eastAsia"/>
        </w:rPr>
        <w:t>、Artifactory</w:t>
      </w:r>
    </w:p>
    <w:p w14:paraId="1C13C614" w14:textId="39E4BCD8" w:rsidR="002D5457" w:rsidRDefault="002D5457" w:rsidP="009F3C26">
      <w:pPr>
        <w:pStyle w:val="sai2"/>
      </w:pPr>
      <w:r>
        <w:rPr>
          <w:rFonts w:hint="eastAsia"/>
        </w:rPr>
        <w:t xml:space="preserve"> 此方式好处</w:t>
      </w:r>
    </w:p>
    <w:p w14:paraId="172D7A0C" w14:textId="3FA1681F" w:rsidR="002D5457" w:rsidRDefault="002D5457" w:rsidP="002D5457">
      <w:pPr>
        <w:pStyle w:val="sai3"/>
      </w:pPr>
      <w:r>
        <w:rPr>
          <w:rFonts w:hint="eastAsia"/>
        </w:rPr>
        <w:t xml:space="preserve"> 统一存储，空间占用少</w:t>
      </w:r>
    </w:p>
    <w:p w14:paraId="2E245184" w14:textId="3E422BC5" w:rsidR="002D5457" w:rsidRDefault="002D5457" w:rsidP="002D5457">
      <w:pPr>
        <w:pStyle w:val="sai3"/>
      </w:pPr>
      <w:r>
        <w:rPr>
          <w:rFonts w:hint="eastAsia"/>
        </w:rPr>
        <w:t xml:space="preserve"> 一致性</w:t>
      </w:r>
    </w:p>
    <w:p w14:paraId="0B95F292" w14:textId="71A69835" w:rsidR="00774761" w:rsidRDefault="00774761" w:rsidP="002D5457">
      <w:pPr>
        <w:pStyle w:val="sai3"/>
      </w:pPr>
      <w:r>
        <w:rPr>
          <w:rFonts w:hint="eastAsia"/>
        </w:rPr>
        <w:t xml:space="preserve"> 安全省心</w:t>
      </w:r>
    </w:p>
    <w:p w14:paraId="1F2A1F45" w14:textId="126C6C87" w:rsidR="00774761" w:rsidRDefault="00774761" w:rsidP="002D5457">
      <w:pPr>
        <w:pStyle w:val="sai3"/>
      </w:pPr>
      <w:r>
        <w:rPr>
          <w:rFonts w:hint="eastAsia"/>
        </w:rPr>
        <w:t xml:space="preserve"> 下载速度快</w:t>
      </w:r>
    </w:p>
    <w:p w14:paraId="648C41E5" w14:textId="7F77FAF6" w:rsidR="00774761" w:rsidRDefault="00774761" w:rsidP="00774761">
      <w:pPr>
        <w:pStyle w:val="sai2"/>
      </w:pPr>
      <w:r>
        <w:rPr>
          <w:rFonts w:hint="eastAsia"/>
        </w:rPr>
        <w:t xml:space="preserve"> 不足</w:t>
      </w:r>
    </w:p>
    <w:p w14:paraId="38E3BBB5" w14:textId="305B7212" w:rsidR="00774761" w:rsidRDefault="00774761" w:rsidP="00774761">
      <w:pPr>
        <w:pStyle w:val="sai3"/>
      </w:pPr>
      <w:r>
        <w:rPr>
          <w:rFonts w:hint="eastAsia"/>
        </w:rPr>
        <w:t xml:space="preserve"> 增加一些成本</w:t>
      </w:r>
    </w:p>
    <w:p w14:paraId="3F33E226" w14:textId="2364C2F1" w:rsidR="00774761" w:rsidRDefault="00774761" w:rsidP="00774761">
      <w:pPr>
        <w:pStyle w:val="sai3"/>
      </w:pPr>
      <w:r>
        <w:rPr>
          <w:rFonts w:hint="eastAsia"/>
        </w:rPr>
        <w:t xml:space="preserve"> 将第三方软件包存储在内部服务器上，占用一定存储空间</w:t>
      </w:r>
    </w:p>
    <w:p w14:paraId="6B975810" w14:textId="6DCF1675" w:rsidR="00774761" w:rsidRPr="00EE0A22" w:rsidRDefault="00774761" w:rsidP="00774761">
      <w:pPr>
        <w:pStyle w:val="sai3"/>
      </w:pPr>
      <w:r>
        <w:rPr>
          <w:rFonts w:hint="eastAsia"/>
        </w:rPr>
        <w:t xml:space="preserve"> </w:t>
      </w:r>
      <w:r w:rsidR="00C12CD9">
        <w:rPr>
          <w:rFonts w:hint="eastAsia"/>
        </w:rPr>
        <w:t>容易形成单点故障</w:t>
      </w:r>
    </w:p>
    <w:p w14:paraId="3C9D715A" w14:textId="742E7166" w:rsidR="00EE0A22" w:rsidRDefault="00EE0A22" w:rsidP="00EE0A22">
      <w:pPr>
        <w:pStyle w:val="sai1"/>
      </w:pPr>
      <w:r>
        <w:t xml:space="preserve"> </w:t>
      </w:r>
      <w:r>
        <w:rPr>
          <w:rFonts w:hint="eastAsia"/>
        </w:rPr>
        <w:t>软件包的元信息</w:t>
      </w:r>
    </w:p>
    <w:p w14:paraId="34C1410E" w14:textId="069F339D" w:rsidR="00184C0B" w:rsidRDefault="00184C0B" w:rsidP="00184C0B">
      <w:pPr>
        <w:pStyle w:val="sai2"/>
      </w:pPr>
      <w:r>
        <w:rPr>
          <w:rFonts w:hint="eastAsia"/>
        </w:rPr>
        <w:t xml:space="preserve"> </w:t>
      </w:r>
      <w:r w:rsidR="00A1496C">
        <w:rPr>
          <w:rFonts w:hint="eastAsia"/>
        </w:rPr>
        <w:t>需要一些信息来描述和定义软件包仓库中的每一个软件包，以方便相互引用和溯源、检索</w:t>
      </w:r>
    </w:p>
    <w:p w14:paraId="248BB9A5" w14:textId="59B1A020" w:rsidR="00A1496C" w:rsidRDefault="00A1496C" w:rsidP="00184C0B">
      <w:pPr>
        <w:pStyle w:val="sai2"/>
      </w:pPr>
      <w:r>
        <w:rPr>
          <w:rFonts w:hint="eastAsia"/>
        </w:rPr>
        <w:t xml:space="preserve"> </w:t>
      </w:r>
      <w:r w:rsidR="000979AA">
        <w:rPr>
          <w:rFonts w:hint="eastAsia"/>
        </w:rPr>
        <w:t>元信息包括：其自身唯一标识信息、来源信息、依赖关系</w:t>
      </w:r>
    </w:p>
    <w:p w14:paraId="0E58D7C0" w14:textId="07A4F8F0" w:rsidR="000979AA" w:rsidRDefault="000979AA" w:rsidP="00184C0B">
      <w:pPr>
        <w:pStyle w:val="sai2"/>
      </w:pPr>
      <w:r>
        <w:rPr>
          <w:rFonts w:hint="eastAsia"/>
        </w:rPr>
        <w:t xml:space="preserve"> </w:t>
      </w:r>
      <w:r w:rsidR="00466186">
        <w:rPr>
          <w:rFonts w:hint="eastAsia"/>
        </w:rPr>
        <w:t>自身唯一标识信息</w:t>
      </w:r>
    </w:p>
    <w:p w14:paraId="5EEED3BF" w14:textId="7AAAF85C" w:rsidR="00466186" w:rsidRDefault="00466186" w:rsidP="00466186">
      <w:pPr>
        <w:pStyle w:val="sai3"/>
      </w:pPr>
      <w:r>
        <w:rPr>
          <w:rFonts w:hint="eastAsia"/>
        </w:rPr>
        <w:t xml:space="preserve"> 每个软件包都应该有一个唯一标识</w:t>
      </w:r>
    </w:p>
    <w:p w14:paraId="0C06DDCE" w14:textId="78ABFBFE" w:rsidR="00466186" w:rsidRDefault="00466186" w:rsidP="00466186">
      <w:pPr>
        <w:pStyle w:val="sai3"/>
      </w:pPr>
      <w:r>
        <w:rPr>
          <w:rFonts w:hint="eastAsia"/>
        </w:rPr>
        <w:t xml:space="preserve"> </w:t>
      </w:r>
      <w:r w:rsidR="001D73B2">
        <w:rPr>
          <w:rFonts w:hint="eastAsia"/>
        </w:rPr>
        <w:t>基本要求是：易于理解记忆、方便查询索引</w:t>
      </w:r>
    </w:p>
    <w:p w14:paraId="78EF2C37" w14:textId="0D8A0BC3" w:rsidR="006A22B0" w:rsidRDefault="006A22B0" w:rsidP="006A22B0">
      <w:pPr>
        <w:pStyle w:val="sai2"/>
      </w:pPr>
      <w:r>
        <w:rPr>
          <w:rFonts w:hint="eastAsia"/>
        </w:rPr>
        <w:t xml:space="preserve"> 来源信息</w:t>
      </w:r>
    </w:p>
    <w:p w14:paraId="03F1FF8D" w14:textId="50B55059" w:rsidR="00FA458A" w:rsidRDefault="00FA458A" w:rsidP="00FA458A">
      <w:pPr>
        <w:pStyle w:val="sai3"/>
      </w:pPr>
      <w:r>
        <w:rPr>
          <w:rFonts w:hint="eastAsia"/>
        </w:rPr>
        <w:t xml:space="preserve"> 主要说明自己来自哪里，即对应的程序代码在哪里可以找到</w:t>
      </w:r>
    </w:p>
    <w:p w14:paraId="56D83C0D" w14:textId="2ABFBEA6" w:rsidR="00FA458A" w:rsidRDefault="00FA458A" w:rsidP="00FA458A">
      <w:pPr>
        <w:pStyle w:val="sai2"/>
      </w:pPr>
      <w:r>
        <w:rPr>
          <w:rFonts w:hint="eastAsia"/>
        </w:rPr>
        <w:t xml:space="preserve"> 依赖关系</w:t>
      </w:r>
    </w:p>
    <w:p w14:paraId="1901C10C" w14:textId="30FE5407" w:rsidR="00FA458A" w:rsidRDefault="00110973" w:rsidP="00110973">
      <w:pPr>
        <w:pStyle w:val="sai3"/>
      </w:pPr>
      <w:r>
        <w:rPr>
          <w:rFonts w:hint="eastAsia"/>
        </w:rPr>
        <w:t xml:space="preserve"> 软件包之间的依赖关系有三种：构建时依赖、测试时依赖、运行时依赖</w:t>
      </w:r>
    </w:p>
    <w:p w14:paraId="27EA58DA" w14:textId="7C0E13C0" w:rsidR="00943F4A" w:rsidRDefault="00943F4A" w:rsidP="00110973">
      <w:pPr>
        <w:pStyle w:val="sai3"/>
      </w:pPr>
      <w:r>
        <w:rPr>
          <w:rFonts w:hint="eastAsia"/>
        </w:rPr>
        <w:t xml:space="preserve"> 构建时依赖(</w:t>
      </w:r>
      <w:r>
        <w:t>build-time dependency)</w:t>
      </w:r>
      <w:r>
        <w:rPr>
          <w:rFonts w:hint="eastAsia"/>
        </w:rPr>
        <w:t>是指源代码构建软件包的过程需要用到的第三方软件包</w:t>
      </w:r>
    </w:p>
    <w:p w14:paraId="4318B4E5" w14:textId="7404DCDF" w:rsidR="00943F4A" w:rsidRDefault="00943F4A" w:rsidP="00110973">
      <w:pPr>
        <w:pStyle w:val="sai3"/>
      </w:pPr>
      <w:r>
        <w:rPr>
          <w:rFonts w:hint="eastAsia"/>
        </w:rPr>
        <w:t xml:space="preserve"> 测试时</w:t>
      </w:r>
      <w:r w:rsidR="00960308">
        <w:rPr>
          <w:rFonts w:hint="eastAsia"/>
        </w:rPr>
        <w:t>依赖(</w:t>
      </w:r>
      <w:r w:rsidR="00960308">
        <w:t>test-time dependency)</w:t>
      </w:r>
      <w:r w:rsidR="00960308">
        <w:rPr>
          <w:rFonts w:hint="eastAsia"/>
        </w:rPr>
        <w:t>是指在对软件包进行自动化测试验证时所需要依赖的软件包</w:t>
      </w:r>
    </w:p>
    <w:p w14:paraId="799A5A22" w14:textId="1F57CA25" w:rsidR="00960308" w:rsidRDefault="00960308" w:rsidP="00110973">
      <w:pPr>
        <w:pStyle w:val="sai3"/>
      </w:pPr>
      <w:r>
        <w:rPr>
          <w:rFonts w:hint="eastAsia"/>
        </w:rPr>
        <w:t xml:space="preserve"> 运行时依赖(</w:t>
      </w:r>
      <w:r>
        <w:t>run-time dependency)</w:t>
      </w:r>
      <w:r>
        <w:rPr>
          <w:rFonts w:hint="eastAsia"/>
        </w:rPr>
        <w:t>是指软件包在运行时所需</w:t>
      </w:r>
      <w:r w:rsidR="001753D6">
        <w:rPr>
          <w:rFonts w:hint="eastAsia"/>
        </w:rPr>
        <w:t>依赖</w:t>
      </w:r>
      <w:r>
        <w:rPr>
          <w:rFonts w:hint="eastAsia"/>
        </w:rPr>
        <w:t>的软件包</w:t>
      </w:r>
    </w:p>
    <w:p w14:paraId="05F2A81D" w14:textId="5178879D" w:rsidR="0005206D" w:rsidRDefault="0005206D" w:rsidP="0005206D">
      <w:pPr>
        <w:pStyle w:val="3"/>
      </w:pPr>
      <w:r>
        <w:rPr>
          <w:rFonts w:hint="eastAsia"/>
        </w:rPr>
        <w:t xml:space="preserve"> </w:t>
      </w:r>
      <w:bookmarkStart w:id="157" w:name="_Toc71368246"/>
      <w:r>
        <w:rPr>
          <w:rFonts w:hint="eastAsia"/>
        </w:rPr>
        <w:t>包依赖的管理</w:t>
      </w:r>
      <w:bookmarkEnd w:id="157"/>
    </w:p>
    <w:p w14:paraId="17F76AFA" w14:textId="197CBD99" w:rsidR="008655F7" w:rsidRDefault="008655F7" w:rsidP="008655F7">
      <w:pPr>
        <w:pStyle w:val="sai1"/>
      </w:pPr>
      <w:r>
        <w:rPr>
          <w:rFonts w:hint="eastAsia"/>
        </w:rPr>
        <w:t xml:space="preserve"> </w:t>
      </w:r>
      <w:r w:rsidR="007C747C">
        <w:rPr>
          <w:rFonts w:hint="eastAsia"/>
        </w:rPr>
        <w:t>判断是</w:t>
      </w:r>
      <w:r w:rsidR="00300540">
        <w:rPr>
          <w:rFonts w:hint="eastAsia"/>
        </w:rPr>
        <w:t>否</w:t>
      </w:r>
      <w:r w:rsidR="007C747C">
        <w:rPr>
          <w:rFonts w:hint="eastAsia"/>
        </w:rPr>
        <w:t>算是做好软件的包依赖管理：是否仅仅通过检出源代码版本</w:t>
      </w:r>
      <w:r w:rsidR="00330297">
        <w:rPr>
          <w:rFonts w:hint="eastAsia"/>
        </w:rPr>
        <w:t>仓库中的文件(或脚本文件</w:t>
      </w:r>
      <w:r w:rsidR="00330297">
        <w:t>)</w:t>
      </w:r>
      <w:r w:rsidR="00330297">
        <w:rPr>
          <w:rFonts w:hint="eastAsia"/>
        </w:rPr>
        <w:t>，就可以一键生成一个成品软件包</w:t>
      </w:r>
      <w:r w:rsidR="00300540">
        <w:rPr>
          <w:rFonts w:hint="eastAsia"/>
        </w:rPr>
        <w:t>？</w:t>
      </w:r>
    </w:p>
    <w:p w14:paraId="2B3E11A0" w14:textId="1E71D858" w:rsidR="00300540" w:rsidRDefault="00300540" w:rsidP="008655F7">
      <w:pPr>
        <w:pStyle w:val="sai1"/>
      </w:pPr>
      <w:r>
        <w:t xml:space="preserve"> </w:t>
      </w:r>
      <w:r>
        <w:rPr>
          <w:rFonts w:hint="eastAsia"/>
        </w:rPr>
        <w:t>显示声明依赖</w:t>
      </w:r>
    </w:p>
    <w:p w14:paraId="108565A3" w14:textId="78103398" w:rsidR="00300540" w:rsidRDefault="00300540" w:rsidP="00300540">
      <w:pPr>
        <w:pStyle w:val="sai2"/>
      </w:pPr>
      <w:r>
        <w:rPr>
          <w:rFonts w:hint="eastAsia"/>
        </w:rPr>
        <w:lastRenderedPageBreak/>
        <w:t xml:space="preserve"> 是指将应用软件在不同环境中所需要的软件包以及相应的版本信息，通过实现约定的描述方式记录在文档中</w:t>
      </w:r>
    </w:p>
    <w:p w14:paraId="209843B5" w14:textId="4F0D66C4" w:rsidR="002E06A1" w:rsidRDefault="002E06A1" w:rsidP="00300540">
      <w:pPr>
        <w:pStyle w:val="sai2"/>
      </w:pPr>
      <w:r>
        <w:rPr>
          <w:rFonts w:hint="eastAsia"/>
        </w:rPr>
        <w:t xml:space="preserve"> 测试时也可以使用文本方式进行描述</w:t>
      </w:r>
    </w:p>
    <w:p w14:paraId="502C4132" w14:textId="17C1FAE8" w:rsidR="00D53390" w:rsidRDefault="00D53390" w:rsidP="00300540">
      <w:pPr>
        <w:pStyle w:val="sai2"/>
      </w:pPr>
      <w:r>
        <w:rPr>
          <w:rFonts w:hint="eastAsia"/>
        </w:rPr>
        <w:t xml:space="preserve"> 当我们把声明包依赖关系的文件全部放入该文件自己的代码仓库以后，将其作为源代码进行管理，就实现了对包依赖</w:t>
      </w:r>
      <w:r w:rsidR="00596BE0">
        <w:rPr>
          <w:rFonts w:hint="eastAsia"/>
        </w:rPr>
        <w:t>关系</w:t>
      </w:r>
      <w:r>
        <w:rPr>
          <w:rFonts w:hint="eastAsia"/>
        </w:rPr>
        <w:t>的版本</w:t>
      </w:r>
      <w:r w:rsidR="00596BE0">
        <w:rPr>
          <w:rFonts w:hint="eastAsia"/>
        </w:rPr>
        <w:t>管理</w:t>
      </w:r>
    </w:p>
    <w:p w14:paraId="07C349E9" w14:textId="05414A7C" w:rsidR="00596BE0" w:rsidRDefault="00596BE0" w:rsidP="00596BE0">
      <w:pPr>
        <w:pStyle w:val="sai1"/>
      </w:pPr>
      <w:r>
        <w:rPr>
          <w:rFonts w:hint="eastAsia"/>
        </w:rPr>
        <w:t xml:space="preserve"> 自动化管理依赖</w:t>
      </w:r>
    </w:p>
    <w:p w14:paraId="34D32727" w14:textId="378DBAF4" w:rsidR="00596BE0" w:rsidRDefault="00596BE0" w:rsidP="00300540">
      <w:pPr>
        <w:pStyle w:val="sai2"/>
      </w:pPr>
      <w:r>
        <w:rPr>
          <w:rFonts w:hint="eastAsia"/>
        </w:rPr>
        <w:t xml:space="preserve"> </w:t>
      </w:r>
      <w:r w:rsidR="00C23A72">
        <w:rPr>
          <w:rFonts w:hint="eastAsia"/>
        </w:rPr>
        <w:t>当我们构建、测试或部署我们所开发的软件应用是，只要有工具能够识别包依赖描述</w:t>
      </w:r>
      <w:r w:rsidR="00D63EEC">
        <w:rPr>
          <w:rFonts w:hint="eastAsia"/>
        </w:rPr>
        <w:t>文件中的信息，帮助我们从软件包仓库中自动下载和更新这些软件包就可以了</w:t>
      </w:r>
    </w:p>
    <w:p w14:paraId="5349E4BA" w14:textId="288590D0" w:rsidR="00B43916" w:rsidRDefault="00B43916" w:rsidP="00300540">
      <w:pPr>
        <w:pStyle w:val="sai2"/>
      </w:pPr>
      <w:r>
        <w:rPr>
          <w:rFonts w:hint="eastAsia"/>
        </w:rPr>
        <w:t xml:space="preserve"> 识别这类依赖描述文件并帮助我们自动下载和更新的工具也是一种软件包</w:t>
      </w:r>
    </w:p>
    <w:p w14:paraId="2711551B" w14:textId="37B5103C" w:rsidR="00641288" w:rsidRDefault="00641288" w:rsidP="00641288">
      <w:pPr>
        <w:pStyle w:val="sai1"/>
      </w:pPr>
      <w:r>
        <w:rPr>
          <w:rFonts w:hint="eastAsia"/>
        </w:rPr>
        <w:t xml:space="preserve"> 减少复杂依赖</w:t>
      </w:r>
    </w:p>
    <w:p w14:paraId="383CA264" w14:textId="174E1FF7" w:rsidR="009C0D19" w:rsidRDefault="009C0D19" w:rsidP="009C0D19">
      <w:pPr>
        <w:pStyle w:val="sai2"/>
      </w:pPr>
      <w:r>
        <w:rPr>
          <w:rFonts w:hint="eastAsia"/>
        </w:rPr>
        <w:t xml:space="preserve"> 软件包仓库管理系统除软件包的存储和检索功能外，最好能够提供一种能力，即可以检查每个软件包的依赖关系，发现其中的依赖问题、风险与隐患</w:t>
      </w:r>
      <w:r w:rsidR="0036398E">
        <w:rPr>
          <w:rFonts w:hint="eastAsia"/>
        </w:rPr>
        <w:t>，并提供给使用者</w:t>
      </w:r>
    </w:p>
    <w:p w14:paraId="2B2D1076" w14:textId="62C98A33" w:rsidR="0036398E" w:rsidRDefault="0036398E" w:rsidP="009C0D19">
      <w:pPr>
        <w:pStyle w:val="sai2"/>
      </w:pPr>
      <w:r>
        <w:rPr>
          <w:rFonts w:hint="eastAsia"/>
        </w:rPr>
        <w:t xml:space="preserve"> 一张健康的依赖关系图应该是一张有向无环图，</w:t>
      </w:r>
      <w:r w:rsidR="00EC5F33">
        <w:rPr>
          <w:rFonts w:hint="eastAsia"/>
        </w:rPr>
        <w:t>每个节点应该是软件包和具体版本号的组合</w:t>
      </w:r>
    </w:p>
    <w:p w14:paraId="68C7A1DD" w14:textId="315420DA" w:rsidR="00EC5F33" w:rsidRDefault="00EC5F33" w:rsidP="001D2953">
      <w:pPr>
        <w:pStyle w:val="3"/>
      </w:pPr>
      <w:r>
        <w:rPr>
          <w:rFonts w:hint="eastAsia"/>
        </w:rPr>
        <w:t xml:space="preserve"> </w:t>
      </w:r>
      <w:bookmarkStart w:id="158" w:name="_Toc71368247"/>
      <w:r w:rsidR="001D2953">
        <w:rPr>
          <w:rFonts w:hint="eastAsia"/>
        </w:rPr>
        <w:t>包依赖问题</w:t>
      </w:r>
      <w:bookmarkEnd w:id="158"/>
    </w:p>
    <w:p w14:paraId="478D87C7" w14:textId="17159D10" w:rsidR="00D069DA" w:rsidRDefault="001D2953" w:rsidP="00FB1555">
      <w:pPr>
        <w:pStyle w:val="sai1"/>
      </w:pPr>
      <w:r>
        <w:rPr>
          <w:rFonts w:hint="eastAsia"/>
        </w:rPr>
        <w:t xml:space="preserve"> 依赖过多</w:t>
      </w:r>
    </w:p>
    <w:p w14:paraId="333726B6" w14:textId="3E90EEBA" w:rsidR="00B90528" w:rsidRDefault="00B90528" w:rsidP="00B90528">
      <w:r>
        <w:object w:dxaOrig="7300" w:dyaOrig="2440" w14:anchorId="465E23C4">
          <v:shape id="_x0000_i1102" type="#_x0000_t75" style="width:365pt;height:122pt" o:ole="">
            <v:imagedata r:id="rId163" o:title=""/>
          </v:shape>
          <o:OLEObject Type="Embed" ProgID="Visio.Drawing.15" ShapeID="_x0000_i1102" DrawAspect="Content" ObjectID="_1681991637" r:id="rId164"/>
        </w:object>
      </w:r>
    </w:p>
    <w:p w14:paraId="5923364D" w14:textId="1BD9AE9D" w:rsidR="00B90528" w:rsidRDefault="00B90528" w:rsidP="00B90528">
      <w:pPr>
        <w:pStyle w:val="sai1"/>
      </w:pPr>
      <w:r>
        <w:t xml:space="preserve"> </w:t>
      </w:r>
      <w:r>
        <w:rPr>
          <w:rFonts w:hint="eastAsia"/>
        </w:rPr>
        <w:t>包依赖过长</w:t>
      </w:r>
    </w:p>
    <w:p w14:paraId="090C90F5" w14:textId="723E8CA7" w:rsidR="00B90528" w:rsidRDefault="00FE6931" w:rsidP="00FE6931">
      <w:r>
        <w:object w:dxaOrig="9120" w:dyaOrig="1070" w14:anchorId="70CE52AF">
          <v:shape id="_x0000_i1103" type="#_x0000_t75" style="width:456pt;height:53.65pt" o:ole="">
            <v:imagedata r:id="rId165" o:title=""/>
          </v:shape>
          <o:OLEObject Type="Embed" ProgID="Visio.Drawing.15" ShapeID="_x0000_i1103" DrawAspect="Content" ObjectID="_1681991638" r:id="rId166"/>
        </w:object>
      </w:r>
    </w:p>
    <w:p w14:paraId="64A6C81E" w14:textId="263C5A8A" w:rsidR="00FE6931" w:rsidRDefault="00FE6931" w:rsidP="00FE6931">
      <w:pPr>
        <w:pStyle w:val="sai1"/>
      </w:pPr>
      <w:r>
        <w:rPr>
          <w:rFonts w:hint="eastAsia"/>
        </w:rPr>
        <w:t xml:space="preserve"> 包依赖冲突</w:t>
      </w:r>
    </w:p>
    <w:p w14:paraId="60831E17" w14:textId="15806F67" w:rsidR="00745767" w:rsidRDefault="00FE6931" w:rsidP="00745767">
      <w:pPr>
        <w:pStyle w:val="sai2"/>
      </w:pPr>
      <w:r>
        <w:rPr>
          <w:rFonts w:hint="eastAsia"/>
        </w:rPr>
        <w:t xml:space="preserve"> 依赖冲突是指当软件包A和软件包B要在同一机器上允许，</w:t>
      </w:r>
      <w:r w:rsidR="00745767">
        <w:rPr>
          <w:rFonts w:hint="eastAsia"/>
        </w:rPr>
        <w:t>同时依赖软件包m，但A依赖软件包m</w:t>
      </w:r>
      <w:r w:rsidR="00745767">
        <w:t>V</w:t>
      </w:r>
      <w:r w:rsidR="00745767">
        <w:rPr>
          <w:rFonts w:hint="eastAsia"/>
        </w:rPr>
        <w:t>1</w:t>
      </w:r>
      <w:r w:rsidR="00745767">
        <w:t xml:space="preserve">.1, </w:t>
      </w:r>
      <w:r w:rsidR="00745767">
        <w:rPr>
          <w:rFonts w:hint="eastAsia"/>
        </w:rPr>
        <w:t>B依赖mV</w:t>
      </w:r>
      <w:r w:rsidR="00745767">
        <w:t>1.2</w:t>
      </w:r>
      <w:r w:rsidR="003400B5">
        <w:t>,</w:t>
      </w:r>
      <w:r w:rsidR="003400B5">
        <w:rPr>
          <w:rFonts w:hint="eastAsia"/>
        </w:rPr>
        <w:t>但软件包m不支持同一机器上安全两个不同版本时，出现了依赖冲突</w:t>
      </w:r>
    </w:p>
    <w:p w14:paraId="7B3E88B3" w14:textId="6271BC61" w:rsidR="003400B5" w:rsidRDefault="009F61E5" w:rsidP="003400B5">
      <w:r>
        <w:object w:dxaOrig="3321" w:dyaOrig="2650" w14:anchorId="4E8DC532">
          <v:shape id="_x0000_i1104" type="#_x0000_t75" style="width:166pt;height:132.65pt" o:ole="">
            <v:imagedata r:id="rId167" o:title=""/>
          </v:shape>
          <o:OLEObject Type="Embed" ProgID="Visio.Drawing.15" ShapeID="_x0000_i1104" DrawAspect="Content" ObjectID="_1681991639" r:id="rId168"/>
        </w:object>
      </w:r>
    </w:p>
    <w:p w14:paraId="4054BB11" w14:textId="6AA4C628" w:rsidR="009F61E5" w:rsidRDefault="009F61E5" w:rsidP="009F61E5">
      <w:pPr>
        <w:pStyle w:val="sai2"/>
      </w:pPr>
      <w:r>
        <w:rPr>
          <w:rFonts w:hint="eastAsia"/>
        </w:rPr>
        <w:t xml:space="preserve"> 解决办法有两种</w:t>
      </w:r>
    </w:p>
    <w:p w14:paraId="4E52D37B" w14:textId="41DB997D" w:rsidR="009F61E5" w:rsidRDefault="009F61E5" w:rsidP="009F61E5">
      <w:pPr>
        <w:pStyle w:val="sai3"/>
      </w:pPr>
      <w:r>
        <w:rPr>
          <w:rFonts w:hint="eastAsia"/>
        </w:rPr>
        <w:t xml:space="preserve"> 想办法令被依赖库的两个不同版本可以在同一环境下允许</w:t>
      </w:r>
    </w:p>
    <w:p w14:paraId="209C1EDD" w14:textId="6A1C80AD" w:rsidR="009F61E5" w:rsidRDefault="009F61E5" w:rsidP="009F61E5">
      <w:pPr>
        <w:pStyle w:val="sai3"/>
      </w:pPr>
      <w:r>
        <w:rPr>
          <w:rFonts w:hint="eastAsia"/>
        </w:rPr>
        <w:t xml:space="preserve"> 打平依赖，即通过对产品代码的修改，</w:t>
      </w:r>
      <w:r w:rsidR="00C102D8">
        <w:rPr>
          <w:rFonts w:hint="eastAsia"/>
        </w:rPr>
        <w:t>使A和B都依赖于m的同一个版本</w:t>
      </w:r>
    </w:p>
    <w:p w14:paraId="6281518D" w14:textId="2210413E" w:rsidR="001414B4" w:rsidRDefault="001414B4" w:rsidP="001414B4">
      <w:pPr>
        <w:pStyle w:val="sai1"/>
      </w:pPr>
      <w:r>
        <w:rPr>
          <w:rFonts w:hint="eastAsia"/>
        </w:rPr>
        <w:t xml:space="preserve"> 循环依赖</w:t>
      </w:r>
    </w:p>
    <w:p w14:paraId="64A3AC88" w14:textId="6592A061" w:rsidR="001414B4" w:rsidRDefault="001414B4" w:rsidP="001414B4">
      <w:pPr>
        <w:pStyle w:val="sai2"/>
      </w:pPr>
      <w:r>
        <w:rPr>
          <w:rFonts w:hint="eastAsia"/>
        </w:rPr>
        <w:t xml:space="preserve"> 即软件包A和软件包B相互依赖</w:t>
      </w:r>
    </w:p>
    <w:p w14:paraId="451F9090" w14:textId="1A97F939" w:rsidR="006A77BA" w:rsidRDefault="006A77BA" w:rsidP="006A77BA">
      <w:r>
        <w:object w:dxaOrig="3271" w:dyaOrig="1881" w14:anchorId="43442E5A">
          <v:shape id="_x0000_i1105" type="#_x0000_t75" style="width:163.65pt;height:94pt" o:ole="">
            <v:imagedata r:id="rId169" o:title=""/>
          </v:shape>
          <o:OLEObject Type="Embed" ProgID="Visio.Drawing.15" ShapeID="_x0000_i1105" DrawAspect="Content" ObjectID="_1681991640" r:id="rId170"/>
        </w:object>
      </w:r>
    </w:p>
    <w:p w14:paraId="5340C28B" w14:textId="1D9794AD" w:rsidR="002D52ED" w:rsidRDefault="00465470" w:rsidP="00465470">
      <w:pPr>
        <w:pStyle w:val="sai2"/>
      </w:pPr>
      <w:r>
        <w:t xml:space="preserve"> </w:t>
      </w:r>
      <w:r>
        <w:rPr>
          <w:rFonts w:hint="eastAsia"/>
        </w:rPr>
        <w:t>解决依赖方法有两种</w:t>
      </w:r>
    </w:p>
    <w:p w14:paraId="5B2F7196" w14:textId="75300F28" w:rsidR="00465470" w:rsidRDefault="00465470" w:rsidP="00465470">
      <w:pPr>
        <w:pStyle w:val="sai3"/>
      </w:pPr>
      <w:r>
        <w:rPr>
          <w:rFonts w:hint="eastAsia"/>
        </w:rPr>
        <w:t xml:space="preserve"> 分裂依赖，</w:t>
      </w:r>
      <w:r w:rsidR="00456B2C">
        <w:rPr>
          <w:rFonts w:hint="eastAsia"/>
        </w:rPr>
        <w:t>对软件包进行分析和改造，令其分裂出一个或多个依赖自爆，使得原有的软件包分别依赖于</w:t>
      </w:r>
      <w:r w:rsidR="00CB74C3">
        <w:rPr>
          <w:rFonts w:hint="eastAsia"/>
        </w:rPr>
        <w:t>分离出来的自爆，从而打破循环</w:t>
      </w:r>
    </w:p>
    <w:p w14:paraId="4FC270AF" w14:textId="44E8B11E" w:rsidR="00CB74C3" w:rsidRDefault="005844E7" w:rsidP="00CB74C3">
      <w:r>
        <w:object w:dxaOrig="15060" w:dyaOrig="2510" w14:anchorId="177F1F3A">
          <v:shape id="_x0000_i1106" type="#_x0000_t75" style="width:540pt;height:90pt" o:ole="">
            <v:imagedata r:id="rId171" o:title=""/>
          </v:shape>
          <o:OLEObject Type="Embed" ProgID="Visio.Drawing.15" ShapeID="_x0000_i1106" DrawAspect="Content" ObjectID="_1681991641" r:id="rId172"/>
        </w:object>
      </w:r>
    </w:p>
    <w:p w14:paraId="4733783A" w14:textId="3FDCCD78" w:rsidR="00000061" w:rsidRDefault="00000061" w:rsidP="00000061">
      <w:pPr>
        <w:pStyle w:val="sai3"/>
      </w:pPr>
      <w:r>
        <w:rPr>
          <w:rFonts w:hint="eastAsia"/>
        </w:rPr>
        <w:t xml:space="preserve"> 每次升级时使用阶梯升级法，也就是先</w:t>
      </w:r>
      <w:r w:rsidR="0083329E">
        <w:rPr>
          <w:rFonts w:hint="eastAsia"/>
        </w:rPr>
        <w:t>循环依赖的软件包，相互错开版本升级</w:t>
      </w:r>
    </w:p>
    <w:p w14:paraId="14C35867" w14:textId="1B3008E2" w:rsidR="00E1517C" w:rsidRDefault="00E1517C" w:rsidP="00E1517C">
      <w:r>
        <w:object w:dxaOrig="3940" w:dyaOrig="4260" w14:anchorId="4BEAF597">
          <v:shape id="_x0000_i1107" type="#_x0000_t75" style="width:197pt;height:213pt" o:ole="">
            <v:imagedata r:id="rId173" o:title=""/>
          </v:shape>
          <o:OLEObject Type="Embed" ProgID="Visio.Drawing.15" ShapeID="_x0000_i1107" DrawAspect="Content" ObjectID="_1681991642" r:id="rId174"/>
        </w:object>
      </w:r>
    </w:p>
    <w:p w14:paraId="1CD1821F" w14:textId="7B9FFD64" w:rsidR="0043389A" w:rsidRDefault="00ED0109" w:rsidP="00ED0109">
      <w:pPr>
        <w:pStyle w:val="2"/>
      </w:pPr>
      <w:r>
        <w:rPr>
          <w:rFonts w:hint="eastAsia"/>
        </w:rPr>
        <w:t xml:space="preserve"> </w:t>
      </w:r>
      <w:bookmarkStart w:id="159" w:name="_Toc71368248"/>
      <w:r w:rsidR="00F10B82">
        <w:rPr>
          <w:rFonts w:hint="eastAsia"/>
        </w:rPr>
        <w:t>环境基础设施管理</w:t>
      </w:r>
      <w:bookmarkEnd w:id="159"/>
    </w:p>
    <w:p w14:paraId="43C8D918" w14:textId="1BCDA39A" w:rsidR="00F10B82" w:rsidRDefault="002E2C9B" w:rsidP="00F10B82">
      <w:pPr>
        <w:pStyle w:val="3"/>
      </w:pPr>
      <w:r>
        <w:rPr>
          <w:rFonts w:hint="eastAsia"/>
        </w:rPr>
        <w:t xml:space="preserve"> </w:t>
      </w:r>
      <w:bookmarkStart w:id="160" w:name="_Toc71368249"/>
      <w:r w:rsidR="00010304">
        <w:rPr>
          <w:rFonts w:hint="eastAsia"/>
        </w:rPr>
        <w:t>环境准备的</w:t>
      </w:r>
      <w:r w:rsidR="00010304">
        <w:t>4</w:t>
      </w:r>
      <w:r w:rsidR="00010304">
        <w:rPr>
          <w:rFonts w:hint="eastAsia"/>
        </w:rPr>
        <w:t>种状态</w:t>
      </w:r>
      <w:bookmarkEnd w:id="160"/>
    </w:p>
    <w:p w14:paraId="7258D530" w14:textId="532C3A6A" w:rsidR="002E2C9B" w:rsidRDefault="002E2C9B" w:rsidP="002E2C9B">
      <w:pPr>
        <w:pStyle w:val="sai1"/>
      </w:pPr>
      <w:r>
        <w:rPr>
          <w:rFonts w:hint="eastAsia"/>
        </w:rPr>
        <w:t xml:space="preserve"> </w:t>
      </w:r>
      <w:r w:rsidR="00010304">
        <w:rPr>
          <w:rFonts w:hint="eastAsia"/>
        </w:rPr>
        <w:t>环境基础设施</w:t>
      </w:r>
    </w:p>
    <w:p w14:paraId="62C9CBA6" w14:textId="3C9830DA" w:rsidR="00010304" w:rsidRDefault="00010304" w:rsidP="00010304">
      <w:pPr>
        <w:pStyle w:val="sai2"/>
      </w:pPr>
      <w:r>
        <w:rPr>
          <w:rFonts w:hint="eastAsia"/>
        </w:rPr>
        <w:t xml:space="preserve"> 即</w:t>
      </w:r>
      <w:r w:rsidR="00801882">
        <w:rPr>
          <w:rFonts w:hint="eastAsia"/>
        </w:rPr>
        <w:t>基础操作系统层与标准引用层是应用软件运行的基础上下文</w:t>
      </w:r>
    </w:p>
    <w:p w14:paraId="3596ED8B" w14:textId="789E1958" w:rsidR="00DC7069" w:rsidRDefault="00DC7069" w:rsidP="00010304">
      <w:pPr>
        <w:pStyle w:val="sai2"/>
      </w:pPr>
      <w:r>
        <w:rPr>
          <w:rFonts w:hint="eastAsia"/>
        </w:rPr>
        <w:t xml:space="preserve"> 变更频率低</w:t>
      </w:r>
    </w:p>
    <w:p w14:paraId="643F2B8B" w14:textId="7AB59A07" w:rsidR="005465E9" w:rsidRDefault="005465E9" w:rsidP="005465E9">
      <w:pPr>
        <w:pStyle w:val="sai1"/>
      </w:pPr>
      <w:r>
        <w:rPr>
          <w:rFonts w:hint="eastAsia"/>
        </w:rPr>
        <w:t xml:space="preserve"> </w:t>
      </w:r>
      <w:r w:rsidR="00D91813">
        <w:rPr>
          <w:rFonts w:hint="eastAsia"/>
        </w:rPr>
        <w:t>环境准备的工作内容与工作方式大体可以分为四种状态</w:t>
      </w:r>
    </w:p>
    <w:p w14:paraId="23E30112" w14:textId="74304463" w:rsidR="00E4436A" w:rsidRDefault="00E4436A" w:rsidP="00E4436A">
      <w:pPr>
        <w:pStyle w:val="sai2"/>
      </w:pPr>
      <w:r>
        <w:rPr>
          <w:rFonts w:hint="eastAsia"/>
        </w:rPr>
        <w:t xml:space="preserve"> 蛮荒：以人脑+手工为代表</w:t>
      </w:r>
    </w:p>
    <w:p w14:paraId="7ABC7C61" w14:textId="798E9BCE" w:rsidR="00E4436A" w:rsidRDefault="00E4436A" w:rsidP="00E4436A">
      <w:pPr>
        <w:pStyle w:val="sai2"/>
      </w:pPr>
      <w:r>
        <w:rPr>
          <w:rFonts w:hint="eastAsia"/>
        </w:rPr>
        <w:t xml:space="preserve"> 规范化：以文档+私有脚本为代表</w:t>
      </w:r>
    </w:p>
    <w:p w14:paraId="6EFC335B" w14:textId="795B3804" w:rsidR="00E4436A" w:rsidRDefault="00E4436A" w:rsidP="00E4436A">
      <w:pPr>
        <w:pStyle w:val="sai2"/>
      </w:pPr>
      <w:r>
        <w:rPr>
          <w:rFonts w:hint="eastAsia"/>
        </w:rPr>
        <w:t xml:space="preserve"> 标准化：以办公自动化为代表</w:t>
      </w:r>
    </w:p>
    <w:p w14:paraId="3B80E84A" w14:textId="5F329CE1" w:rsidR="00E4436A" w:rsidRDefault="00E4436A" w:rsidP="00E4436A">
      <w:pPr>
        <w:pStyle w:val="sai2"/>
      </w:pPr>
      <w:r>
        <w:rPr>
          <w:rFonts w:hint="eastAsia"/>
        </w:rPr>
        <w:t xml:space="preserve"> </w:t>
      </w:r>
      <w:r w:rsidR="00B25EF4">
        <w:rPr>
          <w:rFonts w:hint="eastAsia"/>
        </w:rPr>
        <w:t>自动化：以受控式自动化脚本为代表</w:t>
      </w:r>
    </w:p>
    <w:p w14:paraId="33B951CF" w14:textId="7CFCED4F" w:rsidR="00B25EF4" w:rsidRDefault="00B25EF4" w:rsidP="00EE7D4F">
      <w:pPr>
        <w:pStyle w:val="3"/>
      </w:pPr>
      <w:r>
        <w:t xml:space="preserve"> </w:t>
      </w:r>
      <w:bookmarkStart w:id="161" w:name="_Toc71368250"/>
      <w:r w:rsidR="008643B4">
        <w:rPr>
          <w:rFonts w:hint="eastAsia"/>
        </w:rPr>
        <w:t>以人脑</w:t>
      </w:r>
      <w:r w:rsidR="008643B4">
        <w:rPr>
          <w:rFonts w:hint="eastAsia"/>
        </w:rPr>
        <w:t>+</w:t>
      </w:r>
      <w:r w:rsidR="008643B4">
        <w:rPr>
          <w:rFonts w:hint="eastAsia"/>
        </w:rPr>
        <w:t>手工为代表的</w:t>
      </w:r>
      <w:r w:rsidR="006471F9">
        <w:rPr>
          <w:rFonts w:hint="eastAsia"/>
        </w:rPr>
        <w:t>蛮荒</w:t>
      </w:r>
      <w:r w:rsidR="008643B4">
        <w:rPr>
          <w:rFonts w:hint="eastAsia"/>
        </w:rPr>
        <w:t>状态</w:t>
      </w:r>
      <w:bookmarkEnd w:id="161"/>
    </w:p>
    <w:p w14:paraId="3B6B84CE" w14:textId="747E6A1D" w:rsidR="006471F9" w:rsidRDefault="006471F9" w:rsidP="00EE7D4F">
      <w:pPr>
        <w:pStyle w:val="sai1"/>
      </w:pPr>
      <w:r>
        <w:rPr>
          <w:rFonts w:hint="eastAsia"/>
        </w:rPr>
        <w:t xml:space="preserve"> </w:t>
      </w:r>
      <w:r w:rsidR="00B9649D">
        <w:rPr>
          <w:rFonts w:hint="eastAsia"/>
        </w:rPr>
        <w:t>开发人员自己就可以</w:t>
      </w:r>
      <w:r w:rsidR="001875E0">
        <w:rPr>
          <w:rFonts w:hint="eastAsia"/>
        </w:rPr>
        <w:t>搞定所有与软件部署相关的问题</w:t>
      </w:r>
    </w:p>
    <w:p w14:paraId="30B9D605" w14:textId="5D9BE46F" w:rsidR="0051482C" w:rsidRDefault="0051482C" w:rsidP="00EE7D4F">
      <w:pPr>
        <w:pStyle w:val="sai1"/>
      </w:pPr>
      <w:r>
        <w:rPr>
          <w:rFonts w:hint="eastAsia"/>
        </w:rPr>
        <w:t xml:space="preserve"> 所有与环境准备相关的知识都存在于个别骨干开发人员的头脑中</w:t>
      </w:r>
    </w:p>
    <w:p w14:paraId="409757F5" w14:textId="21754211" w:rsidR="002D0887" w:rsidRDefault="002D0887" w:rsidP="00EE7D4F">
      <w:pPr>
        <w:pStyle w:val="3"/>
      </w:pPr>
      <w:r>
        <w:rPr>
          <w:rFonts w:hint="eastAsia"/>
        </w:rPr>
        <w:lastRenderedPageBreak/>
        <w:t xml:space="preserve"> </w:t>
      </w:r>
      <w:bookmarkStart w:id="162" w:name="_Toc71368251"/>
      <w:r w:rsidR="008643B4">
        <w:rPr>
          <w:rFonts w:hint="eastAsia"/>
        </w:rPr>
        <w:t>以文档</w:t>
      </w:r>
      <w:r w:rsidR="008643B4">
        <w:rPr>
          <w:rFonts w:hint="eastAsia"/>
        </w:rPr>
        <w:t>+</w:t>
      </w:r>
      <w:r w:rsidR="008643B4">
        <w:rPr>
          <w:rFonts w:hint="eastAsia"/>
        </w:rPr>
        <w:t>私有脚本为代表的</w:t>
      </w:r>
      <w:r>
        <w:rPr>
          <w:rFonts w:hint="eastAsia"/>
        </w:rPr>
        <w:t>规范化</w:t>
      </w:r>
      <w:r w:rsidR="008643B4">
        <w:rPr>
          <w:rFonts w:hint="eastAsia"/>
        </w:rPr>
        <w:t>状态</w:t>
      </w:r>
      <w:bookmarkEnd w:id="162"/>
    </w:p>
    <w:p w14:paraId="06A41D2D" w14:textId="3494F956" w:rsidR="00DF0F20" w:rsidRDefault="00DF0F20" w:rsidP="00EE7D4F">
      <w:pPr>
        <w:pStyle w:val="sai1"/>
      </w:pPr>
      <w:r>
        <w:rPr>
          <w:rFonts w:hint="eastAsia"/>
        </w:rPr>
        <w:t xml:space="preserve"> </w:t>
      </w:r>
      <w:r w:rsidR="008C67BB">
        <w:rPr>
          <w:rFonts w:hint="eastAsia"/>
        </w:rPr>
        <w:t>要求提交正式的上线部署文档</w:t>
      </w:r>
    </w:p>
    <w:p w14:paraId="522E2A83" w14:textId="3EDFF692" w:rsidR="008C67BB" w:rsidRDefault="008C67BB" w:rsidP="00EE7D4F">
      <w:pPr>
        <w:pStyle w:val="sai1"/>
      </w:pPr>
      <w:r>
        <w:rPr>
          <w:rFonts w:hint="eastAsia"/>
        </w:rPr>
        <w:t xml:space="preserve"> 要有规范化的上线部署流程</w:t>
      </w:r>
    </w:p>
    <w:p w14:paraId="31031E46" w14:textId="75A074C1" w:rsidR="008C67BB" w:rsidRDefault="008C67BB" w:rsidP="00EE7D4F">
      <w:pPr>
        <w:pStyle w:val="sai1"/>
      </w:pPr>
      <w:r>
        <w:rPr>
          <w:rFonts w:hint="eastAsia"/>
        </w:rPr>
        <w:t xml:space="preserve"> 利用私有化脚本</w:t>
      </w:r>
      <w:r w:rsidR="004D0C98">
        <w:rPr>
          <w:rFonts w:hint="eastAsia"/>
        </w:rPr>
        <w:t>，提升个人效率</w:t>
      </w:r>
    </w:p>
    <w:p w14:paraId="27ABF604" w14:textId="3C9D3F4A" w:rsidR="00E037E4" w:rsidRDefault="00E037E4" w:rsidP="00EE7D4F">
      <w:pPr>
        <w:pStyle w:val="sai1"/>
      </w:pPr>
      <w:r>
        <w:t xml:space="preserve"> </w:t>
      </w:r>
      <w:r>
        <w:rPr>
          <w:rFonts w:hint="eastAsia"/>
        </w:rPr>
        <w:t>这阶段面临挑战</w:t>
      </w:r>
    </w:p>
    <w:p w14:paraId="7791D5AB" w14:textId="25B1AB4C" w:rsidR="00E037E4" w:rsidRDefault="00E037E4" w:rsidP="00EE7D4F">
      <w:pPr>
        <w:pStyle w:val="sai2"/>
      </w:pPr>
      <w:r>
        <w:rPr>
          <w:rFonts w:hint="eastAsia"/>
        </w:rPr>
        <w:t xml:space="preserve"> 流程通过“人”来维护，经常有遗漏</w:t>
      </w:r>
    </w:p>
    <w:p w14:paraId="2C053F4E" w14:textId="286ED76D" w:rsidR="00E037E4" w:rsidRDefault="00E037E4" w:rsidP="00EE7D4F">
      <w:pPr>
        <w:pStyle w:val="sai2"/>
      </w:pPr>
      <w:r>
        <w:rPr>
          <w:rFonts w:hint="eastAsia"/>
        </w:rPr>
        <w:t xml:space="preserve"> 文档通过“邮件”跟踪，查找不方便</w:t>
      </w:r>
    </w:p>
    <w:p w14:paraId="3F4B4B26" w14:textId="3C0D5DFE" w:rsidR="00E037E4" w:rsidRDefault="00E037E4" w:rsidP="00EE7D4F">
      <w:pPr>
        <w:pStyle w:val="sai2"/>
      </w:pPr>
      <w:r>
        <w:rPr>
          <w:rFonts w:hint="eastAsia"/>
        </w:rPr>
        <w:t xml:space="preserve"> 审计工作量大</w:t>
      </w:r>
      <w:r w:rsidR="005059F2">
        <w:rPr>
          <w:rFonts w:hint="eastAsia"/>
        </w:rPr>
        <w:t>。由于手工工作量大，常有人绕过流程</w:t>
      </w:r>
    </w:p>
    <w:p w14:paraId="67DBB38F" w14:textId="0A99F5B5" w:rsidR="005059F2" w:rsidRDefault="005059F2" w:rsidP="00EE7D4F">
      <w:pPr>
        <w:pStyle w:val="sai2"/>
      </w:pPr>
      <w:r>
        <w:rPr>
          <w:rFonts w:hint="eastAsia"/>
        </w:rPr>
        <w:t xml:space="preserve"> 自动化脚本不规范同一，而且经常出错，导致部署过程中断</w:t>
      </w:r>
    </w:p>
    <w:p w14:paraId="4F73D0C8" w14:textId="3FA93FD6" w:rsidR="005059F2" w:rsidRDefault="005059F2" w:rsidP="00EE7D4F">
      <w:pPr>
        <w:pStyle w:val="3"/>
      </w:pPr>
      <w:r>
        <w:rPr>
          <w:rFonts w:hint="eastAsia"/>
        </w:rPr>
        <w:t xml:space="preserve"> </w:t>
      </w:r>
      <w:bookmarkStart w:id="163" w:name="_Toc71368252"/>
      <w:r w:rsidR="00435BAC">
        <w:rPr>
          <w:rFonts w:hint="eastAsia"/>
        </w:rPr>
        <w:t>以办公室自动化为代表的标准化状态</w:t>
      </w:r>
      <w:bookmarkEnd w:id="163"/>
    </w:p>
    <w:p w14:paraId="5B02D626" w14:textId="4101A207" w:rsidR="00435BAC" w:rsidRDefault="00435BAC" w:rsidP="00EE7D4F">
      <w:pPr>
        <w:pStyle w:val="sai1"/>
      </w:pPr>
      <w:r>
        <w:rPr>
          <w:rFonts w:hint="eastAsia"/>
        </w:rPr>
        <w:t xml:space="preserve"> </w:t>
      </w:r>
      <w:r w:rsidR="00F138D5">
        <w:rPr>
          <w:rFonts w:hint="eastAsia"/>
        </w:rPr>
        <w:t>此时的自动化平台通常以无纸化办公的形态出现</w:t>
      </w:r>
    </w:p>
    <w:p w14:paraId="76B1ADA6" w14:textId="3A63E2FE" w:rsidR="00F138D5" w:rsidRDefault="00F138D5" w:rsidP="00EE7D4F">
      <w:pPr>
        <w:pStyle w:val="sai1"/>
      </w:pPr>
      <w:r>
        <w:rPr>
          <w:rFonts w:hint="eastAsia"/>
        </w:rPr>
        <w:t xml:space="preserve"> </w:t>
      </w:r>
      <w:r w:rsidR="00157C6C">
        <w:rPr>
          <w:rFonts w:hint="eastAsia"/>
        </w:rPr>
        <w:t>原来所有的规范全面固化到平台上，成为</w:t>
      </w:r>
      <w:r w:rsidR="00DA3221">
        <w:rPr>
          <w:rFonts w:hint="eastAsia"/>
        </w:rPr>
        <w:t>具体的执行标准</w:t>
      </w:r>
    </w:p>
    <w:p w14:paraId="2507EF82" w14:textId="033878B9" w:rsidR="00840447" w:rsidRDefault="00840447" w:rsidP="00EE7D4F">
      <w:pPr>
        <w:pStyle w:val="sai1"/>
      </w:pPr>
      <w:r>
        <w:rPr>
          <w:rFonts w:hint="eastAsia"/>
        </w:rPr>
        <w:t xml:space="preserve"> </w:t>
      </w:r>
      <w:r w:rsidR="00D47556">
        <w:rPr>
          <w:rFonts w:hint="eastAsia"/>
        </w:rPr>
        <w:t>办公自动化运维平台的好处：</w:t>
      </w:r>
    </w:p>
    <w:p w14:paraId="287BF0AE" w14:textId="7F857882" w:rsidR="00D47556" w:rsidRDefault="00D47556" w:rsidP="00EE7D4F">
      <w:pPr>
        <w:pStyle w:val="sai2"/>
      </w:pPr>
      <w:r>
        <w:rPr>
          <w:rFonts w:hint="eastAsia"/>
        </w:rPr>
        <w:t xml:space="preserve"> 流程在平台固化</w:t>
      </w:r>
    </w:p>
    <w:p w14:paraId="3E6D051E" w14:textId="56597FC2" w:rsidR="00D47556" w:rsidRDefault="00D47556" w:rsidP="00EE7D4F">
      <w:pPr>
        <w:pStyle w:val="sai2"/>
      </w:pPr>
      <w:r>
        <w:rPr>
          <w:rFonts w:hint="eastAsia"/>
        </w:rPr>
        <w:t xml:space="preserve"> 部分内容的标准统一</w:t>
      </w:r>
    </w:p>
    <w:p w14:paraId="624FF159" w14:textId="2E9FB120" w:rsidR="00D47556" w:rsidRDefault="00D47556" w:rsidP="00EE7D4F">
      <w:pPr>
        <w:pStyle w:val="sai2"/>
      </w:pPr>
      <w:r>
        <w:rPr>
          <w:rFonts w:hint="eastAsia"/>
        </w:rPr>
        <w:t xml:space="preserve"> 可以部分复用</w:t>
      </w:r>
    </w:p>
    <w:p w14:paraId="3F5AE1C1" w14:textId="20332339" w:rsidR="00D47556" w:rsidRDefault="00D47556" w:rsidP="00EE7D4F">
      <w:pPr>
        <w:pStyle w:val="sai2"/>
      </w:pPr>
      <w:r>
        <w:rPr>
          <w:rFonts w:hint="eastAsia"/>
        </w:rPr>
        <w:t xml:space="preserve"> 审计工作比较容易</w:t>
      </w:r>
    </w:p>
    <w:p w14:paraId="64DB0E6F" w14:textId="4A830F18" w:rsidR="00D47556" w:rsidRDefault="00D47556" w:rsidP="00EE7D4F">
      <w:pPr>
        <w:pStyle w:val="sai1"/>
      </w:pPr>
      <w:r>
        <w:rPr>
          <w:rFonts w:hint="eastAsia"/>
        </w:rPr>
        <w:t xml:space="preserve"> 此阶段的挑战</w:t>
      </w:r>
    </w:p>
    <w:p w14:paraId="20E6E7BC" w14:textId="61F6A94A" w:rsidR="00D47556" w:rsidRDefault="00D47556" w:rsidP="00EE7D4F">
      <w:pPr>
        <w:pStyle w:val="sai2"/>
      </w:pPr>
      <w:r>
        <w:rPr>
          <w:rFonts w:hint="eastAsia"/>
        </w:rPr>
        <w:t xml:space="preserve"> </w:t>
      </w:r>
      <w:r w:rsidR="0074204A">
        <w:rPr>
          <w:rFonts w:hint="eastAsia"/>
        </w:rPr>
        <w:t>由于系统部署还有很多比较复杂的操作，仍需要人工参与</w:t>
      </w:r>
    </w:p>
    <w:p w14:paraId="4EC96ADA" w14:textId="51AC59F1" w:rsidR="0074204A" w:rsidRDefault="0074204A" w:rsidP="00EE7D4F">
      <w:pPr>
        <w:pStyle w:val="sai2"/>
      </w:pPr>
      <w:r>
        <w:rPr>
          <w:rFonts w:hint="eastAsia"/>
        </w:rPr>
        <w:t xml:space="preserve"> 两次上线部署差异对比仍旧相对困难</w:t>
      </w:r>
    </w:p>
    <w:p w14:paraId="5C0366B0" w14:textId="2E7FE633" w:rsidR="00362C72" w:rsidRDefault="00362C72" w:rsidP="00EE7D4F">
      <w:pPr>
        <w:pStyle w:val="3"/>
      </w:pPr>
      <w:r>
        <w:rPr>
          <w:rFonts w:hint="eastAsia"/>
        </w:rPr>
        <w:t xml:space="preserve"> </w:t>
      </w:r>
      <w:bookmarkStart w:id="164" w:name="_Toc71368253"/>
      <w:r>
        <w:rPr>
          <w:rFonts w:hint="eastAsia"/>
        </w:rPr>
        <w:t>以受控式自动化脚本为代表的自动化</w:t>
      </w:r>
      <w:bookmarkEnd w:id="164"/>
    </w:p>
    <w:p w14:paraId="7BAEF835" w14:textId="0A3B7628" w:rsidR="00362C72" w:rsidRDefault="00362C72" w:rsidP="00EE7D4F">
      <w:pPr>
        <w:pStyle w:val="sai1"/>
      </w:pPr>
      <w:r>
        <w:rPr>
          <w:rFonts w:hint="eastAsia"/>
        </w:rPr>
        <w:t xml:space="preserve"> 典型特点</w:t>
      </w:r>
      <w:r w:rsidR="006D3692">
        <w:rPr>
          <w:rFonts w:hint="eastAsia"/>
        </w:rPr>
        <w:t>是由平台管理自动化脚本，即所有自动化脚本都是公司资产，被平台记录和保存</w:t>
      </w:r>
    </w:p>
    <w:p w14:paraId="26308093" w14:textId="17A5905C" w:rsidR="006D3692" w:rsidRDefault="006D3692" w:rsidP="00EE7D4F">
      <w:pPr>
        <w:pStyle w:val="sai1"/>
      </w:pPr>
      <w:r>
        <w:rPr>
          <w:rFonts w:hint="eastAsia"/>
        </w:rPr>
        <w:t xml:space="preserve"> </w:t>
      </w:r>
      <w:r w:rsidR="000B3A84">
        <w:rPr>
          <w:rFonts w:hint="eastAsia"/>
        </w:rPr>
        <w:t>操作过程式脚本</w:t>
      </w:r>
    </w:p>
    <w:p w14:paraId="459FD357" w14:textId="58DAF752" w:rsidR="000B3A84" w:rsidRDefault="000B3A84" w:rsidP="00EE7D4F">
      <w:pPr>
        <w:pStyle w:val="sai2"/>
      </w:pPr>
      <w:r>
        <w:rPr>
          <w:rFonts w:hint="eastAsia"/>
        </w:rPr>
        <w:t xml:space="preserve"> 是最传统的自动化脚本，</w:t>
      </w:r>
      <w:r w:rsidR="009B4EC6">
        <w:rPr>
          <w:rFonts w:hint="eastAsia"/>
        </w:rPr>
        <w:t>通过模拟手工执行步骤的自动化命令执行</w:t>
      </w:r>
    </w:p>
    <w:p w14:paraId="6DF47B4A" w14:textId="6774F02B" w:rsidR="0059783E" w:rsidRDefault="00AE626E" w:rsidP="00EE7D4F">
      <w:pPr>
        <w:pStyle w:val="sai2"/>
      </w:pPr>
      <w:r>
        <w:rPr>
          <w:rFonts w:hint="eastAsia"/>
        </w:rPr>
        <w:t xml:space="preserve"> 主要特点是：</w:t>
      </w:r>
      <w:r w:rsidR="00B50419">
        <w:rPr>
          <w:rFonts w:hint="eastAsia"/>
        </w:rPr>
        <w:t>同一个环境下，自动化脚本被多次执行，每次执行后的环境状态可能不一致或出错</w:t>
      </w:r>
    </w:p>
    <w:p w14:paraId="0C2EA0DA" w14:textId="682990BC" w:rsidR="006C1E89" w:rsidRDefault="006C1E89" w:rsidP="00EE7D4F">
      <w:pPr>
        <w:pStyle w:val="sai2"/>
      </w:pPr>
      <w:r>
        <w:rPr>
          <w:rFonts w:hint="eastAsia"/>
        </w:rPr>
        <w:t xml:space="preserve"> 过程式脚本的溢处</w:t>
      </w:r>
    </w:p>
    <w:p w14:paraId="1DA26B6B" w14:textId="34522E63" w:rsidR="006C1E89" w:rsidRDefault="006C1E89" w:rsidP="00545ED8">
      <w:pPr>
        <w:pStyle w:val="sai3"/>
      </w:pPr>
      <w:r>
        <w:rPr>
          <w:rFonts w:hint="eastAsia"/>
        </w:rPr>
        <w:t xml:space="preserve"> 符合原有的思考习惯，只要将原来的手工操作步骤用脚本语言实现即可</w:t>
      </w:r>
    </w:p>
    <w:p w14:paraId="4FCA6940" w14:textId="16A8657F" w:rsidR="00BD06C7" w:rsidRDefault="00BD06C7" w:rsidP="00545ED8">
      <w:pPr>
        <w:pStyle w:val="sai3"/>
      </w:pPr>
      <w:r>
        <w:rPr>
          <w:rFonts w:hint="eastAsia"/>
        </w:rPr>
        <w:t xml:space="preserve"> 灵活，无论想做什么操作，几乎只要手工操作可以办到的，基本上脚本都能办到，不受约束</w:t>
      </w:r>
    </w:p>
    <w:p w14:paraId="554A7321" w14:textId="43141C28" w:rsidR="00BD06C7" w:rsidRDefault="00DC5B32" w:rsidP="00BD06C7">
      <w:pPr>
        <w:pStyle w:val="sai2"/>
      </w:pPr>
      <w:r>
        <w:rPr>
          <w:rFonts w:hint="eastAsia"/>
        </w:rPr>
        <w:t>不足之处</w:t>
      </w:r>
    </w:p>
    <w:p w14:paraId="2E309780" w14:textId="3B23F9F8" w:rsidR="00DC5B32" w:rsidRDefault="00DC5B32" w:rsidP="00DC5B32">
      <w:pPr>
        <w:pStyle w:val="sai3"/>
      </w:pPr>
      <w:r>
        <w:rPr>
          <w:rFonts w:hint="eastAsia"/>
        </w:rPr>
        <w:t xml:space="preserve"> 需要花费较多的管理精力</w:t>
      </w:r>
    </w:p>
    <w:p w14:paraId="6E3971E3" w14:textId="3C58B562" w:rsidR="00452C54" w:rsidRDefault="00452C54" w:rsidP="00DC5B32">
      <w:pPr>
        <w:pStyle w:val="sai3"/>
      </w:pPr>
      <w:r>
        <w:rPr>
          <w:rFonts w:hint="eastAsia"/>
        </w:rPr>
        <w:t xml:space="preserve"> 同一环境下</w:t>
      </w:r>
      <w:r w:rsidR="00F86805">
        <w:rPr>
          <w:rFonts w:hint="eastAsia"/>
        </w:rPr>
        <w:t>多次执行同一自动化脚本，其最终可使用环境处于一种未知状态</w:t>
      </w:r>
    </w:p>
    <w:p w14:paraId="2FA50D91" w14:textId="76D36DC9" w:rsidR="00B50419" w:rsidRDefault="00B50419" w:rsidP="00A010F2">
      <w:pPr>
        <w:pStyle w:val="sai1"/>
      </w:pPr>
      <w:r>
        <w:rPr>
          <w:rFonts w:hint="eastAsia"/>
        </w:rPr>
        <w:t xml:space="preserve"> 状态声明式脚本</w:t>
      </w:r>
    </w:p>
    <w:p w14:paraId="2827A26B" w14:textId="029FB743" w:rsidR="00B50419" w:rsidRDefault="00B50419" w:rsidP="00A010F2">
      <w:pPr>
        <w:pStyle w:val="sai2"/>
      </w:pPr>
      <w:r>
        <w:rPr>
          <w:rFonts w:hint="eastAsia"/>
        </w:rPr>
        <w:t xml:space="preserve"> 是指在脚本中指定环境的目标状态，由定义该状态声明规范的平台执行这个脚本</w:t>
      </w:r>
    </w:p>
    <w:p w14:paraId="44463D3D" w14:textId="32334246" w:rsidR="00C35644" w:rsidRDefault="00C35644" w:rsidP="00A010F2">
      <w:pPr>
        <w:pStyle w:val="sai2"/>
      </w:pPr>
      <w:r>
        <w:rPr>
          <w:rFonts w:hint="eastAsia"/>
        </w:rPr>
        <w:t xml:space="preserve"> 其特点是：在同一环境下，无论该自动化脚本被执行多少次</w:t>
      </w:r>
      <w:r w:rsidR="009544AE">
        <w:rPr>
          <w:rFonts w:hint="eastAsia"/>
        </w:rPr>
        <w:t>，每次执行完成后的环境状态都是一致的，即幂等</w:t>
      </w:r>
      <w:r w:rsidR="009221ED">
        <w:rPr>
          <w:rFonts w:hint="eastAsia"/>
        </w:rPr>
        <w:t>(</w:t>
      </w:r>
      <w:r w:rsidR="009221ED">
        <w:t>idempotence)</w:t>
      </w:r>
      <w:r w:rsidR="009544AE">
        <w:rPr>
          <w:rFonts w:hint="eastAsia"/>
        </w:rPr>
        <w:t>操作</w:t>
      </w:r>
    </w:p>
    <w:p w14:paraId="738250D1" w14:textId="107A7428" w:rsidR="00F86805" w:rsidRDefault="00F86805" w:rsidP="00F86805">
      <w:pPr>
        <w:pStyle w:val="sai2"/>
      </w:pPr>
      <w:r>
        <w:rPr>
          <w:rFonts w:hint="eastAsia"/>
        </w:rPr>
        <w:t xml:space="preserve"> </w:t>
      </w:r>
      <w:r w:rsidR="00651717">
        <w:rPr>
          <w:rFonts w:hint="eastAsia"/>
        </w:rPr>
        <w:t>状态声明式脚本优势</w:t>
      </w:r>
    </w:p>
    <w:p w14:paraId="44C6D5EF" w14:textId="1056B7DD" w:rsidR="00651717" w:rsidRDefault="00651717" w:rsidP="00651717">
      <w:pPr>
        <w:pStyle w:val="sai3"/>
      </w:pPr>
      <w:r>
        <w:rPr>
          <w:rFonts w:hint="eastAsia"/>
        </w:rPr>
        <w:t xml:space="preserve"> </w:t>
      </w:r>
      <w:r w:rsidR="00E40D48">
        <w:rPr>
          <w:rFonts w:hint="eastAsia"/>
        </w:rPr>
        <w:t>可以明确地知道，无论在何种情况下，无论谁执行了这个脚本，系统最后都会到达同一状态</w:t>
      </w:r>
    </w:p>
    <w:p w14:paraId="69D851EE" w14:textId="4D07C791" w:rsidR="00D938E9" w:rsidRDefault="00D938E9" w:rsidP="00651717">
      <w:pPr>
        <w:pStyle w:val="sai3"/>
      </w:pPr>
      <w:r>
        <w:rPr>
          <w:rFonts w:hint="eastAsia"/>
        </w:rPr>
        <w:t xml:space="preserve"> 如果将其放在代码仓库，通过版本diff功能，就可以直接比对两次环境部署的差异点</w:t>
      </w:r>
    </w:p>
    <w:p w14:paraId="3E7FE68F" w14:textId="537F644F" w:rsidR="00D938E9" w:rsidRDefault="00D938E9" w:rsidP="00D938E9">
      <w:pPr>
        <w:pStyle w:val="sai2"/>
      </w:pPr>
      <w:r>
        <w:rPr>
          <w:rFonts w:hint="eastAsia"/>
        </w:rPr>
        <w:t xml:space="preserve"> </w:t>
      </w:r>
      <w:r w:rsidRPr="00D938E9">
        <w:rPr>
          <w:rFonts w:hint="eastAsia"/>
        </w:rPr>
        <w:t>状态声明式脚本</w:t>
      </w:r>
      <w:r>
        <w:rPr>
          <w:rFonts w:hint="eastAsia"/>
        </w:rPr>
        <w:t>不足</w:t>
      </w:r>
    </w:p>
    <w:p w14:paraId="6CED2552" w14:textId="44C5CFF2" w:rsidR="00106D1A" w:rsidRDefault="00106D1A" w:rsidP="00D501B1">
      <w:pPr>
        <w:pStyle w:val="sai3"/>
      </w:pPr>
      <w:r>
        <w:rPr>
          <w:rFonts w:hint="eastAsia"/>
        </w:rPr>
        <w:t xml:space="preserve"> 学习成本高。这种脚本语法就是一种DSL</w:t>
      </w:r>
      <w:r>
        <w:t>(Domain-Specific Language,</w:t>
      </w:r>
      <w:r>
        <w:rPr>
          <w:rFonts w:hint="eastAsia"/>
        </w:rPr>
        <w:t>领域专属语言</w:t>
      </w:r>
      <w:r>
        <w:t>)</w:t>
      </w:r>
      <w:r w:rsidR="00D501B1">
        <w:rPr>
          <w:rFonts w:hint="eastAsia"/>
        </w:rPr>
        <w:t>，用于描述环境部署领域的专有操作和状态</w:t>
      </w:r>
    </w:p>
    <w:p w14:paraId="73C74F1A" w14:textId="3E390BA3" w:rsidR="00D501B1" w:rsidRDefault="00D501B1" w:rsidP="00D501B1">
      <w:pPr>
        <w:pStyle w:val="sai3"/>
      </w:pPr>
      <w:r>
        <w:rPr>
          <w:rFonts w:hint="eastAsia"/>
        </w:rPr>
        <w:t xml:space="preserve"> 当脚本较多时，文件管理也同样存在困难</w:t>
      </w:r>
    </w:p>
    <w:p w14:paraId="2D804AED" w14:textId="1FB136BA" w:rsidR="00FA1F16" w:rsidRDefault="00FA1F16" w:rsidP="00FA1F16">
      <w:pPr>
        <w:pStyle w:val="sai2"/>
      </w:pPr>
      <w:r>
        <w:rPr>
          <w:rFonts w:hint="eastAsia"/>
        </w:rPr>
        <w:t xml:space="preserve"> </w:t>
      </w:r>
      <w:r w:rsidRPr="00FA1F16">
        <w:rPr>
          <w:rFonts w:hint="eastAsia"/>
        </w:rPr>
        <w:t>状态声明式脚本</w:t>
      </w:r>
      <w:r>
        <w:rPr>
          <w:rFonts w:hint="eastAsia"/>
        </w:rPr>
        <w:t>工具</w:t>
      </w:r>
      <w:r w:rsidR="009A36DB">
        <w:rPr>
          <w:rFonts w:hint="eastAsia"/>
        </w:rPr>
        <w:t>主流有：Puppet、Chef、Ansible和SaltStack</w:t>
      </w:r>
    </w:p>
    <w:p w14:paraId="1905D8FC" w14:textId="7B88D2ED" w:rsidR="00EE7D4F" w:rsidRDefault="00AF666D" w:rsidP="00BF245B">
      <w:pPr>
        <w:pStyle w:val="sai2"/>
      </w:pPr>
      <w:r>
        <w:rPr>
          <w:rFonts w:hint="eastAsia"/>
        </w:rPr>
        <w:t xml:space="preserve"> 应用部署工具(</w:t>
      </w:r>
      <w:r>
        <w:t>Capstrano</w:t>
      </w:r>
      <w:r>
        <w:rPr>
          <w:rFonts w:hint="eastAsia"/>
        </w:rPr>
        <w:t>、Fabric</w:t>
      </w:r>
      <w:r>
        <w:t>)</w:t>
      </w:r>
      <w:r>
        <w:rPr>
          <w:rFonts w:hint="eastAsia"/>
        </w:rPr>
        <w:t>通常被用于</w:t>
      </w:r>
      <w:r w:rsidR="00AA5348">
        <w:rPr>
          <w:rFonts w:hint="eastAsia"/>
        </w:rPr>
        <w:t>软件应用层的部署工作</w:t>
      </w:r>
    </w:p>
    <w:p w14:paraId="44C66E42" w14:textId="19D995A6" w:rsidR="009221ED" w:rsidRDefault="0076381B" w:rsidP="0076381B">
      <w:pPr>
        <w:pStyle w:val="3"/>
      </w:pPr>
      <w:r>
        <w:rPr>
          <w:rFonts w:hint="eastAsia"/>
        </w:rPr>
        <w:lastRenderedPageBreak/>
        <w:t xml:space="preserve"> </w:t>
      </w:r>
      <w:bookmarkStart w:id="165" w:name="_Toc71368254"/>
      <w:r>
        <w:rPr>
          <w:rFonts w:hint="eastAsia"/>
        </w:rPr>
        <w:t>环境基础设施即代码</w:t>
      </w:r>
      <w:bookmarkEnd w:id="165"/>
    </w:p>
    <w:p w14:paraId="4B4ED3A7" w14:textId="5418568C" w:rsidR="0076381B" w:rsidRDefault="0076381B" w:rsidP="0076381B">
      <w:pPr>
        <w:pStyle w:val="sai1"/>
      </w:pPr>
      <w:r>
        <w:rPr>
          <w:rFonts w:hint="eastAsia"/>
        </w:rPr>
        <w:t xml:space="preserve"> </w:t>
      </w:r>
      <w:r w:rsidR="00976F14">
        <w:rPr>
          <w:rFonts w:hint="eastAsia"/>
        </w:rPr>
        <w:t>对工程技术人员来说，环境基础设施不再是一堆插着网线的机器，而是可编程环境</w:t>
      </w:r>
      <w:r w:rsidR="002A1B68">
        <w:rPr>
          <w:rFonts w:hint="eastAsia"/>
        </w:rPr>
        <w:t>，即</w:t>
      </w:r>
      <w:r w:rsidR="002A1B68" w:rsidRPr="002A1B68">
        <w:rPr>
          <w:rFonts w:hint="eastAsia"/>
        </w:rPr>
        <w:t>环境基础设施即代码</w:t>
      </w:r>
    </w:p>
    <w:p w14:paraId="44BD1A44" w14:textId="0DD982AC" w:rsidR="00F92522" w:rsidRDefault="00F92522" w:rsidP="0076381B">
      <w:pPr>
        <w:pStyle w:val="sai1"/>
      </w:pPr>
      <w:r>
        <w:rPr>
          <w:rFonts w:hint="eastAsia"/>
        </w:rPr>
        <w:t xml:space="preserve"> 好处</w:t>
      </w:r>
    </w:p>
    <w:p w14:paraId="6C76AAF7" w14:textId="798D1FAC" w:rsidR="00F92522" w:rsidRDefault="00F92522" w:rsidP="00F92522">
      <w:pPr>
        <w:pStyle w:val="sai2"/>
      </w:pPr>
      <w:r>
        <w:rPr>
          <w:rFonts w:hint="eastAsia"/>
        </w:rPr>
        <w:t xml:space="preserve"> 无论哪类环境出了问题，我们都可以快速自动化地构建出一个全新地环境</w:t>
      </w:r>
    </w:p>
    <w:p w14:paraId="36050B7C" w14:textId="2C1D0EE5" w:rsidR="00F92522" w:rsidRDefault="00F92522" w:rsidP="00F92522">
      <w:pPr>
        <w:pStyle w:val="sai2"/>
      </w:pPr>
      <w:r>
        <w:rPr>
          <w:rFonts w:hint="eastAsia"/>
        </w:rPr>
        <w:t xml:space="preserve"> 只要获得授权，任何人都可完成这项任务，不需要他人帮助</w:t>
      </w:r>
    </w:p>
    <w:p w14:paraId="71D13544" w14:textId="0FC3DD04" w:rsidR="00F92522" w:rsidRDefault="00F92522" w:rsidP="00F92522">
      <w:pPr>
        <w:pStyle w:val="sai2"/>
      </w:pPr>
      <w:r>
        <w:rPr>
          <w:rFonts w:hint="eastAsia"/>
        </w:rPr>
        <w:t xml:space="preserve"> 任何对环境地修改都可以被记录和审计</w:t>
      </w:r>
    </w:p>
    <w:p w14:paraId="68029687" w14:textId="2D463F43" w:rsidR="00F92522" w:rsidRDefault="00F92522" w:rsidP="00F92522">
      <w:pPr>
        <w:pStyle w:val="sai2"/>
      </w:pPr>
      <w:r>
        <w:rPr>
          <w:rFonts w:hint="eastAsia"/>
        </w:rPr>
        <w:t xml:space="preserve"> </w:t>
      </w:r>
      <w:r w:rsidR="004A2FE5">
        <w:rPr>
          <w:rFonts w:hint="eastAsia"/>
        </w:rPr>
        <w:t>对不同环境来说，只要将其代码描述进行对比，就可以了解它们的差异，而无需登录到实际的主机上查看</w:t>
      </w:r>
    </w:p>
    <w:p w14:paraId="7AF5BF15" w14:textId="35C82C90" w:rsidR="004A2FE5" w:rsidRDefault="004A2FE5" w:rsidP="004A2FE5">
      <w:pPr>
        <w:pStyle w:val="sai1"/>
      </w:pPr>
      <w:r>
        <w:rPr>
          <w:rFonts w:hint="eastAsia"/>
        </w:rPr>
        <w:t xml:space="preserve"> </w:t>
      </w:r>
      <w:r w:rsidR="000F621C">
        <w:rPr>
          <w:rFonts w:hint="eastAsia"/>
        </w:rPr>
        <w:t>环境基础设施的版本管理应该包含</w:t>
      </w:r>
    </w:p>
    <w:p w14:paraId="5B6265A8" w14:textId="3C37D237" w:rsidR="000F621C" w:rsidRDefault="000F621C" w:rsidP="000F621C">
      <w:pPr>
        <w:pStyle w:val="sai2"/>
      </w:pPr>
      <w:r>
        <w:rPr>
          <w:rFonts w:hint="eastAsia"/>
        </w:rPr>
        <w:t xml:space="preserve"> 操作系统名称、版本号、补丁版本号以及系统级的配置信息</w:t>
      </w:r>
    </w:p>
    <w:p w14:paraId="44884BF1" w14:textId="6E3233BE" w:rsidR="000F621C" w:rsidRDefault="000F621C" w:rsidP="000F621C">
      <w:pPr>
        <w:pStyle w:val="sai2"/>
      </w:pPr>
      <w:r>
        <w:rPr>
          <w:rFonts w:hint="eastAsia"/>
        </w:rPr>
        <w:t xml:space="preserve"> 软件包所依赖的所有中间件层的第三方软件系统及对应的版本号，以及对其的配置信息</w:t>
      </w:r>
    </w:p>
    <w:p w14:paraId="6A94F995" w14:textId="5732044C" w:rsidR="006C55C3" w:rsidRDefault="000F621C" w:rsidP="006C55C3">
      <w:pPr>
        <w:pStyle w:val="sai2"/>
      </w:pPr>
      <w:r>
        <w:rPr>
          <w:rFonts w:hint="eastAsia"/>
        </w:rPr>
        <w:t xml:space="preserve"> 需要于应用程序进行交互的外部服务及其版本号，以及其所需要的配置信息</w:t>
      </w:r>
    </w:p>
    <w:p w14:paraId="34DBB100" w14:textId="3FA97BEB" w:rsidR="002E0AED" w:rsidRDefault="002E0AED" w:rsidP="00CB1AFB">
      <w:pPr>
        <w:pStyle w:val="2"/>
      </w:pPr>
      <w:r>
        <w:rPr>
          <w:rFonts w:hint="eastAsia"/>
        </w:rPr>
        <w:t xml:space="preserve"> </w:t>
      </w:r>
      <w:bookmarkStart w:id="166" w:name="_Toc71368255"/>
      <w:r w:rsidR="00C97167">
        <w:rPr>
          <w:rFonts w:hint="eastAsia"/>
        </w:rPr>
        <w:t>软件配置项的管理</w:t>
      </w:r>
      <w:bookmarkEnd w:id="166"/>
    </w:p>
    <w:p w14:paraId="079F17B0" w14:textId="08404C7B" w:rsidR="00C97167" w:rsidRDefault="00BF4F12" w:rsidP="00BF4F12">
      <w:pPr>
        <w:pStyle w:val="3"/>
      </w:pPr>
      <w:r>
        <w:rPr>
          <w:rFonts w:hint="eastAsia"/>
        </w:rPr>
        <w:t xml:space="preserve"> </w:t>
      </w:r>
      <w:bookmarkStart w:id="167" w:name="_Toc71368256"/>
      <w:r>
        <w:rPr>
          <w:rFonts w:hint="eastAsia"/>
        </w:rPr>
        <w:t>二进制与配置项的分离</w:t>
      </w:r>
      <w:bookmarkEnd w:id="167"/>
    </w:p>
    <w:p w14:paraId="10714719" w14:textId="7866FCDD" w:rsidR="00115E7D" w:rsidRDefault="00CA4191" w:rsidP="00DF515C">
      <w:pPr>
        <w:pStyle w:val="sai1"/>
      </w:pPr>
      <w:r>
        <w:rPr>
          <w:rFonts w:hint="eastAsia"/>
        </w:rPr>
        <w:t xml:space="preserve"> </w:t>
      </w:r>
      <w:r w:rsidR="00ED68D0">
        <w:rPr>
          <w:rFonts w:hint="eastAsia"/>
        </w:rPr>
        <w:t>一个软件包通常由二进制文件包与配置项组成</w:t>
      </w:r>
    </w:p>
    <w:p w14:paraId="21FFB342" w14:textId="53A44916" w:rsidR="00766FA2" w:rsidRDefault="00766FA2" w:rsidP="00766FA2">
      <w:pPr>
        <w:pStyle w:val="sai2"/>
      </w:pPr>
      <w:r>
        <w:rPr>
          <w:rFonts w:hint="eastAsia"/>
        </w:rPr>
        <w:t xml:space="preserve"> 当我们将二进制文件和配置项分离时，即可以实现一次构建，部署流水的不同阶段</w:t>
      </w:r>
      <w:r w:rsidR="00310C49">
        <w:rPr>
          <w:rFonts w:hint="eastAsia"/>
        </w:rPr>
        <w:t>可重复使用</w:t>
      </w:r>
    </w:p>
    <w:p w14:paraId="6094AA61" w14:textId="188BE4BF" w:rsidR="00310C49" w:rsidRPr="00CA4191" w:rsidRDefault="00310C49" w:rsidP="00766FA2">
      <w:pPr>
        <w:pStyle w:val="sai2"/>
      </w:pPr>
      <w:r>
        <w:rPr>
          <w:rFonts w:hint="eastAsia"/>
        </w:rPr>
        <w:t xml:space="preserve"> 确保部署流水线不同阶段所验证的二进制文件包是完全相同的，</w:t>
      </w:r>
      <w:r w:rsidR="007D64A1">
        <w:rPr>
          <w:rFonts w:hint="eastAsia"/>
        </w:rPr>
        <w:t>只是由于运行环境的不同而使用取值不同的配置项</w:t>
      </w:r>
    </w:p>
    <w:p w14:paraId="362B6182" w14:textId="2EF92047" w:rsidR="00CA4191" w:rsidRDefault="00DF515C" w:rsidP="00CA4191">
      <w:r>
        <w:object w:dxaOrig="9710" w:dyaOrig="6880" w14:anchorId="699BC217">
          <v:shape id="_x0000_i1108" type="#_x0000_t75" style="width:485.65pt;height:344pt" o:ole="">
            <v:imagedata r:id="rId175" o:title=""/>
          </v:shape>
          <o:OLEObject Type="Embed" ProgID="Visio.Drawing.15" ShapeID="_x0000_i1108" DrawAspect="Content" ObjectID="_1681991643" r:id="rId176"/>
        </w:object>
      </w:r>
    </w:p>
    <w:p w14:paraId="2658074E" w14:textId="2D3C5A50" w:rsidR="00064C66" w:rsidRDefault="00064C66" w:rsidP="00064C66">
      <w:pPr>
        <w:pStyle w:val="3"/>
      </w:pPr>
      <w:r>
        <w:rPr>
          <w:rFonts w:hint="eastAsia"/>
        </w:rPr>
        <w:t xml:space="preserve"> </w:t>
      </w:r>
      <w:bookmarkStart w:id="168" w:name="_Toc71368257"/>
      <w:r>
        <w:rPr>
          <w:rFonts w:hint="eastAsia"/>
        </w:rPr>
        <w:t>配置信息的版本管理</w:t>
      </w:r>
      <w:bookmarkEnd w:id="168"/>
    </w:p>
    <w:p w14:paraId="36A23F43" w14:textId="4F2D2E92" w:rsidR="00602705" w:rsidRDefault="00B85990" w:rsidP="00114F51">
      <w:pPr>
        <w:pStyle w:val="sai1"/>
      </w:pPr>
      <w:r>
        <w:rPr>
          <w:rFonts w:hint="eastAsia"/>
        </w:rPr>
        <w:t xml:space="preserve"> </w:t>
      </w:r>
      <w:r w:rsidR="00114F51">
        <w:rPr>
          <w:rFonts w:hint="eastAsia"/>
        </w:rPr>
        <w:t>配置项分类</w:t>
      </w:r>
    </w:p>
    <w:p w14:paraId="136087E2" w14:textId="5A1AE451" w:rsidR="00114F51" w:rsidRDefault="00114F51" w:rsidP="00114F51">
      <w:r>
        <w:object w:dxaOrig="12991" w:dyaOrig="5831" w14:anchorId="27C950E6">
          <v:shape id="_x0000_i1109" type="#_x0000_t75" style="width:539.65pt;height:242.35pt" o:ole="">
            <v:imagedata r:id="rId177" o:title=""/>
          </v:shape>
          <o:OLEObject Type="Embed" ProgID="Visio.Drawing.15" ShapeID="_x0000_i1109" DrawAspect="Content" ObjectID="_1681991644" r:id="rId178"/>
        </w:object>
      </w:r>
    </w:p>
    <w:p w14:paraId="54B5D589" w14:textId="3D8C1073" w:rsidR="00114F51" w:rsidRDefault="00401446" w:rsidP="00401446">
      <w:pPr>
        <w:pStyle w:val="sai1"/>
      </w:pPr>
      <w:r>
        <w:rPr>
          <w:rFonts w:hint="eastAsia"/>
        </w:rPr>
        <w:t xml:space="preserve"> 对于静态配置的版本管理可以</w:t>
      </w:r>
      <w:r w:rsidR="000A53F9">
        <w:rPr>
          <w:rFonts w:hint="eastAsia"/>
        </w:rPr>
        <w:t>使用源代码方式进行管理</w:t>
      </w:r>
    </w:p>
    <w:p w14:paraId="415FE89D" w14:textId="61079AF6" w:rsidR="000A53F9" w:rsidRDefault="000A53F9" w:rsidP="00401446">
      <w:pPr>
        <w:pStyle w:val="sai1"/>
      </w:pPr>
      <w:r>
        <w:rPr>
          <w:rFonts w:hint="eastAsia"/>
        </w:rPr>
        <w:t xml:space="preserve"> 对于动态配置项</w:t>
      </w:r>
      <w:r w:rsidR="00EA2CAD">
        <w:rPr>
          <w:rFonts w:hint="eastAsia"/>
        </w:rPr>
        <w:t>可以通过日志方式或配置数据库(</w:t>
      </w:r>
      <w:r w:rsidR="00EA2CAD">
        <w:t>CMDB)</w:t>
      </w:r>
      <w:r w:rsidR="00EA2CAD">
        <w:rPr>
          <w:rFonts w:hint="eastAsia"/>
        </w:rPr>
        <w:t>记录，以便后续问题诊断和操作审计</w:t>
      </w:r>
    </w:p>
    <w:p w14:paraId="7BD0AE99" w14:textId="5CE1D3B4" w:rsidR="003B746E" w:rsidRDefault="003B746E" w:rsidP="003B746E">
      <w:pPr>
        <w:pStyle w:val="3"/>
      </w:pPr>
      <w:r>
        <w:rPr>
          <w:rFonts w:hint="eastAsia"/>
        </w:rPr>
        <w:t xml:space="preserve"> </w:t>
      </w:r>
      <w:bookmarkStart w:id="169" w:name="_Toc71368258"/>
      <w:r>
        <w:rPr>
          <w:rFonts w:hint="eastAsia"/>
        </w:rPr>
        <w:t>配置项</w:t>
      </w:r>
      <w:r w:rsidR="00781052">
        <w:rPr>
          <w:rFonts w:hint="eastAsia"/>
        </w:rPr>
        <w:t>存储</w:t>
      </w:r>
      <w:bookmarkEnd w:id="169"/>
    </w:p>
    <w:p w14:paraId="5E837A3A" w14:textId="2EA38823" w:rsidR="00781052" w:rsidRDefault="00781052" w:rsidP="00781052">
      <w:pPr>
        <w:pStyle w:val="sai1"/>
      </w:pPr>
      <w:r>
        <w:rPr>
          <w:rFonts w:hint="eastAsia"/>
        </w:rPr>
        <w:t xml:space="preserve"> </w:t>
      </w:r>
      <w:r w:rsidR="005677F1">
        <w:rPr>
          <w:rFonts w:hint="eastAsia"/>
        </w:rPr>
        <w:t>使用文本文件</w:t>
      </w:r>
    </w:p>
    <w:p w14:paraId="52AA6701" w14:textId="5EDCEB19" w:rsidR="005677F1" w:rsidRDefault="005677F1" w:rsidP="005677F1">
      <w:pPr>
        <w:pStyle w:val="sai2"/>
      </w:pPr>
      <w:r>
        <w:rPr>
          <w:rFonts w:hint="eastAsia"/>
        </w:rPr>
        <w:t xml:space="preserve"> 最简单的方式</w:t>
      </w:r>
    </w:p>
    <w:p w14:paraId="609CED35" w14:textId="77777777" w:rsidR="005E37A3" w:rsidRDefault="005677F1" w:rsidP="005677F1">
      <w:pPr>
        <w:pStyle w:val="sai2"/>
      </w:pPr>
      <w:r>
        <w:rPr>
          <w:rFonts w:hint="eastAsia"/>
        </w:rPr>
        <w:t xml:space="preserve"> 好处</w:t>
      </w:r>
    </w:p>
    <w:p w14:paraId="5C340AE0" w14:textId="4DEC683B" w:rsidR="005677F1" w:rsidRDefault="005E37A3" w:rsidP="005E37A3">
      <w:pPr>
        <w:pStyle w:val="sai3"/>
      </w:pPr>
      <w:r>
        <w:rPr>
          <w:rFonts w:hint="eastAsia"/>
        </w:rPr>
        <w:t xml:space="preserve"> </w:t>
      </w:r>
      <w:r w:rsidR="005677F1">
        <w:rPr>
          <w:rFonts w:hint="eastAsia"/>
        </w:rPr>
        <w:t>比较容易做版本管理，直接放入源代码仓库即可</w:t>
      </w:r>
    </w:p>
    <w:p w14:paraId="3CDAB96C" w14:textId="6BE76D9E" w:rsidR="000D336B" w:rsidRDefault="005E37A3" w:rsidP="000D336B">
      <w:pPr>
        <w:pStyle w:val="sai3"/>
      </w:pPr>
      <w:r>
        <w:t xml:space="preserve"> </w:t>
      </w:r>
      <w:r>
        <w:rPr>
          <w:rFonts w:hint="eastAsia"/>
        </w:rPr>
        <w:t>对它的任何变更，都不洗先提交到代码仓库，这样就能进行审计</w:t>
      </w:r>
    </w:p>
    <w:p w14:paraId="286531C6" w14:textId="3120631F" w:rsidR="000D336B" w:rsidRDefault="000D336B" w:rsidP="000D336B">
      <w:pPr>
        <w:pStyle w:val="sai2"/>
      </w:pPr>
      <w:r>
        <w:rPr>
          <w:rFonts w:hint="eastAsia"/>
        </w:rPr>
        <w:t xml:space="preserve"> </w:t>
      </w:r>
      <w:r w:rsidR="006545C9">
        <w:rPr>
          <w:rFonts w:hint="eastAsia"/>
        </w:rPr>
        <w:t>需要注意敏感信息的管理</w:t>
      </w:r>
    </w:p>
    <w:p w14:paraId="42876491" w14:textId="5A96F73C" w:rsidR="006545C9" w:rsidRDefault="006545C9" w:rsidP="000D336B">
      <w:pPr>
        <w:pStyle w:val="sai2"/>
      </w:pPr>
      <w:r>
        <w:rPr>
          <w:rFonts w:hint="eastAsia"/>
        </w:rPr>
        <w:t xml:space="preserve"> </w:t>
      </w:r>
      <w:r w:rsidR="00AC7BEE">
        <w:rPr>
          <w:rFonts w:hint="eastAsia"/>
        </w:rPr>
        <w:t>不足：如果是分布式系统，则需要在不同节点同步该配置文件，如何保持文件的一致性和同步更新生效是一个比较大的问题</w:t>
      </w:r>
    </w:p>
    <w:p w14:paraId="6C97AFC8" w14:textId="7550EAAA" w:rsidR="00AA06E9" w:rsidRDefault="00AA06E9" w:rsidP="00AA06E9">
      <w:pPr>
        <w:pStyle w:val="sai1"/>
      </w:pPr>
      <w:r>
        <w:rPr>
          <w:rFonts w:hint="eastAsia"/>
        </w:rPr>
        <w:t xml:space="preserve"> 将配置项信息放入数据库、文件目录服务或注册表</w:t>
      </w:r>
    </w:p>
    <w:p w14:paraId="3C4761BC" w14:textId="6CEC6733" w:rsidR="00AA06E9" w:rsidRDefault="00AA06E9" w:rsidP="00AA06E9">
      <w:pPr>
        <w:pStyle w:val="sai2"/>
      </w:pPr>
      <w:r>
        <w:rPr>
          <w:rFonts w:hint="eastAsia"/>
        </w:rPr>
        <w:t xml:space="preserve"> 可以直接远程访问</w:t>
      </w:r>
      <w:r w:rsidR="00C6599E">
        <w:rPr>
          <w:rFonts w:hint="eastAsia"/>
        </w:rPr>
        <w:t>，而且安全权限相对容易管理</w:t>
      </w:r>
    </w:p>
    <w:p w14:paraId="52C1B5AF" w14:textId="112CDA93" w:rsidR="00BD7356" w:rsidRDefault="00C6599E" w:rsidP="00DC5896">
      <w:pPr>
        <w:pStyle w:val="sai2"/>
      </w:pPr>
      <w:r>
        <w:rPr>
          <w:rFonts w:hint="eastAsia"/>
        </w:rPr>
        <w:t xml:space="preserve"> 不足：对配置项进行修改后，需要团队自己通过某种方式来记录这些变更历史，以用于审计管理，以及问题出现</w:t>
      </w:r>
      <w:r w:rsidR="00BD7356">
        <w:rPr>
          <w:rFonts w:hint="eastAsia"/>
        </w:rPr>
        <w:t>后的回滚操作</w:t>
      </w:r>
    </w:p>
    <w:p w14:paraId="71928877" w14:textId="77777777" w:rsidR="0027219C" w:rsidRDefault="00FE6B9A" w:rsidP="00FE6B9A">
      <w:pPr>
        <w:pStyle w:val="sai1"/>
      </w:pPr>
      <w:r>
        <w:rPr>
          <w:rFonts w:hint="eastAsia"/>
        </w:rPr>
        <w:t xml:space="preserve"> 配置项漂移(</w:t>
      </w:r>
      <w:r>
        <w:t>Configuration drift)</w:t>
      </w:r>
    </w:p>
    <w:p w14:paraId="30AB8A65" w14:textId="3078DA6B" w:rsidR="0027219C" w:rsidRDefault="0027219C" w:rsidP="00691579">
      <w:pPr>
        <w:pStyle w:val="sai2"/>
      </w:pPr>
      <w:r>
        <w:rPr>
          <w:rFonts w:hint="eastAsia"/>
        </w:rPr>
        <w:t xml:space="preserve"> </w:t>
      </w:r>
      <w:r w:rsidR="00FE6B9A">
        <w:rPr>
          <w:rFonts w:hint="eastAsia"/>
        </w:rPr>
        <w:t>是指随时间发展，由于各种</w:t>
      </w:r>
      <w:r w:rsidR="00040346">
        <w:rPr>
          <w:rFonts w:hint="eastAsia"/>
        </w:rPr>
        <w:t>未</w:t>
      </w:r>
      <w:r w:rsidR="00FE6B9A">
        <w:rPr>
          <w:rFonts w:hint="eastAsia"/>
        </w:rPr>
        <w:t>预期原因而做出的配置项修改引起计算机</w:t>
      </w:r>
      <w:r w:rsidR="00040346">
        <w:rPr>
          <w:rFonts w:hint="eastAsia"/>
        </w:rPr>
        <w:t>或软件服务偏离了我们所希望的配置状态</w:t>
      </w:r>
    </w:p>
    <w:p w14:paraId="27600799" w14:textId="7D3C368B" w:rsidR="007B2A1F" w:rsidRDefault="007B2A1F" w:rsidP="007B2A1F">
      <w:pPr>
        <w:pStyle w:val="3"/>
      </w:pPr>
      <w:r>
        <w:rPr>
          <w:rFonts w:hint="eastAsia"/>
        </w:rPr>
        <w:t xml:space="preserve"> </w:t>
      </w:r>
      <w:bookmarkStart w:id="170" w:name="_Toc71368259"/>
      <w:r w:rsidR="00C77148">
        <w:rPr>
          <w:rFonts w:hint="eastAsia"/>
        </w:rPr>
        <w:t>不可变基础设施</w:t>
      </w:r>
      <w:bookmarkEnd w:id="170"/>
    </w:p>
    <w:p w14:paraId="0A057D91" w14:textId="579464CC" w:rsidR="008B680D" w:rsidRDefault="00AB3D76" w:rsidP="008B680D">
      <w:pPr>
        <w:pStyle w:val="sai1"/>
      </w:pPr>
      <w:r>
        <w:rPr>
          <w:rFonts w:hint="eastAsia"/>
        </w:rPr>
        <w:t xml:space="preserve"> 不可变基础设施(</w:t>
      </w:r>
      <w:r>
        <w:t>Immutable Infrastructure)</w:t>
      </w:r>
    </w:p>
    <w:p w14:paraId="72EBCD6F" w14:textId="531B8E85" w:rsidR="00C4134B" w:rsidRDefault="00C4134B" w:rsidP="00C4134B">
      <w:pPr>
        <w:pStyle w:val="sai2"/>
      </w:pPr>
      <w:r>
        <w:rPr>
          <w:rFonts w:hint="eastAsia"/>
        </w:rPr>
        <w:t xml:space="preserve"> </w:t>
      </w:r>
      <w:r w:rsidR="00A219D5">
        <w:rPr>
          <w:rFonts w:hint="eastAsia"/>
        </w:rPr>
        <w:t>它将软件运行栈的3个层次作为一个整体来看待</w:t>
      </w:r>
    </w:p>
    <w:p w14:paraId="633772E9" w14:textId="3826AF7A" w:rsidR="007168EB" w:rsidRDefault="007168EB" w:rsidP="00C4134B">
      <w:pPr>
        <w:pStyle w:val="sai2"/>
      </w:pPr>
      <w:r>
        <w:rPr>
          <w:rFonts w:hint="eastAsia"/>
        </w:rPr>
        <w:t xml:space="preserve"> 当需要对其中的任何一层进行变更时，只能通过整体</w:t>
      </w:r>
      <w:r w:rsidR="00383021">
        <w:rPr>
          <w:rFonts w:hint="eastAsia"/>
        </w:rPr>
        <w:t>替换的方式进行</w:t>
      </w:r>
    </w:p>
    <w:p w14:paraId="3F26BFB9" w14:textId="6DE7BF72" w:rsidR="00383021" w:rsidRDefault="00383021" w:rsidP="00C4134B">
      <w:pPr>
        <w:pStyle w:val="sai2"/>
      </w:pPr>
      <w:r>
        <w:rPr>
          <w:rFonts w:hint="eastAsia"/>
        </w:rPr>
        <w:t xml:space="preserve"> 必须满足</w:t>
      </w:r>
      <w:r>
        <w:t>3</w:t>
      </w:r>
      <w:r>
        <w:rPr>
          <w:rFonts w:hint="eastAsia"/>
        </w:rPr>
        <w:t>个要求</w:t>
      </w:r>
    </w:p>
    <w:p w14:paraId="6EA86FFF" w14:textId="7CE32246" w:rsidR="00383021" w:rsidRDefault="00383021" w:rsidP="00383021">
      <w:pPr>
        <w:pStyle w:val="sai3"/>
      </w:pPr>
      <w:r>
        <w:rPr>
          <w:rFonts w:hint="eastAsia"/>
        </w:rPr>
        <w:t xml:space="preserve"> 系统运行环境(包括所有层次</w:t>
      </w:r>
      <w:r>
        <w:t>)</w:t>
      </w:r>
      <w:r>
        <w:rPr>
          <w:rFonts w:hint="eastAsia"/>
        </w:rPr>
        <w:t>的准备均以自动化方式完成</w:t>
      </w:r>
    </w:p>
    <w:p w14:paraId="30A6CFFE" w14:textId="18963238" w:rsidR="00383021" w:rsidRDefault="00383021" w:rsidP="00383021">
      <w:pPr>
        <w:pStyle w:val="sai3"/>
      </w:pPr>
      <w:r>
        <w:rPr>
          <w:rFonts w:hint="eastAsia"/>
        </w:rPr>
        <w:t xml:space="preserve"> </w:t>
      </w:r>
      <w:r w:rsidR="00995DBD">
        <w:rPr>
          <w:rFonts w:hint="eastAsia"/>
        </w:rPr>
        <w:t>一旦完成工作，该基础设施的任何一个层次均不得更改</w:t>
      </w:r>
    </w:p>
    <w:p w14:paraId="551144F7" w14:textId="18597D54" w:rsidR="00995DBD" w:rsidRDefault="00995DBD" w:rsidP="00383021">
      <w:pPr>
        <w:pStyle w:val="sai3"/>
      </w:pPr>
      <w:r>
        <w:rPr>
          <w:rFonts w:hint="eastAsia"/>
        </w:rPr>
        <w:t xml:space="preserve"> 如果因为某种原因需要对该系统环境进行更改，则必须使用另一个不可变系统环境来替代之，而不是对原系统进行变更</w:t>
      </w:r>
    </w:p>
    <w:p w14:paraId="3C29C413" w14:textId="579BBF4B" w:rsidR="00567B57" w:rsidRDefault="00567B57" w:rsidP="00567B57">
      <w:pPr>
        <w:pStyle w:val="sai1"/>
      </w:pPr>
      <w:r>
        <w:rPr>
          <w:rFonts w:hint="eastAsia"/>
        </w:rPr>
        <w:t xml:space="preserve"> </w:t>
      </w:r>
      <w:r w:rsidR="00413F79">
        <w:rPr>
          <w:rFonts w:hint="eastAsia"/>
        </w:rPr>
        <w:t>实现不可变基础设施</w:t>
      </w:r>
    </w:p>
    <w:p w14:paraId="063EAEAD" w14:textId="1BCC68E5" w:rsidR="007F1A51" w:rsidRDefault="007F1A51" w:rsidP="007210F4">
      <w:pPr>
        <w:pStyle w:val="sai2"/>
      </w:pPr>
      <w:r>
        <w:rPr>
          <w:rFonts w:hint="eastAsia"/>
        </w:rPr>
        <w:t xml:space="preserve"> 物理机镜像技术</w:t>
      </w:r>
      <w:r w:rsidR="007210F4">
        <w:rPr>
          <w:rFonts w:hint="eastAsia"/>
        </w:rPr>
        <w:t>，将整个物理机的内容制作成镜像文件</w:t>
      </w:r>
    </w:p>
    <w:p w14:paraId="01AA62C7" w14:textId="77777777" w:rsidR="005A753C" w:rsidRDefault="007210F4" w:rsidP="007210F4">
      <w:pPr>
        <w:pStyle w:val="sai2"/>
      </w:pPr>
      <w:r>
        <w:rPr>
          <w:rFonts w:hint="eastAsia"/>
        </w:rPr>
        <w:lastRenderedPageBreak/>
        <w:t xml:space="preserve"> </w:t>
      </w:r>
      <w:r w:rsidR="00DE0C29">
        <w:rPr>
          <w:rFonts w:hint="eastAsia"/>
        </w:rPr>
        <w:t>虚拟化技术</w:t>
      </w:r>
    </w:p>
    <w:p w14:paraId="097D3633" w14:textId="77777777" w:rsidR="005A753C" w:rsidRDefault="005A753C" w:rsidP="005A753C">
      <w:pPr>
        <w:pStyle w:val="sai3"/>
      </w:pPr>
      <w:r>
        <w:rPr>
          <w:rFonts w:hint="eastAsia"/>
        </w:rPr>
        <w:t xml:space="preserve"> </w:t>
      </w:r>
      <w:r w:rsidR="00DE0C29">
        <w:rPr>
          <w:rFonts w:hint="eastAsia"/>
        </w:rPr>
        <w:t>将物理机的资源分配给在其上运行的多个虚拟机</w:t>
      </w:r>
    </w:p>
    <w:p w14:paraId="0BE0CEEB" w14:textId="21875688" w:rsidR="007210F4" w:rsidRDefault="005A753C" w:rsidP="005A753C">
      <w:pPr>
        <w:pStyle w:val="sai3"/>
      </w:pPr>
      <w:r>
        <w:t xml:space="preserve"> </w:t>
      </w:r>
      <w:r w:rsidR="00DE0C29">
        <w:rPr>
          <w:rFonts w:hint="eastAsia"/>
        </w:rPr>
        <w:t>尽可能会带来一些性能上的损失</w:t>
      </w:r>
      <w:r>
        <w:rPr>
          <w:rFonts w:hint="eastAsia"/>
        </w:rPr>
        <w:t>，但资源利用率得到提升，也提高了环境准备的便利性</w:t>
      </w:r>
    </w:p>
    <w:p w14:paraId="600F6F5A" w14:textId="0D786B0E" w:rsidR="005A753C" w:rsidRDefault="005A753C" w:rsidP="005A753C">
      <w:pPr>
        <w:pStyle w:val="sai2"/>
      </w:pPr>
      <w:r>
        <w:rPr>
          <w:rFonts w:hint="eastAsia"/>
        </w:rPr>
        <w:t xml:space="preserve"> 物理机镜像和虚拟机镜像的使用过程</w:t>
      </w:r>
    </w:p>
    <w:p w14:paraId="5FAFB90C" w14:textId="7E587ACA" w:rsidR="005A753C" w:rsidRDefault="00EF4EF2" w:rsidP="005A753C">
      <w:r>
        <w:object w:dxaOrig="12361" w:dyaOrig="3111" w14:anchorId="0AB3D68E">
          <v:shape id="_x0000_i1110" type="#_x0000_t75" style="width:539.65pt;height:135.65pt" o:ole="">
            <v:imagedata r:id="rId179" o:title=""/>
          </v:shape>
          <o:OLEObject Type="Embed" ProgID="Visio.Drawing.15" ShapeID="_x0000_i1110" DrawAspect="Content" ObjectID="_1681991645" r:id="rId180"/>
        </w:object>
      </w:r>
    </w:p>
    <w:p w14:paraId="236B8CDD" w14:textId="3781C7B3" w:rsidR="00D60CE9" w:rsidRDefault="00D60CE9" w:rsidP="00D60CE9">
      <w:pPr>
        <w:pStyle w:val="sai2"/>
      </w:pPr>
      <w:r>
        <w:t xml:space="preserve"> </w:t>
      </w:r>
      <w:r>
        <w:rPr>
          <w:rFonts w:hint="eastAsia"/>
        </w:rPr>
        <w:t>Docker技术，</w:t>
      </w:r>
      <w:r w:rsidR="00F77E8C">
        <w:rPr>
          <w:rFonts w:hint="eastAsia"/>
        </w:rPr>
        <w:t>更轻量级的容器技术，利用了宿主操作系统的一部分，而不是全新安装一套客户操作系统</w:t>
      </w:r>
    </w:p>
    <w:p w14:paraId="08D6E104" w14:textId="03A7B062" w:rsidR="00F77E8C" w:rsidRDefault="00DD24F3" w:rsidP="00DD24F3">
      <w:pPr>
        <w:pStyle w:val="sai2"/>
      </w:pPr>
      <w:r>
        <w:rPr>
          <w:rFonts w:hint="eastAsia"/>
        </w:rPr>
        <w:t xml:space="preserve"> 不同镜像技术的差异</w:t>
      </w:r>
    </w:p>
    <w:p w14:paraId="53265EFD" w14:textId="19C01047" w:rsidR="00916495" w:rsidRDefault="00916495" w:rsidP="00916495">
      <w:r>
        <w:object w:dxaOrig="9320" w:dyaOrig="3601" w14:anchorId="219EE39A">
          <v:shape id="_x0000_i1111" type="#_x0000_t75" style="width:466pt;height:180pt" o:ole="">
            <v:imagedata r:id="rId181" o:title=""/>
          </v:shape>
          <o:OLEObject Type="Embed" ProgID="Visio.Drawing.15" ShapeID="_x0000_i1111" DrawAspect="Content" ObjectID="_1681991646" r:id="rId182"/>
        </w:object>
      </w:r>
    </w:p>
    <w:p w14:paraId="54F2983C" w14:textId="69B8D134" w:rsidR="00047E64" w:rsidRDefault="0064521D" w:rsidP="00047E64">
      <w:pPr>
        <w:pStyle w:val="sai1"/>
      </w:pPr>
      <w:r>
        <w:rPr>
          <w:rFonts w:hint="eastAsia"/>
        </w:rPr>
        <w:t xml:space="preserve"> 云原生</w:t>
      </w:r>
      <w:r w:rsidR="00047E64">
        <w:rPr>
          <w:rFonts w:hint="eastAsia"/>
        </w:rPr>
        <w:t>应用</w:t>
      </w:r>
    </w:p>
    <w:p w14:paraId="723EB372" w14:textId="481D4A12" w:rsidR="00047E64" w:rsidRDefault="003165DC" w:rsidP="003165DC">
      <w:pPr>
        <w:pStyle w:val="sai2"/>
      </w:pPr>
      <w:r>
        <w:rPr>
          <w:rFonts w:hint="eastAsia"/>
        </w:rPr>
        <w:t xml:space="preserve"> 是指无论</w:t>
      </w:r>
      <w:r w:rsidR="00A4593A">
        <w:rPr>
          <w:rFonts w:hint="eastAsia"/>
        </w:rPr>
        <w:t>何时部署新版本，都会构建一个新的实例，并用它替换当前运行的实例</w:t>
      </w:r>
    </w:p>
    <w:p w14:paraId="26AF7400" w14:textId="10F21281" w:rsidR="00255C9D" w:rsidRDefault="00255C9D" w:rsidP="003165DC">
      <w:pPr>
        <w:pStyle w:val="sai2"/>
      </w:pPr>
      <w:r>
        <w:rPr>
          <w:rFonts w:hint="eastAsia"/>
        </w:rPr>
        <w:t xml:space="preserve"> Heroku公司</w:t>
      </w:r>
      <w:r w:rsidR="00745AD6">
        <w:rPr>
          <w:rFonts w:hint="eastAsia"/>
        </w:rPr>
        <w:t>提出的云原生应用的1</w:t>
      </w:r>
      <w:r w:rsidR="00745AD6">
        <w:t>2</w:t>
      </w:r>
      <w:r w:rsidR="00745AD6">
        <w:rPr>
          <w:rFonts w:hint="eastAsia"/>
        </w:rPr>
        <w:t>要素：</w:t>
      </w:r>
    </w:p>
    <w:p w14:paraId="31BC86CD" w14:textId="712292E9" w:rsidR="00745AD6" w:rsidRDefault="00745AD6" w:rsidP="00745AD6">
      <w:pPr>
        <w:pStyle w:val="sai3"/>
      </w:pPr>
      <w:r>
        <w:rPr>
          <w:rFonts w:hint="eastAsia"/>
        </w:rPr>
        <w:t xml:space="preserve"> 一套基准代码，多环境部署</w:t>
      </w:r>
    </w:p>
    <w:p w14:paraId="0197C09E" w14:textId="48235D64" w:rsidR="00745AD6" w:rsidRDefault="00745AD6" w:rsidP="00745AD6">
      <w:pPr>
        <w:pStyle w:val="sai3"/>
      </w:pPr>
      <w:r>
        <w:rPr>
          <w:rFonts w:hint="eastAsia"/>
        </w:rPr>
        <w:t xml:space="preserve"> 显示声明依赖关系</w:t>
      </w:r>
    </w:p>
    <w:p w14:paraId="0FC29235" w14:textId="20EC2D0E" w:rsidR="00745AD6" w:rsidRDefault="00745AD6" w:rsidP="00745AD6">
      <w:pPr>
        <w:pStyle w:val="sai3"/>
      </w:pPr>
      <w:r>
        <w:rPr>
          <w:rFonts w:hint="eastAsia"/>
        </w:rPr>
        <w:t xml:space="preserve"> </w:t>
      </w:r>
      <w:r w:rsidR="00C37699">
        <w:rPr>
          <w:rFonts w:hint="eastAsia"/>
        </w:rPr>
        <w:t>在环境中存储配置</w:t>
      </w:r>
    </w:p>
    <w:p w14:paraId="1F893F90" w14:textId="5A2A0DE2" w:rsidR="00C37699" w:rsidRDefault="00C37699" w:rsidP="00745AD6">
      <w:pPr>
        <w:pStyle w:val="sai3"/>
      </w:pPr>
      <w:r>
        <w:rPr>
          <w:rFonts w:hint="eastAsia"/>
        </w:rPr>
        <w:t xml:space="preserve"> 把后端服务当作附加资源</w:t>
      </w:r>
    </w:p>
    <w:p w14:paraId="1A638ADE" w14:textId="64ED0EBE" w:rsidR="00C37699" w:rsidRDefault="00C37699" w:rsidP="00745AD6">
      <w:pPr>
        <w:pStyle w:val="sai3"/>
      </w:pPr>
      <w:r>
        <w:rPr>
          <w:rFonts w:hint="eastAsia"/>
        </w:rPr>
        <w:t xml:space="preserve"> 严格分离构建、发布和运行</w:t>
      </w:r>
    </w:p>
    <w:p w14:paraId="755B6EB4" w14:textId="0C77B679" w:rsidR="00C37699" w:rsidRDefault="00C37699" w:rsidP="00745AD6">
      <w:pPr>
        <w:pStyle w:val="sai3"/>
      </w:pPr>
      <w:r>
        <w:rPr>
          <w:rFonts w:hint="eastAsia"/>
        </w:rPr>
        <w:t xml:space="preserve"> 应用本身应该是一个或多个无状态进程，进程之间没有</w:t>
      </w:r>
      <w:r w:rsidR="001C14EC">
        <w:rPr>
          <w:rFonts w:hint="eastAsia"/>
        </w:rPr>
        <w:t>数据共享</w:t>
      </w:r>
    </w:p>
    <w:p w14:paraId="679FE99D" w14:textId="0B99F031" w:rsidR="001C14EC" w:rsidRDefault="001C14EC" w:rsidP="00745AD6">
      <w:pPr>
        <w:pStyle w:val="sai3"/>
      </w:pPr>
      <w:r>
        <w:rPr>
          <w:rFonts w:hint="eastAsia"/>
        </w:rPr>
        <w:t xml:space="preserve"> 通过端口绑定提供服务</w:t>
      </w:r>
    </w:p>
    <w:p w14:paraId="2BA05188" w14:textId="31A7A461" w:rsidR="001C14EC" w:rsidRDefault="001C14EC" w:rsidP="00745AD6">
      <w:pPr>
        <w:pStyle w:val="sai3"/>
      </w:pPr>
      <w:r>
        <w:rPr>
          <w:rFonts w:hint="eastAsia"/>
        </w:rPr>
        <w:t xml:space="preserve"> 通过进程模型进行扩展</w:t>
      </w:r>
    </w:p>
    <w:p w14:paraId="0759DC42" w14:textId="430E5050" w:rsidR="001C14EC" w:rsidRDefault="001C14EC" w:rsidP="00745AD6">
      <w:pPr>
        <w:pStyle w:val="sai3"/>
      </w:pPr>
      <w:r>
        <w:rPr>
          <w:rFonts w:hint="eastAsia"/>
        </w:rPr>
        <w:t xml:space="preserve"> 快速启动和优雅终止</w:t>
      </w:r>
    </w:p>
    <w:p w14:paraId="172BD36C" w14:textId="24B29B2E" w:rsidR="001C14EC" w:rsidRDefault="001C14EC" w:rsidP="00745AD6">
      <w:pPr>
        <w:pStyle w:val="sai3"/>
      </w:pPr>
      <w:r>
        <w:rPr>
          <w:rFonts w:hint="eastAsia"/>
        </w:rPr>
        <w:t xml:space="preserve"> 尽可能让开发环境、预生产环境和生产环境等价</w:t>
      </w:r>
    </w:p>
    <w:p w14:paraId="72F80BD3" w14:textId="7D33647A" w:rsidR="001C14EC" w:rsidRDefault="001C14EC" w:rsidP="00745AD6">
      <w:pPr>
        <w:pStyle w:val="sai3"/>
      </w:pPr>
      <w:r>
        <w:rPr>
          <w:rFonts w:hint="eastAsia"/>
        </w:rPr>
        <w:t xml:space="preserve"> </w:t>
      </w:r>
      <w:r w:rsidR="002C422E">
        <w:rPr>
          <w:rFonts w:hint="eastAsia"/>
        </w:rPr>
        <w:t>日志作为事件流</w:t>
      </w:r>
    </w:p>
    <w:p w14:paraId="4234CE3B" w14:textId="0F89D244" w:rsidR="005649B5" w:rsidRDefault="002C422E" w:rsidP="0074239F">
      <w:pPr>
        <w:pStyle w:val="sai3"/>
      </w:pPr>
      <w:r>
        <w:rPr>
          <w:rFonts w:hint="eastAsia"/>
        </w:rPr>
        <w:t xml:space="preserve"> 将管理/管理任务作为一次性进程运行</w:t>
      </w:r>
    </w:p>
    <w:p w14:paraId="35543898" w14:textId="3A281D38" w:rsidR="0074239F" w:rsidRDefault="0074239F" w:rsidP="0074239F">
      <w:pPr>
        <w:pStyle w:val="sai2"/>
      </w:pPr>
      <w:r>
        <w:t xml:space="preserve"> 12</w:t>
      </w:r>
      <w:r>
        <w:rPr>
          <w:rFonts w:hint="eastAsia"/>
        </w:rPr>
        <w:t>原则的目的是告诉开发者如何利用云平台提供的便利来开发根据可靠性和扩展性、更易于维护的云原生应用</w:t>
      </w:r>
    </w:p>
    <w:p w14:paraId="2FF5BEDE" w14:textId="01290168" w:rsidR="009C332E" w:rsidRDefault="00864A5B" w:rsidP="009C332E">
      <w:pPr>
        <w:pStyle w:val="sai1"/>
      </w:pPr>
      <w:r>
        <w:t xml:space="preserve"> </w:t>
      </w:r>
      <w:r>
        <w:rPr>
          <w:rFonts w:hint="eastAsia"/>
        </w:rPr>
        <w:t>不可变基础设施的优势</w:t>
      </w:r>
    </w:p>
    <w:p w14:paraId="1D279207" w14:textId="11BDD152" w:rsidR="00864A5B" w:rsidRDefault="00864A5B" w:rsidP="00864A5B">
      <w:pPr>
        <w:pStyle w:val="sai2"/>
      </w:pPr>
      <w:r>
        <w:rPr>
          <w:rFonts w:hint="eastAsia"/>
        </w:rPr>
        <w:lastRenderedPageBreak/>
        <w:t xml:space="preserve"> 简化运维工作</w:t>
      </w:r>
    </w:p>
    <w:p w14:paraId="3A13FE92" w14:textId="281920C8" w:rsidR="00281F7C" w:rsidRDefault="00281F7C" w:rsidP="00281F7C">
      <w:pPr>
        <w:pStyle w:val="sai3"/>
      </w:pPr>
      <w:r>
        <w:rPr>
          <w:rFonts w:hint="eastAsia"/>
        </w:rPr>
        <w:t xml:space="preserve"> 可以全自动化方式，用新版本组件替换旧组件，从而确保系统从最初开始一直</w:t>
      </w:r>
      <w:r w:rsidR="002F664C">
        <w:rPr>
          <w:rFonts w:hint="eastAsia"/>
        </w:rPr>
        <w:t>到最后都保持已知且良好的状态</w:t>
      </w:r>
    </w:p>
    <w:p w14:paraId="670B6049" w14:textId="41CDF539" w:rsidR="002F664C" w:rsidRDefault="002F664C" w:rsidP="00281F7C">
      <w:pPr>
        <w:pStyle w:val="sai3"/>
      </w:pPr>
      <w:r>
        <w:rPr>
          <w:rFonts w:hint="eastAsia"/>
        </w:rPr>
        <w:t xml:space="preserve"> 不需要跟踪组件变更</w:t>
      </w:r>
    </w:p>
    <w:p w14:paraId="1545621A" w14:textId="432E69B2" w:rsidR="002F664C" w:rsidRDefault="002F664C" w:rsidP="00281F7C">
      <w:pPr>
        <w:pStyle w:val="sai3"/>
      </w:pPr>
      <w:r>
        <w:rPr>
          <w:rFonts w:hint="eastAsia"/>
        </w:rPr>
        <w:t xml:space="preserve"> </w:t>
      </w:r>
      <w:r w:rsidR="00E0453C">
        <w:rPr>
          <w:rFonts w:hint="eastAsia"/>
        </w:rPr>
        <w:t>版本回滚容易</w:t>
      </w:r>
    </w:p>
    <w:p w14:paraId="6699A8CE" w14:textId="4333754E" w:rsidR="00E0453C" w:rsidRDefault="00E0453C" w:rsidP="00E0453C">
      <w:pPr>
        <w:pStyle w:val="sai2"/>
      </w:pPr>
      <w:r>
        <w:rPr>
          <w:rFonts w:hint="eastAsia"/>
        </w:rPr>
        <w:t xml:space="preserve"> 部署流程自文档</w:t>
      </w:r>
    </w:p>
    <w:p w14:paraId="2828087B" w14:textId="0BA19A0B" w:rsidR="00E0453C" w:rsidRDefault="00E0453C" w:rsidP="00E0453C">
      <w:pPr>
        <w:pStyle w:val="sai3"/>
      </w:pPr>
      <w:r>
        <w:rPr>
          <w:rFonts w:hint="eastAsia"/>
        </w:rPr>
        <w:t xml:space="preserve"> 当完全自动化部署时，只需要创建一个描述性文本文件，说明如何正确生成程序的运行镜像即可</w:t>
      </w:r>
    </w:p>
    <w:p w14:paraId="519F5F2D" w14:textId="10C268BA" w:rsidR="008A370C" w:rsidRDefault="008A370C" w:rsidP="00E0453C">
      <w:pPr>
        <w:pStyle w:val="sai3"/>
      </w:pPr>
      <w:r>
        <w:rPr>
          <w:rFonts w:hint="eastAsia"/>
        </w:rPr>
        <w:t xml:space="preserve"> 自动化的描述性文件不会因为疏于同步而过时</w:t>
      </w:r>
    </w:p>
    <w:p w14:paraId="0D3851AF" w14:textId="5910F230" w:rsidR="00CC0B1D" w:rsidRDefault="00CC0B1D" w:rsidP="00CC0B1D">
      <w:pPr>
        <w:pStyle w:val="sai2"/>
      </w:pPr>
      <w:r>
        <w:rPr>
          <w:rFonts w:hint="eastAsia"/>
        </w:rPr>
        <w:t xml:space="preserve"> 持续部署不停机，故障更少</w:t>
      </w:r>
    </w:p>
    <w:p w14:paraId="7A27FCFE" w14:textId="65238068" w:rsidR="00CC0B1D" w:rsidRDefault="00CC0B1D" w:rsidP="00CC0B1D">
      <w:pPr>
        <w:pStyle w:val="sai2"/>
      </w:pPr>
      <w:r>
        <w:rPr>
          <w:rFonts w:hint="eastAsia"/>
        </w:rPr>
        <w:t xml:space="preserve"> 减少错误和威胁</w:t>
      </w:r>
    </w:p>
    <w:p w14:paraId="1E01F6AA" w14:textId="6C456A73" w:rsidR="00CC0B1D" w:rsidRDefault="00CC0B1D" w:rsidP="00CC0B1D">
      <w:pPr>
        <w:pStyle w:val="sai2"/>
      </w:pPr>
      <w:r>
        <w:rPr>
          <w:rFonts w:hint="eastAsia"/>
        </w:rPr>
        <w:t xml:space="preserve"> </w:t>
      </w:r>
      <w:r w:rsidR="00856C9B">
        <w:rPr>
          <w:rFonts w:hint="eastAsia"/>
        </w:rPr>
        <w:t>多类型基础设施的一致性</w:t>
      </w:r>
    </w:p>
    <w:p w14:paraId="3E11B883" w14:textId="62E5C6DC" w:rsidR="00856C9B" w:rsidRDefault="00856C9B" w:rsidP="00CC0B1D">
      <w:pPr>
        <w:pStyle w:val="sai2"/>
      </w:pPr>
      <w:r>
        <w:rPr>
          <w:rFonts w:hint="eastAsia"/>
        </w:rPr>
        <w:t xml:space="preserve"> 杜绝了“配置漂移”</w:t>
      </w:r>
    </w:p>
    <w:p w14:paraId="240AC349" w14:textId="7BADA72B" w:rsidR="00BE652B" w:rsidRDefault="00BE652B" w:rsidP="00CC0B1D">
      <w:pPr>
        <w:pStyle w:val="sai2"/>
      </w:pPr>
      <w:r>
        <w:rPr>
          <w:rFonts w:hint="eastAsia"/>
        </w:rPr>
        <w:t xml:space="preserve"> 被测试的既是被使用的</w:t>
      </w:r>
    </w:p>
    <w:p w14:paraId="4FF307C5" w14:textId="3EC4C5F2" w:rsidR="009331AD" w:rsidRDefault="00CE502E" w:rsidP="009331AD">
      <w:pPr>
        <w:pStyle w:val="sai1"/>
      </w:pPr>
      <w:r>
        <w:t xml:space="preserve"> </w:t>
      </w:r>
      <w:r w:rsidR="00C222AB">
        <w:rPr>
          <w:rFonts w:hint="eastAsia"/>
        </w:rPr>
        <w:t>不可变基础设施的</w:t>
      </w:r>
      <w:r w:rsidR="00F67C5B">
        <w:rPr>
          <w:rFonts w:hint="eastAsia"/>
        </w:rPr>
        <w:t>不足</w:t>
      </w:r>
    </w:p>
    <w:p w14:paraId="1C2BE5C9" w14:textId="6AEC1824" w:rsidR="00C222AB" w:rsidRDefault="00C222AB" w:rsidP="00C222AB">
      <w:pPr>
        <w:pStyle w:val="sai2"/>
      </w:pPr>
      <w:r>
        <w:rPr>
          <w:rFonts w:hint="eastAsia"/>
        </w:rPr>
        <w:t xml:space="preserve"> 为不可变基础设施建立一整套自动化运维体系在初期就需要较高的成本</w:t>
      </w:r>
    </w:p>
    <w:p w14:paraId="7E66FBC9" w14:textId="1DEA9E45" w:rsidR="00C222AB" w:rsidRDefault="00C222AB" w:rsidP="00C222AB">
      <w:pPr>
        <w:pStyle w:val="sai2"/>
      </w:pPr>
      <w:r>
        <w:rPr>
          <w:rFonts w:hint="eastAsia"/>
        </w:rPr>
        <w:t xml:space="preserve"> </w:t>
      </w:r>
      <w:r w:rsidR="00F67C5B">
        <w:rPr>
          <w:rFonts w:hint="eastAsia"/>
        </w:rPr>
        <w:t>生产环境中突发问题的修复时间可能会稍长</w:t>
      </w:r>
    </w:p>
    <w:p w14:paraId="4CC6903D" w14:textId="06ED2C3A" w:rsidR="00F67C5B" w:rsidRDefault="00F67C5B" w:rsidP="00C222AB">
      <w:pPr>
        <w:pStyle w:val="sai2"/>
      </w:pPr>
      <w:r>
        <w:rPr>
          <w:rFonts w:hint="eastAsia"/>
        </w:rPr>
        <w:t xml:space="preserve"> </w:t>
      </w:r>
      <w:r w:rsidR="00775DD1">
        <w:rPr>
          <w:rFonts w:hint="eastAsia"/>
        </w:rPr>
        <w:t>对大规模软件服务来说，将大尺寸镜像分发到堕胎宿主机上需要消耗大量的网络资源，</w:t>
      </w:r>
      <w:r w:rsidR="005A5D85">
        <w:rPr>
          <w:rFonts w:hint="eastAsia"/>
        </w:rPr>
        <w:t>时间消耗也不少</w:t>
      </w:r>
    </w:p>
    <w:p w14:paraId="53C660EB" w14:textId="1F9C081B" w:rsidR="005A5D85" w:rsidRDefault="005A5D85" w:rsidP="00C222AB">
      <w:pPr>
        <w:pStyle w:val="sai2"/>
      </w:pPr>
      <w:r>
        <w:rPr>
          <w:rFonts w:hint="eastAsia"/>
        </w:rPr>
        <w:t xml:space="preserve"> 有状态存储的软件服务并不容易被直接替换</w:t>
      </w:r>
    </w:p>
    <w:p w14:paraId="3FEFB9F1" w14:textId="03081677" w:rsidR="00E10680" w:rsidRDefault="00E10680" w:rsidP="00E10680">
      <w:pPr>
        <w:pStyle w:val="3"/>
      </w:pPr>
      <w:r>
        <w:rPr>
          <w:rFonts w:hint="eastAsia"/>
        </w:rPr>
        <w:t xml:space="preserve"> </w:t>
      </w:r>
      <w:bookmarkStart w:id="171" w:name="_Toc71368260"/>
      <w:r>
        <w:rPr>
          <w:rFonts w:hint="eastAsia"/>
        </w:rPr>
        <w:t>数据的版本管理</w:t>
      </w:r>
      <w:bookmarkEnd w:id="171"/>
    </w:p>
    <w:p w14:paraId="3D8BC865" w14:textId="77777777" w:rsidR="00A824C9" w:rsidRDefault="00ED5E97" w:rsidP="00ED5E97">
      <w:pPr>
        <w:pStyle w:val="sai1"/>
      </w:pPr>
      <w:r>
        <w:rPr>
          <w:rFonts w:hint="eastAsia"/>
        </w:rPr>
        <w:t xml:space="preserve"> </w:t>
      </w:r>
      <w:r w:rsidR="00A824C9">
        <w:rPr>
          <w:rFonts w:hint="eastAsia"/>
        </w:rPr>
        <w:t>数据库结构变更</w:t>
      </w:r>
    </w:p>
    <w:p w14:paraId="6852856E" w14:textId="131F58E4" w:rsidR="00ED5E97" w:rsidRDefault="00A824C9" w:rsidP="00A824C9">
      <w:pPr>
        <w:pStyle w:val="sai2"/>
      </w:pPr>
      <w:r>
        <w:rPr>
          <w:rFonts w:hint="eastAsia"/>
        </w:rPr>
        <w:t xml:space="preserve"> </w:t>
      </w:r>
      <w:r w:rsidR="00ED5E97">
        <w:rPr>
          <w:rFonts w:hint="eastAsia"/>
        </w:rPr>
        <w:t>当软件部署频率变高，同时参与软件开发的人员变多时，就应该对数据库结构进行版本管理</w:t>
      </w:r>
      <w:r w:rsidR="00085BAC">
        <w:rPr>
          <w:rFonts w:hint="eastAsia"/>
        </w:rPr>
        <w:t>。</w:t>
      </w:r>
    </w:p>
    <w:p w14:paraId="34A1D927" w14:textId="439BB651" w:rsidR="00A824C9" w:rsidRDefault="00A824C9" w:rsidP="00A824C9">
      <w:pPr>
        <w:pStyle w:val="sai2"/>
      </w:pPr>
      <w:r>
        <w:rPr>
          <w:rFonts w:hint="eastAsia"/>
        </w:rPr>
        <w:t xml:space="preserve"> </w:t>
      </w:r>
      <w:r w:rsidR="007449FF">
        <w:rPr>
          <w:rFonts w:hint="eastAsia"/>
        </w:rPr>
        <w:t>管理工具：flyway</w:t>
      </w:r>
      <w:r w:rsidR="00716095">
        <w:rPr>
          <w:rFonts w:hint="eastAsia"/>
        </w:rPr>
        <w:t>、Liquibase</w:t>
      </w:r>
    </w:p>
    <w:p w14:paraId="67B303D8" w14:textId="361AEDAE" w:rsidR="003B76F2" w:rsidRDefault="00716095" w:rsidP="00ED5E97">
      <w:pPr>
        <w:pStyle w:val="sai1"/>
      </w:pPr>
      <w:r>
        <w:rPr>
          <w:rFonts w:hint="eastAsia"/>
        </w:rPr>
        <w:t xml:space="preserve"> 数据文件</w:t>
      </w:r>
      <w:r w:rsidR="00D44597">
        <w:rPr>
          <w:rFonts w:hint="eastAsia"/>
        </w:rPr>
        <w:t>的版本管理</w:t>
      </w:r>
    </w:p>
    <w:p w14:paraId="29276523" w14:textId="5527F3EB" w:rsidR="00782729" w:rsidRDefault="00782729" w:rsidP="00782729">
      <w:pPr>
        <w:pStyle w:val="sai2"/>
      </w:pPr>
      <w:r>
        <w:rPr>
          <w:rFonts w:hint="eastAsia"/>
        </w:rPr>
        <w:t xml:space="preserve"> 对于二进制数据文件，可以通过类似FTP、远程文件系统的方式进行管理</w:t>
      </w:r>
    </w:p>
    <w:p w14:paraId="78C55609" w14:textId="5713ADAA" w:rsidR="00876621" w:rsidRDefault="00876621" w:rsidP="00782729">
      <w:pPr>
        <w:pStyle w:val="sai2"/>
      </w:pPr>
      <w:r>
        <w:rPr>
          <w:rFonts w:hint="eastAsia"/>
        </w:rPr>
        <w:t xml:space="preserve"> </w:t>
      </w:r>
      <w:r w:rsidR="00245180">
        <w:rPr>
          <w:rFonts w:hint="eastAsia"/>
        </w:rPr>
        <w:t>当应用程序的启动或运行需要依赖一组数据文件</w:t>
      </w:r>
      <w:r w:rsidR="008E33B7">
        <w:rPr>
          <w:rFonts w:hint="eastAsia"/>
        </w:rPr>
        <w:t>，而这组数据文件时通过一个静态数据集应用一些规则动态生成的</w:t>
      </w:r>
    </w:p>
    <w:p w14:paraId="28FA28ED" w14:textId="0F1CA910" w:rsidR="008E33B7" w:rsidRDefault="008E33B7" w:rsidP="008E33B7">
      <w:pPr>
        <w:pStyle w:val="sai3"/>
      </w:pPr>
      <w:r>
        <w:rPr>
          <w:rFonts w:hint="eastAsia"/>
        </w:rPr>
        <w:t xml:space="preserve"> 只要将数据集当作二进制文件</w:t>
      </w:r>
    </w:p>
    <w:p w14:paraId="598E83C2" w14:textId="7ACEEEC9" w:rsidR="00D44597" w:rsidRDefault="00D44597" w:rsidP="008E33B7">
      <w:pPr>
        <w:pStyle w:val="sai3"/>
      </w:pPr>
      <w:r>
        <w:rPr>
          <w:rFonts w:hint="eastAsia"/>
        </w:rPr>
        <w:t xml:space="preserve"> 将规则算法的代码脚本保存于源代码仓库</w:t>
      </w:r>
    </w:p>
    <w:p w14:paraId="6FAB9AD7" w14:textId="18FF0547" w:rsidR="00D44597" w:rsidRDefault="00132449" w:rsidP="00132449">
      <w:pPr>
        <w:pStyle w:val="3"/>
      </w:pPr>
      <w:r>
        <w:rPr>
          <w:rFonts w:hint="eastAsia"/>
        </w:rPr>
        <w:t xml:space="preserve"> </w:t>
      </w:r>
      <w:bookmarkStart w:id="172" w:name="_Toc71368261"/>
      <w:r>
        <w:rPr>
          <w:rFonts w:hint="eastAsia"/>
        </w:rPr>
        <w:t>需求与源代码关联</w:t>
      </w:r>
      <w:bookmarkEnd w:id="172"/>
    </w:p>
    <w:p w14:paraId="2E1BC4DB" w14:textId="07D629C1" w:rsidR="00747DD5" w:rsidRDefault="00747DD5" w:rsidP="00747DD5">
      <w:pPr>
        <w:pStyle w:val="sai1"/>
      </w:pPr>
      <w:r>
        <w:rPr>
          <w:rFonts w:hint="eastAsia"/>
        </w:rPr>
        <w:t xml:space="preserve"> 将需求文档进行归档，并于对应的软件包版本相关联</w:t>
      </w:r>
    </w:p>
    <w:p w14:paraId="3E0C814B" w14:textId="1EC8E82F" w:rsidR="00747DD5" w:rsidRPr="00747DD5" w:rsidRDefault="00747DD5" w:rsidP="00747DD5">
      <w:pPr>
        <w:pStyle w:val="sai1"/>
      </w:pPr>
      <w:r>
        <w:rPr>
          <w:rFonts w:hint="eastAsia"/>
        </w:rPr>
        <w:t xml:space="preserve"> </w:t>
      </w:r>
      <w:r w:rsidR="00C462CD">
        <w:rPr>
          <w:rFonts w:hint="eastAsia"/>
        </w:rPr>
        <w:t>如果需要更细粒度的管理</w:t>
      </w:r>
      <w:r w:rsidR="00F831DD">
        <w:rPr>
          <w:rFonts w:hint="eastAsia"/>
        </w:rPr>
        <w:t>，</w:t>
      </w:r>
      <w:r w:rsidR="001C5A97">
        <w:rPr>
          <w:rFonts w:hint="eastAsia"/>
        </w:rPr>
        <w:t>也可以将需求管理平台中的每个需求条目ID(或缺陷管理系统的缺陷ID</w:t>
      </w:r>
      <w:r w:rsidR="001C5A97">
        <w:t>)</w:t>
      </w:r>
      <w:r w:rsidR="001C5A97">
        <w:rPr>
          <w:rFonts w:hint="eastAsia"/>
        </w:rPr>
        <w:t>与代码进行关联</w:t>
      </w:r>
    </w:p>
    <w:p w14:paraId="09FE3F38" w14:textId="7074F1CC" w:rsidR="00533365" w:rsidRDefault="003511AE" w:rsidP="00533365">
      <w:pPr>
        <w:pStyle w:val="1"/>
      </w:pPr>
      <w:bookmarkStart w:id="173" w:name="_Toc71368262"/>
      <w:r>
        <w:rPr>
          <w:rFonts w:hint="eastAsia"/>
        </w:rPr>
        <w:t>低风险发布</w:t>
      </w:r>
      <w:bookmarkEnd w:id="173"/>
    </w:p>
    <w:p w14:paraId="22CD12CF" w14:textId="3BD82E0B" w:rsidR="00D234CA" w:rsidRDefault="00D234CA" w:rsidP="00D234CA">
      <w:pPr>
        <w:pStyle w:val="2"/>
      </w:pPr>
      <w:r>
        <w:rPr>
          <w:rFonts w:hint="eastAsia"/>
        </w:rPr>
        <w:t xml:space="preserve"> </w:t>
      </w:r>
      <w:bookmarkStart w:id="174" w:name="_Toc71368263"/>
      <w:r>
        <w:rPr>
          <w:rFonts w:hint="eastAsia"/>
        </w:rPr>
        <w:t>降低发布风险</w:t>
      </w:r>
      <w:r w:rsidR="00AE78E6">
        <w:rPr>
          <w:rFonts w:hint="eastAsia"/>
        </w:rPr>
        <w:t>的方法</w:t>
      </w:r>
      <w:bookmarkEnd w:id="174"/>
    </w:p>
    <w:p w14:paraId="6F6B293F" w14:textId="3C173260" w:rsidR="00AE78E6" w:rsidRDefault="00AE78E6" w:rsidP="00AE78E6">
      <w:pPr>
        <w:pStyle w:val="3"/>
      </w:pPr>
      <w:r>
        <w:rPr>
          <w:rFonts w:hint="eastAsia"/>
        </w:rPr>
        <w:t xml:space="preserve"> </w:t>
      </w:r>
      <w:bookmarkStart w:id="175" w:name="_Toc71368264"/>
      <w:r>
        <w:rPr>
          <w:rFonts w:hint="eastAsia"/>
        </w:rPr>
        <w:t>蓝绿部署</w:t>
      </w:r>
      <w:bookmarkEnd w:id="175"/>
    </w:p>
    <w:p w14:paraId="78E7126E" w14:textId="32996BC0" w:rsidR="00E9659F" w:rsidRDefault="0023103F" w:rsidP="00E9659F">
      <w:pPr>
        <w:pStyle w:val="sai1"/>
      </w:pPr>
      <w:r>
        <w:rPr>
          <w:rFonts w:hint="eastAsia"/>
        </w:rPr>
        <w:t xml:space="preserve"> </w:t>
      </w:r>
      <w:r w:rsidR="00E9659F">
        <w:rPr>
          <w:rFonts w:hint="eastAsia"/>
        </w:rPr>
        <w:t>蓝绿部署(</w:t>
      </w:r>
      <w:r w:rsidR="00E9659F">
        <w:t>blue-green deployment)</w:t>
      </w:r>
      <w:r w:rsidR="00E9659F">
        <w:rPr>
          <w:rFonts w:hint="eastAsia"/>
        </w:rPr>
        <w:t>，是指准备</w:t>
      </w:r>
      <w:r w:rsidR="00573B1A">
        <w:rPr>
          <w:rFonts w:hint="eastAsia"/>
        </w:rPr>
        <w:t>两套完全一致</w:t>
      </w:r>
      <w:r w:rsidR="00CE4D91">
        <w:rPr>
          <w:rFonts w:hint="eastAsia"/>
        </w:rPr>
        <w:t>的相互独立</w:t>
      </w:r>
      <w:r w:rsidR="00573B1A">
        <w:rPr>
          <w:rFonts w:hint="eastAsia"/>
        </w:rPr>
        <w:t>的运行环境</w:t>
      </w:r>
    </w:p>
    <w:p w14:paraId="74EE7AFC" w14:textId="2E26CDCC" w:rsidR="00573B1A" w:rsidRDefault="00573B1A" w:rsidP="00573B1A">
      <w:pPr>
        <w:pStyle w:val="sai2"/>
      </w:pPr>
      <w:r>
        <w:rPr>
          <w:rFonts w:hint="eastAsia"/>
        </w:rPr>
        <w:t xml:space="preserve"> 一套环境作为正式生产环境，对外提供</w:t>
      </w:r>
      <w:r w:rsidR="00516916">
        <w:rPr>
          <w:rFonts w:hint="eastAsia"/>
        </w:rPr>
        <w:t>软件</w:t>
      </w:r>
      <w:r>
        <w:rPr>
          <w:rFonts w:hint="eastAsia"/>
        </w:rPr>
        <w:t>服务</w:t>
      </w:r>
    </w:p>
    <w:p w14:paraId="7DD53225" w14:textId="77777777" w:rsidR="00D21B03" w:rsidRDefault="00516916" w:rsidP="00D21B03">
      <w:pPr>
        <w:pStyle w:val="sai2"/>
      </w:pPr>
      <w:r>
        <w:rPr>
          <w:rFonts w:hint="eastAsia"/>
        </w:rPr>
        <w:t xml:space="preserve"> 另一套环境作为新版本的预生产环境</w:t>
      </w:r>
    </w:p>
    <w:p w14:paraId="5BC4E1B9" w14:textId="57D69965" w:rsidR="00D21B03" w:rsidRDefault="00D21B03" w:rsidP="00D21B03">
      <w:pPr>
        <w:pStyle w:val="sai3"/>
      </w:pPr>
      <w:r>
        <w:rPr>
          <w:rFonts w:hint="eastAsia"/>
        </w:rPr>
        <w:t xml:space="preserve"> </w:t>
      </w:r>
      <w:r w:rsidR="00516916">
        <w:rPr>
          <w:rFonts w:hint="eastAsia"/>
        </w:rPr>
        <w:t>部署软件的新版本，并对其进行验收测试</w:t>
      </w:r>
    </w:p>
    <w:p w14:paraId="5EC79AF8" w14:textId="46DC7D28" w:rsidR="00D21B03" w:rsidRDefault="00D21B03" w:rsidP="00D21B03">
      <w:pPr>
        <w:pStyle w:val="sai3"/>
      </w:pPr>
      <w:r>
        <w:t xml:space="preserve"> </w:t>
      </w:r>
      <w:r>
        <w:rPr>
          <w:rFonts w:hint="eastAsia"/>
        </w:rPr>
        <w:t>当确认没有问题后，将访问流量</w:t>
      </w:r>
      <w:r w:rsidR="001A2EB2">
        <w:rPr>
          <w:rFonts w:hint="eastAsia"/>
        </w:rPr>
        <w:t>引流到这个新版本所在环境中，作为正式</w:t>
      </w:r>
      <w:r w:rsidR="00596B32">
        <w:rPr>
          <w:rFonts w:hint="eastAsia"/>
        </w:rPr>
        <w:t>的生产环境</w:t>
      </w:r>
    </w:p>
    <w:p w14:paraId="13BA4C63" w14:textId="24971DCE" w:rsidR="00596B32" w:rsidRDefault="00596B32" w:rsidP="00D21B03">
      <w:pPr>
        <w:pStyle w:val="sai3"/>
      </w:pPr>
      <w:r>
        <w:rPr>
          <w:rFonts w:hint="eastAsia"/>
        </w:rPr>
        <w:t xml:space="preserve"> 同时保持旧版本所在环境不变</w:t>
      </w:r>
    </w:p>
    <w:p w14:paraId="545F36A9" w14:textId="3900EBFF" w:rsidR="00596B32" w:rsidRDefault="00596B32" w:rsidP="00596B32">
      <w:pPr>
        <w:pStyle w:val="sai2"/>
      </w:pPr>
      <w:r>
        <w:rPr>
          <w:rFonts w:hint="eastAsia"/>
        </w:rPr>
        <w:lastRenderedPageBreak/>
        <w:t xml:space="preserve"> 直至确定新版本没有问题后，</w:t>
      </w:r>
      <w:r w:rsidR="006B1D4D">
        <w:rPr>
          <w:rFonts w:hint="eastAsia"/>
        </w:rPr>
        <w:t>再将旧版本所运行的环境作为下一个新版本的预生产环境，</w:t>
      </w:r>
      <w:r w:rsidR="00945A17">
        <w:rPr>
          <w:rFonts w:hint="eastAsia"/>
        </w:rPr>
        <w:t>部署未来的新版本</w:t>
      </w:r>
    </w:p>
    <w:p w14:paraId="4F2771EC" w14:textId="42D20E88" w:rsidR="0023103F" w:rsidRDefault="0023103F" w:rsidP="0023103F">
      <w:r>
        <w:object w:dxaOrig="11760" w:dyaOrig="3390" w14:anchorId="649EAEE9">
          <v:shape id="_x0000_i1112" type="#_x0000_t75" style="width:539.65pt;height:155.65pt" o:ole="">
            <v:imagedata r:id="rId183" o:title=""/>
          </v:shape>
          <o:OLEObject Type="Embed" ProgID="Visio.Drawing.15" ShapeID="_x0000_i1112" DrawAspect="Content" ObjectID="_1681991647" r:id="rId184"/>
        </w:object>
      </w:r>
    </w:p>
    <w:p w14:paraId="3CB31D4D" w14:textId="2F98C50F" w:rsidR="00DE3D78" w:rsidRDefault="007638EB" w:rsidP="009A029E">
      <w:pPr>
        <w:pStyle w:val="sai1"/>
      </w:pPr>
      <w:r>
        <w:rPr>
          <w:rFonts w:hint="eastAsia"/>
        </w:rPr>
        <w:t xml:space="preserve"> </w:t>
      </w:r>
      <w:r w:rsidR="00DE3D78">
        <w:rPr>
          <w:rFonts w:hint="eastAsia"/>
        </w:rPr>
        <w:t>所存在的问题</w:t>
      </w:r>
    </w:p>
    <w:p w14:paraId="7A421F79" w14:textId="77777777" w:rsidR="009A029E" w:rsidRDefault="002C1AF6" w:rsidP="00DE3D78">
      <w:pPr>
        <w:pStyle w:val="sai2"/>
      </w:pPr>
      <w:r>
        <w:rPr>
          <w:rFonts w:hint="eastAsia"/>
        </w:rPr>
        <w:t xml:space="preserve"> </w:t>
      </w:r>
      <w:r w:rsidR="004731E9">
        <w:rPr>
          <w:rFonts w:hint="eastAsia"/>
        </w:rPr>
        <w:t>数据库复制的时间成本和空间成本都很高</w:t>
      </w:r>
    </w:p>
    <w:p w14:paraId="3FBA9D96" w14:textId="5F50FA18" w:rsidR="002C1AF6" w:rsidRDefault="009A029E" w:rsidP="009A029E">
      <w:pPr>
        <w:pStyle w:val="sai3"/>
      </w:pPr>
      <w:r>
        <w:rPr>
          <w:rFonts w:hint="eastAsia"/>
        </w:rPr>
        <w:t xml:space="preserve"> </w:t>
      </w:r>
      <w:r w:rsidR="004731E9">
        <w:rPr>
          <w:rFonts w:hint="eastAsia"/>
        </w:rPr>
        <w:t>因此有些</w:t>
      </w:r>
      <w:r>
        <w:rPr>
          <w:rFonts w:hint="eastAsia"/>
        </w:rPr>
        <w:t>蓝绿部署会使用相同服务</w:t>
      </w:r>
    </w:p>
    <w:p w14:paraId="40976141" w14:textId="60B21CC1" w:rsidR="009A029E" w:rsidRDefault="009A029E" w:rsidP="009A029E">
      <w:pPr>
        <w:pStyle w:val="sai3"/>
      </w:pPr>
      <w:r>
        <w:rPr>
          <w:rFonts w:hint="eastAsia"/>
        </w:rPr>
        <w:t xml:space="preserve"> </w:t>
      </w:r>
      <w:r w:rsidRPr="009A029E">
        <w:rPr>
          <w:rFonts w:hint="eastAsia"/>
        </w:rPr>
        <w:t>同一个数据库存储格式必须对新旧两个软件版本做兼容处理</w:t>
      </w:r>
    </w:p>
    <w:p w14:paraId="2C05F8FF" w14:textId="5601ABA5" w:rsidR="000A61D8" w:rsidRDefault="000A61D8" w:rsidP="000A61D8">
      <w:r>
        <w:object w:dxaOrig="10890" w:dyaOrig="3390" w14:anchorId="0C84142F">
          <v:shape id="_x0000_i1113" type="#_x0000_t75" style="width:539.65pt;height:168pt" o:ole="">
            <v:imagedata r:id="rId185" o:title=""/>
          </v:shape>
          <o:OLEObject Type="Embed" ProgID="Visio.Drawing.15" ShapeID="_x0000_i1113" DrawAspect="Content" ObjectID="_1681991648" r:id="rId186"/>
        </w:object>
      </w:r>
    </w:p>
    <w:p w14:paraId="1922B2C8" w14:textId="2DF803BD" w:rsidR="00F96E54" w:rsidRDefault="00F96E54" w:rsidP="00F96E54">
      <w:pPr>
        <w:pStyle w:val="sai2"/>
      </w:pPr>
      <w:r>
        <w:rPr>
          <w:rFonts w:hint="eastAsia"/>
        </w:rPr>
        <w:t xml:space="preserve"> </w:t>
      </w:r>
      <w:r w:rsidR="000A01E3">
        <w:rPr>
          <w:rFonts w:hint="eastAsia"/>
        </w:rPr>
        <w:t>当切换</w:t>
      </w:r>
      <w:r w:rsidR="00B100F3">
        <w:rPr>
          <w:rFonts w:hint="eastAsia"/>
        </w:rPr>
        <w:t>发生在用户的一次业务操作过程当中且涉及事务处理时，需要处理数据的一致性问题</w:t>
      </w:r>
    </w:p>
    <w:p w14:paraId="1EB44228" w14:textId="295D5B29" w:rsidR="000F0349" w:rsidRDefault="00D66868" w:rsidP="000F0349">
      <w:pPr>
        <w:pStyle w:val="sai3"/>
      </w:pPr>
      <w:r>
        <w:rPr>
          <w:rFonts w:hint="eastAsia"/>
        </w:rPr>
        <w:t xml:space="preserve"> 在切换过程当中，新的请求直接被导向到新版本的环境，不再允许访问旧版本环境</w:t>
      </w:r>
    </w:p>
    <w:p w14:paraId="7D7F027E" w14:textId="081316B2" w:rsidR="00D66868" w:rsidRPr="007559D3" w:rsidRDefault="00D66868" w:rsidP="000F0349">
      <w:pPr>
        <w:pStyle w:val="sai3"/>
      </w:pPr>
      <w:r>
        <w:rPr>
          <w:rFonts w:hint="eastAsia"/>
        </w:rPr>
        <w:t xml:space="preserve"> </w:t>
      </w:r>
      <w:r w:rsidR="00DE40E0">
        <w:rPr>
          <w:rFonts w:hint="eastAsia"/>
        </w:rPr>
        <w:t>对于那些在切换发生时尚未返回结果的旧有请求，旧版本的环境允许其访问完成，之后不再接收新的请求</w:t>
      </w:r>
    </w:p>
    <w:p w14:paraId="4F4EB98B" w14:textId="34931482" w:rsidR="00AE78E6" w:rsidRDefault="00AE78E6" w:rsidP="00AE78E6">
      <w:pPr>
        <w:pStyle w:val="3"/>
      </w:pPr>
      <w:r>
        <w:rPr>
          <w:rFonts w:hint="eastAsia"/>
        </w:rPr>
        <w:t xml:space="preserve"> </w:t>
      </w:r>
      <w:bookmarkStart w:id="176" w:name="_Toc71368265"/>
      <w:r>
        <w:rPr>
          <w:rFonts w:hint="eastAsia"/>
        </w:rPr>
        <w:t>滚动部署</w:t>
      </w:r>
      <w:bookmarkEnd w:id="176"/>
    </w:p>
    <w:p w14:paraId="5177D4A4" w14:textId="77777777" w:rsidR="00A35B4A" w:rsidRDefault="00A665D0" w:rsidP="00A665D0">
      <w:pPr>
        <w:pStyle w:val="sai1"/>
      </w:pPr>
      <w:r>
        <w:rPr>
          <w:rFonts w:hint="eastAsia"/>
        </w:rPr>
        <w:t xml:space="preserve"> 滚动部署(</w:t>
      </w:r>
      <w:r>
        <w:t>rolling deployment)</w:t>
      </w:r>
    </w:p>
    <w:p w14:paraId="0986977F" w14:textId="3B72C4C3" w:rsidR="00A665D0" w:rsidRDefault="00A35B4A" w:rsidP="00A35B4A">
      <w:pPr>
        <w:pStyle w:val="sai2"/>
      </w:pPr>
      <w:r>
        <w:rPr>
          <w:rFonts w:hint="eastAsia"/>
        </w:rPr>
        <w:t xml:space="preserve"> </w:t>
      </w:r>
      <w:r w:rsidR="00A665D0">
        <w:rPr>
          <w:rFonts w:hint="eastAsia"/>
        </w:rPr>
        <w:t>是指从服务集群中选择一个或多个服务单元，停止服务后执行版本更新，再重新将其投入使用</w:t>
      </w:r>
    </w:p>
    <w:p w14:paraId="3CF338F8" w14:textId="0EE31E44" w:rsidR="007750A3" w:rsidRDefault="007750A3" w:rsidP="00A35B4A">
      <w:pPr>
        <w:pStyle w:val="sai2"/>
      </w:pPr>
      <w:r>
        <w:rPr>
          <w:rFonts w:hint="eastAsia"/>
        </w:rPr>
        <w:t xml:space="preserve"> 循环往复，直至集群中所有的服务实例都更新到新版本</w:t>
      </w:r>
    </w:p>
    <w:p w14:paraId="3A0CE035" w14:textId="09AEB0C1" w:rsidR="00925712" w:rsidRDefault="00925712" w:rsidP="00925712">
      <w:r>
        <w:object w:dxaOrig="14871" w:dyaOrig="2771" w14:anchorId="18237947">
          <v:shape id="_x0000_i1114" type="#_x0000_t75" style="width:539.65pt;height:100.65pt" o:ole="">
            <v:imagedata r:id="rId187" o:title=""/>
          </v:shape>
          <o:OLEObject Type="Embed" ProgID="Visio.Drawing.15" ShapeID="_x0000_i1114" DrawAspect="Content" ObjectID="_1681991649" r:id="rId188"/>
        </w:object>
      </w:r>
    </w:p>
    <w:p w14:paraId="39368721" w14:textId="5C1B16D5" w:rsidR="00396AA9" w:rsidRDefault="00C17B2C" w:rsidP="00C17B2C">
      <w:pPr>
        <w:pStyle w:val="sai1"/>
      </w:pPr>
      <w:r>
        <w:rPr>
          <w:rFonts w:hint="eastAsia"/>
        </w:rPr>
        <w:t xml:space="preserve"> 与蓝绿部署相比</w:t>
      </w:r>
    </w:p>
    <w:p w14:paraId="1647D594" w14:textId="0DBF9344" w:rsidR="00C17B2C" w:rsidRDefault="00C17B2C" w:rsidP="00C17B2C">
      <w:pPr>
        <w:pStyle w:val="sai2"/>
      </w:pPr>
      <w:r>
        <w:rPr>
          <w:rFonts w:hint="eastAsia"/>
        </w:rPr>
        <w:t xml:space="preserve"> 服务器成本相当于减少了一半</w:t>
      </w:r>
    </w:p>
    <w:p w14:paraId="4B9EE152" w14:textId="77777777" w:rsidR="008A46A2" w:rsidRDefault="00925712" w:rsidP="00C17B2C">
      <w:pPr>
        <w:pStyle w:val="sai2"/>
      </w:pPr>
      <w:r>
        <w:rPr>
          <w:rFonts w:hint="eastAsia"/>
        </w:rPr>
        <w:t xml:space="preserve"> </w:t>
      </w:r>
      <w:r w:rsidR="004C3109">
        <w:rPr>
          <w:rFonts w:hint="eastAsia"/>
        </w:rPr>
        <w:t>当新版本出现问题时</w:t>
      </w:r>
    </w:p>
    <w:p w14:paraId="09813F32" w14:textId="4F4F6CFB" w:rsidR="00925712" w:rsidRDefault="008A46A2" w:rsidP="008A46A2">
      <w:pPr>
        <w:pStyle w:val="sai3"/>
      </w:pPr>
      <w:r>
        <w:rPr>
          <w:rFonts w:hint="eastAsia"/>
        </w:rPr>
        <w:t xml:space="preserve"> 只能</w:t>
      </w:r>
      <w:r w:rsidR="004C3109">
        <w:rPr>
          <w:rFonts w:hint="eastAsia"/>
        </w:rPr>
        <w:t>对其中已经部署新版本的服务器进行回滚</w:t>
      </w:r>
    </w:p>
    <w:p w14:paraId="6C989CE8" w14:textId="5CE2ABCE" w:rsidR="003227EB" w:rsidRPr="00A665D0" w:rsidRDefault="008A46A2" w:rsidP="003227EB">
      <w:pPr>
        <w:pStyle w:val="sai3"/>
      </w:pPr>
      <w:r>
        <w:rPr>
          <w:rFonts w:hint="eastAsia"/>
        </w:rPr>
        <w:lastRenderedPageBreak/>
        <w:t xml:space="preserve"> 或者生成第三个版本V</w:t>
      </w:r>
      <w:r>
        <w:t>3</w:t>
      </w:r>
      <w:r>
        <w:rPr>
          <w:rFonts w:hint="eastAsia"/>
        </w:rPr>
        <w:t>，然后马上发起一次V</w:t>
      </w:r>
      <w:r>
        <w:t>3</w:t>
      </w:r>
      <w:r>
        <w:rPr>
          <w:rFonts w:hint="eastAsia"/>
        </w:rPr>
        <w:t>的滚动部署</w:t>
      </w:r>
      <w:r w:rsidR="003227EB">
        <w:rPr>
          <w:rFonts w:hint="eastAsia"/>
        </w:rPr>
        <w:t>，此时环境中会存在V</w:t>
      </w:r>
      <w:r w:rsidR="003227EB">
        <w:t>1</w:t>
      </w:r>
      <w:r w:rsidR="003227EB">
        <w:rPr>
          <w:rFonts w:hint="eastAsia"/>
        </w:rPr>
        <w:t>、V</w:t>
      </w:r>
      <w:r w:rsidR="003227EB">
        <w:t>2</w:t>
      </w:r>
      <w:r w:rsidR="003227EB">
        <w:rPr>
          <w:rFonts w:hint="eastAsia"/>
        </w:rPr>
        <w:t>、V</w:t>
      </w:r>
      <w:r w:rsidR="003227EB">
        <w:t>3</w:t>
      </w:r>
      <w:r w:rsidR="003227EB">
        <w:rPr>
          <w:rFonts w:hint="eastAsia"/>
        </w:rPr>
        <w:t>三个版本</w:t>
      </w:r>
    </w:p>
    <w:p w14:paraId="1C073381" w14:textId="21E748FC" w:rsidR="00AE78E6" w:rsidRDefault="00AE78E6" w:rsidP="00AE78E6">
      <w:pPr>
        <w:pStyle w:val="3"/>
      </w:pPr>
      <w:r>
        <w:rPr>
          <w:rFonts w:hint="eastAsia"/>
        </w:rPr>
        <w:t xml:space="preserve"> </w:t>
      </w:r>
      <w:bookmarkStart w:id="177" w:name="_Toc71368266"/>
      <w:r w:rsidR="00B91DE2" w:rsidRPr="00B91DE2">
        <w:rPr>
          <w:rFonts w:hint="eastAsia"/>
        </w:rPr>
        <w:t>金丝雀发布</w:t>
      </w:r>
      <w:r w:rsidR="00B91DE2">
        <w:rPr>
          <w:rFonts w:hint="eastAsia"/>
        </w:rPr>
        <w:t>与</w:t>
      </w:r>
      <w:r>
        <w:rPr>
          <w:rFonts w:hint="eastAsia"/>
        </w:rPr>
        <w:t>灰度发布</w:t>
      </w:r>
      <w:bookmarkEnd w:id="177"/>
    </w:p>
    <w:p w14:paraId="1809D6B6" w14:textId="67E1BC73" w:rsidR="00FF1DFD" w:rsidRDefault="00FF1DFD" w:rsidP="00FF1DFD">
      <w:pPr>
        <w:pStyle w:val="sai1"/>
      </w:pPr>
      <w:r>
        <w:rPr>
          <w:rFonts w:hint="eastAsia"/>
        </w:rPr>
        <w:t xml:space="preserve"> </w:t>
      </w:r>
      <w:r w:rsidR="00B91DE2">
        <w:rPr>
          <w:rFonts w:hint="eastAsia"/>
        </w:rPr>
        <w:t>金丝雀发布(</w:t>
      </w:r>
      <w:r w:rsidR="00B91DE2">
        <w:t>canary release)</w:t>
      </w:r>
    </w:p>
    <w:p w14:paraId="5A076FDA" w14:textId="1D944512" w:rsidR="00CA7D4B" w:rsidRDefault="00CA7D4B" w:rsidP="00CA7D4B">
      <w:pPr>
        <w:pStyle w:val="sai2"/>
      </w:pPr>
      <w:r>
        <w:rPr>
          <w:rFonts w:hint="eastAsia"/>
        </w:rPr>
        <w:t xml:space="preserve"> 泛指通过让一小部分用户先行使用新版，以便提前发现软件存在的问题</w:t>
      </w:r>
      <w:r w:rsidR="001D2583">
        <w:rPr>
          <w:rFonts w:hint="eastAsia"/>
        </w:rPr>
        <w:t>，从而避免让更多用户受到伤害的发布方式</w:t>
      </w:r>
    </w:p>
    <w:p w14:paraId="5C2A8B52" w14:textId="0EC0256F" w:rsidR="001D2583" w:rsidRDefault="001D2583" w:rsidP="00CA7D4B">
      <w:pPr>
        <w:pStyle w:val="sai2"/>
      </w:pPr>
      <w:r>
        <w:rPr>
          <w:rFonts w:hint="eastAsia"/>
        </w:rPr>
        <w:t xml:space="preserve"> 因为仅有一小部分用户使用，所以造成的影响也比较小</w:t>
      </w:r>
    </w:p>
    <w:p w14:paraId="7C68BB68" w14:textId="2E0EDFCF" w:rsidR="001D2583" w:rsidRDefault="00363F07" w:rsidP="00363F07">
      <w:pPr>
        <w:pStyle w:val="sai1"/>
      </w:pPr>
      <w:r>
        <w:rPr>
          <w:rFonts w:hint="eastAsia"/>
        </w:rPr>
        <w:t xml:space="preserve"> 灰度发布</w:t>
      </w:r>
    </w:p>
    <w:p w14:paraId="0BACC678" w14:textId="26661722" w:rsidR="00363F07" w:rsidRDefault="00363F07" w:rsidP="00363F07">
      <w:pPr>
        <w:pStyle w:val="sai2"/>
      </w:pPr>
      <w:r>
        <w:rPr>
          <w:rFonts w:hint="eastAsia"/>
        </w:rPr>
        <w:t xml:space="preserve"> 是指将发布</w:t>
      </w:r>
      <w:r w:rsidR="005C1128">
        <w:rPr>
          <w:rFonts w:hint="eastAsia"/>
        </w:rPr>
        <w:t>分成不同的阶段，每个阶段的用户数量逐级增加</w:t>
      </w:r>
    </w:p>
    <w:p w14:paraId="35922E52" w14:textId="4EE561D3" w:rsidR="005C1128" w:rsidRDefault="005C1128" w:rsidP="00363F07">
      <w:pPr>
        <w:pStyle w:val="sai2"/>
      </w:pPr>
      <w:r>
        <w:rPr>
          <w:rFonts w:hint="eastAsia"/>
        </w:rPr>
        <w:t xml:space="preserve"> 如果新版本在当前阶段没有发现问题，就再扩展用户数量进入下一个阶段</w:t>
      </w:r>
      <w:r w:rsidR="00D677AF">
        <w:rPr>
          <w:rFonts w:hint="eastAsia"/>
        </w:rPr>
        <w:t>，直至扩展到全部用户</w:t>
      </w:r>
    </w:p>
    <w:p w14:paraId="50E6B7AA" w14:textId="2F51FAD0" w:rsidR="007F38B6" w:rsidRDefault="007F38B6" w:rsidP="00363F07">
      <w:pPr>
        <w:pStyle w:val="sai2"/>
      </w:pPr>
      <w:r>
        <w:rPr>
          <w:rFonts w:hint="eastAsia"/>
        </w:rPr>
        <w:t xml:space="preserve"> 它是金丝雀发布的一种延申</w:t>
      </w:r>
    </w:p>
    <w:p w14:paraId="770FD886" w14:textId="00D6FBF5" w:rsidR="001D51C8" w:rsidRDefault="001D51C8" w:rsidP="001D51C8">
      <w:r>
        <w:object w:dxaOrig="8830" w:dyaOrig="3280" w14:anchorId="26208620">
          <v:shape id="_x0000_i1115" type="#_x0000_t75" style="width:441.65pt;height:164pt" o:ole="">
            <v:imagedata r:id="rId189" o:title=""/>
          </v:shape>
          <o:OLEObject Type="Embed" ProgID="Visio.Drawing.15" ShapeID="_x0000_i1115" DrawAspect="Content" ObjectID="_1681991650" r:id="rId190"/>
        </w:object>
      </w:r>
    </w:p>
    <w:p w14:paraId="528C9249" w14:textId="0C140A34" w:rsidR="00861583" w:rsidRDefault="00861583" w:rsidP="00861583">
      <w:pPr>
        <w:pStyle w:val="sai1"/>
      </w:pPr>
      <w:r>
        <w:rPr>
          <w:rFonts w:hint="eastAsia"/>
        </w:rPr>
        <w:t xml:space="preserve"> 达到</w:t>
      </w:r>
      <w:r w:rsidR="00051812">
        <w:rPr>
          <w:rFonts w:hint="eastAsia"/>
        </w:rPr>
        <w:t>金丝雀(灰度</w:t>
      </w:r>
      <w:r w:rsidR="00051812">
        <w:t>)</w:t>
      </w:r>
      <w:r w:rsidR="00051812">
        <w:rPr>
          <w:rFonts w:hint="eastAsia"/>
        </w:rPr>
        <w:t>发布效果的实现方式有两种</w:t>
      </w:r>
    </w:p>
    <w:p w14:paraId="3DFEC4B9" w14:textId="6084000A" w:rsidR="00051812" w:rsidRDefault="00051812" w:rsidP="009046BC">
      <w:pPr>
        <w:pStyle w:val="sai2"/>
      </w:pPr>
      <w:r>
        <w:rPr>
          <w:rFonts w:hint="eastAsia"/>
        </w:rPr>
        <w:t xml:space="preserve"> 通过开关隔离方式实现</w:t>
      </w:r>
      <w:r w:rsidR="009046BC">
        <w:rPr>
          <w:rFonts w:hint="eastAsia"/>
        </w:rPr>
        <w:t>，是指将软件的新版本部署到生产环境中的所有节点，通过部署配置开关的方式，针对不同范围的用户开放新功能</w:t>
      </w:r>
    </w:p>
    <w:p w14:paraId="43026828" w14:textId="413D2B2E" w:rsidR="00823B81" w:rsidRDefault="00823B81" w:rsidP="00823B81">
      <w:r>
        <w:object w:dxaOrig="3510" w:dyaOrig="3450" w14:anchorId="36BB0F0D">
          <v:shape id="_x0000_i1116" type="#_x0000_t75" style="width:175.65pt;height:172.65pt" o:ole="">
            <v:imagedata r:id="rId191" o:title=""/>
          </v:shape>
          <o:OLEObject Type="Embed" ProgID="Visio.Drawing.15" ShapeID="_x0000_i1116" DrawAspect="Content" ObjectID="_1681991651" r:id="rId192"/>
        </w:object>
      </w:r>
    </w:p>
    <w:p w14:paraId="1F367206" w14:textId="77777777" w:rsidR="00A82A62" w:rsidRDefault="00A82A62" w:rsidP="009046BC">
      <w:pPr>
        <w:pStyle w:val="sai2"/>
      </w:pPr>
      <w:r>
        <w:t xml:space="preserve"> </w:t>
      </w:r>
      <w:r>
        <w:rPr>
          <w:rFonts w:hint="eastAsia"/>
        </w:rPr>
        <w:t>通过滚动部署方式实现</w:t>
      </w:r>
    </w:p>
    <w:p w14:paraId="0630359E" w14:textId="77777777" w:rsidR="00672F1D" w:rsidRDefault="00A82A62" w:rsidP="00A82A62">
      <w:pPr>
        <w:pStyle w:val="sai3"/>
      </w:pPr>
      <w:r>
        <w:rPr>
          <w:rFonts w:hint="eastAsia"/>
        </w:rPr>
        <w:t xml:space="preserve"> 将软件的新版本部署到</w:t>
      </w:r>
      <w:r w:rsidR="00672F1D">
        <w:rPr>
          <w:rFonts w:hint="eastAsia"/>
        </w:rPr>
        <w:t>生产环境中的一部分节点上</w:t>
      </w:r>
    </w:p>
    <w:p w14:paraId="697F14B4" w14:textId="1FD8EB70" w:rsidR="004C7F10" w:rsidRDefault="00672F1D" w:rsidP="00A82A62">
      <w:pPr>
        <w:pStyle w:val="sai3"/>
      </w:pPr>
      <w:r>
        <w:t xml:space="preserve"> </w:t>
      </w:r>
      <w:r>
        <w:rPr>
          <w:rFonts w:hint="eastAsia"/>
        </w:rPr>
        <w:t>原有对这些节点的访问流量就会使用这个新版</w:t>
      </w:r>
      <w:r w:rsidR="0000645B">
        <w:rPr>
          <w:rFonts w:hint="eastAsia"/>
        </w:rPr>
        <w:t>的功能</w:t>
      </w:r>
    </w:p>
    <w:p w14:paraId="5FCCDED5" w14:textId="2269CD0B" w:rsidR="0000645B" w:rsidRDefault="0000645B" w:rsidP="00A82A62">
      <w:pPr>
        <w:pStyle w:val="sai3"/>
      </w:pPr>
      <w:r>
        <w:rPr>
          <w:rFonts w:hint="eastAsia"/>
        </w:rPr>
        <w:t xml:space="preserve"> 其他节点上的流量仍旧使用原版的功能</w:t>
      </w:r>
    </w:p>
    <w:p w14:paraId="4FEBEB1F" w14:textId="18A2C243" w:rsidR="0000645B" w:rsidRDefault="0000645B" w:rsidP="00A82A62">
      <w:pPr>
        <w:pStyle w:val="sai3"/>
      </w:pPr>
      <w:r>
        <w:rPr>
          <w:rFonts w:hint="eastAsia"/>
        </w:rPr>
        <w:t xml:space="preserve"> 当确认没有风险后，再用新版本逐步替换其他节点的旧版本，直至全部替换完成</w:t>
      </w:r>
    </w:p>
    <w:p w14:paraId="37034EE5" w14:textId="5E4EBA10" w:rsidR="00823B81" w:rsidRPr="00FF1DFD" w:rsidRDefault="00823B81" w:rsidP="00823B81">
      <w:r>
        <w:object w:dxaOrig="3510" w:dyaOrig="3450" w14:anchorId="3715E714">
          <v:shape id="_x0000_i1117" type="#_x0000_t75" style="width:175.65pt;height:172.65pt" o:ole="">
            <v:imagedata r:id="rId193" o:title=""/>
          </v:shape>
          <o:OLEObject Type="Embed" ProgID="Visio.Drawing.15" ShapeID="_x0000_i1117" DrawAspect="Content" ObjectID="_1681991652" r:id="rId194"/>
        </w:object>
      </w:r>
    </w:p>
    <w:p w14:paraId="67D5E0E1" w14:textId="7B3614EC" w:rsidR="00E8227E" w:rsidRDefault="00E8227E" w:rsidP="00E8227E">
      <w:pPr>
        <w:pStyle w:val="3"/>
      </w:pPr>
      <w:r>
        <w:rPr>
          <w:rFonts w:hint="eastAsia"/>
        </w:rPr>
        <w:t xml:space="preserve"> </w:t>
      </w:r>
      <w:bookmarkStart w:id="178" w:name="_Toc71368267"/>
      <w:r>
        <w:rPr>
          <w:rFonts w:hint="eastAsia"/>
        </w:rPr>
        <w:t>暗部署</w:t>
      </w:r>
      <w:bookmarkEnd w:id="178"/>
    </w:p>
    <w:p w14:paraId="64CD987E" w14:textId="55C16748" w:rsidR="001D5A03" w:rsidRDefault="001D5A03" w:rsidP="001D5A03">
      <w:pPr>
        <w:pStyle w:val="sai1"/>
      </w:pPr>
      <w:r>
        <w:rPr>
          <w:rFonts w:hint="eastAsia"/>
        </w:rPr>
        <w:t xml:space="preserve"> 暗部署(dark</w:t>
      </w:r>
      <w:r>
        <w:t xml:space="preserve"> </w:t>
      </w:r>
      <w:r>
        <w:rPr>
          <w:rFonts w:hint="eastAsia"/>
        </w:rPr>
        <w:t>launch</w:t>
      </w:r>
      <w:r>
        <w:t>)</w:t>
      </w:r>
    </w:p>
    <w:p w14:paraId="77A42851" w14:textId="4BE3B32F" w:rsidR="001D5A03" w:rsidRDefault="001D5A03" w:rsidP="001D5A03">
      <w:pPr>
        <w:pStyle w:val="sai2"/>
      </w:pPr>
      <w:r>
        <w:rPr>
          <w:rFonts w:hint="eastAsia"/>
        </w:rPr>
        <w:t xml:space="preserve"> 是指功能或特性正式发布之前，将其第一个版本部署到生产环境，以便在向最终用户提供该功能之前，团队可以对其</w:t>
      </w:r>
      <w:r w:rsidR="00B22E54">
        <w:rPr>
          <w:rFonts w:hint="eastAsia"/>
        </w:rPr>
        <w:t>进行测试，并发现可能的错误</w:t>
      </w:r>
    </w:p>
    <w:p w14:paraId="795DFC18" w14:textId="44714156" w:rsidR="00B22E54" w:rsidRDefault="00B22E54" w:rsidP="001D5A03">
      <w:pPr>
        <w:pStyle w:val="sai2"/>
      </w:pPr>
      <w:r>
        <w:rPr>
          <w:rFonts w:hint="eastAsia"/>
        </w:rPr>
        <w:t xml:space="preserve"> “暗”字，是针对“用户无感知”这一点而言，可以通过开关技术</w:t>
      </w:r>
      <w:r w:rsidR="005E0454">
        <w:rPr>
          <w:rFonts w:hint="eastAsia"/>
        </w:rPr>
        <w:t>或流量克隆方式</w:t>
      </w:r>
      <w:r>
        <w:rPr>
          <w:rFonts w:hint="eastAsia"/>
        </w:rPr>
        <w:t>实现</w:t>
      </w:r>
    </w:p>
    <w:p w14:paraId="47E46552" w14:textId="53503ED2" w:rsidR="001F59BB" w:rsidRDefault="001F59BB" w:rsidP="001F59BB">
      <w:pPr>
        <w:pStyle w:val="sai3"/>
      </w:pPr>
      <w:r>
        <w:rPr>
          <w:rFonts w:hint="eastAsia"/>
        </w:rPr>
        <w:t xml:space="preserve"> 开关技术</w:t>
      </w:r>
    </w:p>
    <w:p w14:paraId="4886F26D" w14:textId="364F9E60" w:rsidR="00F45616" w:rsidRDefault="00F45616" w:rsidP="00F45616">
      <w:r>
        <w:object w:dxaOrig="18070" w:dyaOrig="4791" w14:anchorId="1B4C5E68">
          <v:shape id="_x0000_i1118" type="#_x0000_t75" style="width:539.35pt;height:143pt" o:ole="">
            <v:imagedata r:id="rId195" o:title=""/>
          </v:shape>
          <o:OLEObject Type="Embed" ProgID="Visio.Drawing.15" ShapeID="_x0000_i1118" DrawAspect="Content" ObjectID="_1681991653" r:id="rId196"/>
        </w:object>
      </w:r>
    </w:p>
    <w:p w14:paraId="61A2650F" w14:textId="57A440A1" w:rsidR="001F59BB" w:rsidRDefault="00F45616" w:rsidP="001F59BB">
      <w:pPr>
        <w:pStyle w:val="sai3"/>
      </w:pPr>
      <w:r>
        <w:rPr>
          <w:rFonts w:hint="eastAsia"/>
        </w:rPr>
        <w:t xml:space="preserve"> 克隆流量方法</w:t>
      </w:r>
    </w:p>
    <w:p w14:paraId="62EB5EB5" w14:textId="53A173B3" w:rsidR="00CC76F7" w:rsidRPr="001D5A03" w:rsidRDefault="0027318E" w:rsidP="007C06D6">
      <w:r>
        <w:object w:dxaOrig="19020" w:dyaOrig="4890" w14:anchorId="19A7368E">
          <v:shape id="_x0000_i1119" type="#_x0000_t75" style="width:539.35pt;height:138.65pt" o:ole="">
            <v:imagedata r:id="rId197" o:title=""/>
          </v:shape>
          <o:OLEObject Type="Embed" ProgID="Visio.Drawing.15" ShapeID="_x0000_i1119" DrawAspect="Content" ObjectID="_1681991654" r:id="rId198"/>
        </w:object>
      </w:r>
    </w:p>
    <w:p w14:paraId="5FAAF096" w14:textId="575DF708" w:rsidR="00425A4A" w:rsidRDefault="00425A4A" w:rsidP="00425A4A">
      <w:pPr>
        <w:pStyle w:val="2"/>
      </w:pPr>
      <w:r>
        <w:rPr>
          <w:rFonts w:hint="eastAsia"/>
        </w:rPr>
        <w:t xml:space="preserve"> </w:t>
      </w:r>
      <w:bookmarkStart w:id="179" w:name="_Toc71368268"/>
      <w:r>
        <w:rPr>
          <w:rFonts w:hint="eastAsia"/>
        </w:rPr>
        <w:t>高频发布</w:t>
      </w:r>
      <w:bookmarkEnd w:id="179"/>
    </w:p>
    <w:p w14:paraId="4ADACC51" w14:textId="64C14BE4" w:rsidR="00425A4A" w:rsidRPr="00425A4A" w:rsidRDefault="00425A4A" w:rsidP="00425A4A">
      <w:pPr>
        <w:pStyle w:val="3"/>
      </w:pPr>
      <w:r>
        <w:rPr>
          <w:rFonts w:hint="eastAsia"/>
        </w:rPr>
        <w:t xml:space="preserve"> </w:t>
      </w:r>
      <w:bookmarkStart w:id="180" w:name="_Toc71368269"/>
      <w:r w:rsidR="00F9741B">
        <w:rPr>
          <w:rFonts w:hint="eastAsia"/>
        </w:rPr>
        <w:t>高频发布与低频发布</w:t>
      </w:r>
      <w:bookmarkEnd w:id="180"/>
    </w:p>
    <w:p w14:paraId="3BDCA094" w14:textId="77777777" w:rsidR="00425A4A" w:rsidRDefault="00425A4A" w:rsidP="00425A4A">
      <w:pPr>
        <w:pStyle w:val="sai1"/>
      </w:pPr>
      <w:r>
        <w:rPr>
          <w:rFonts w:hint="eastAsia"/>
        </w:rPr>
        <w:t xml:space="preserve"> 优势</w:t>
      </w:r>
    </w:p>
    <w:p w14:paraId="1A0931CC" w14:textId="77777777" w:rsidR="00425A4A" w:rsidRDefault="00425A4A" w:rsidP="00425A4A">
      <w:pPr>
        <w:pStyle w:val="sai2"/>
      </w:pPr>
      <w:r>
        <w:rPr>
          <w:rFonts w:hint="eastAsia"/>
        </w:rPr>
        <w:t xml:space="preserve"> 有更多的机会与真实用户互动，从而快速决定或调整自己产品前进的方向</w:t>
      </w:r>
    </w:p>
    <w:p w14:paraId="6DC82564" w14:textId="77777777" w:rsidR="00425A4A" w:rsidRDefault="00425A4A" w:rsidP="00425A4A">
      <w:pPr>
        <w:pStyle w:val="sai2"/>
      </w:pPr>
      <w:r>
        <w:rPr>
          <w:rFonts w:hint="eastAsia"/>
        </w:rPr>
        <w:t xml:space="preserve"> 由于每次变更规模较小，软件系统没有剧烈的变化，从而降低部署风险</w:t>
      </w:r>
    </w:p>
    <w:p w14:paraId="324F55B4" w14:textId="77777777" w:rsidR="00425A4A" w:rsidRDefault="00425A4A" w:rsidP="00425A4A">
      <w:pPr>
        <w:pStyle w:val="sai2"/>
      </w:pPr>
      <w:r>
        <w:rPr>
          <w:rFonts w:hint="eastAsia"/>
        </w:rPr>
        <w:t xml:space="preserve"> 单次部署成本降低，且趋于恒定</w:t>
      </w:r>
    </w:p>
    <w:p w14:paraId="2897B548" w14:textId="77777777" w:rsidR="00425A4A" w:rsidRDefault="00425A4A" w:rsidP="00425A4A">
      <w:pPr>
        <w:pStyle w:val="sai2"/>
      </w:pPr>
      <w:r>
        <w:rPr>
          <w:rFonts w:hint="eastAsia"/>
        </w:rPr>
        <w:t xml:space="preserve"> 出现问题容易定位、易修复，且能够快速更正</w:t>
      </w:r>
    </w:p>
    <w:p w14:paraId="5F124B4B" w14:textId="77777777" w:rsidR="00425A4A" w:rsidRDefault="00425A4A" w:rsidP="00425A4A">
      <w:pPr>
        <w:pStyle w:val="sai1"/>
      </w:pPr>
      <w:r>
        <w:rPr>
          <w:rFonts w:hint="eastAsia"/>
        </w:rPr>
        <w:t xml:space="preserve"> 高频与低频对比</w:t>
      </w:r>
    </w:p>
    <w:p w14:paraId="66CE1644" w14:textId="361E028B" w:rsidR="00E8227E" w:rsidRDefault="00425A4A" w:rsidP="001D4044">
      <w:r>
        <w:object w:dxaOrig="11491" w:dyaOrig="9181" w14:anchorId="516D0D7A">
          <v:shape id="_x0000_i1120" type="#_x0000_t75" style="width:539.65pt;height:431pt" o:ole="">
            <v:imagedata r:id="rId199" o:title=""/>
          </v:shape>
          <o:OLEObject Type="Embed" ProgID="Visio.Drawing.15" ShapeID="_x0000_i1120" DrawAspect="Content" ObjectID="_1681991655" r:id="rId200"/>
        </w:object>
      </w:r>
    </w:p>
    <w:p w14:paraId="38546D35" w14:textId="7DBC468F" w:rsidR="001D4044" w:rsidRDefault="001D4044" w:rsidP="001D4044">
      <w:pPr>
        <w:pStyle w:val="3"/>
      </w:pPr>
      <w:r>
        <w:rPr>
          <w:rFonts w:hint="eastAsia"/>
        </w:rPr>
        <w:t xml:space="preserve"> </w:t>
      </w:r>
      <w:bookmarkStart w:id="181" w:name="_Toc71368270"/>
      <w:r>
        <w:rPr>
          <w:rFonts w:hint="eastAsia"/>
        </w:rPr>
        <w:t>高频发布技术支撑</w:t>
      </w:r>
      <w:bookmarkEnd w:id="181"/>
    </w:p>
    <w:p w14:paraId="3AEBE332" w14:textId="239EB911" w:rsidR="00684E99" w:rsidRDefault="00173272" w:rsidP="00684E99">
      <w:pPr>
        <w:pStyle w:val="sai1"/>
      </w:pPr>
      <w:r>
        <w:rPr>
          <w:rFonts w:hint="eastAsia"/>
        </w:rPr>
        <w:t xml:space="preserve"> 解决：</w:t>
      </w:r>
      <w:r w:rsidR="003F2D9E">
        <w:rPr>
          <w:rFonts w:hint="eastAsia"/>
        </w:rPr>
        <w:t>采用“主干开发，主干发布”，</w:t>
      </w:r>
      <w:r>
        <w:rPr>
          <w:rFonts w:hint="eastAsia"/>
        </w:rPr>
        <w:t>如果某个功能</w:t>
      </w:r>
      <w:r w:rsidR="003F2D9E">
        <w:rPr>
          <w:rFonts w:hint="eastAsia"/>
        </w:rPr>
        <w:t>比较复杂，无法在两次发布之间完成开发</w:t>
      </w:r>
    </w:p>
    <w:p w14:paraId="1B2E74BB" w14:textId="4E1EFE6D" w:rsidR="003F2D9E" w:rsidRDefault="003F2D9E" w:rsidP="003F2D9E">
      <w:pPr>
        <w:pStyle w:val="sai2"/>
      </w:pPr>
      <w:r>
        <w:rPr>
          <w:rFonts w:hint="eastAsia"/>
        </w:rPr>
        <w:t xml:space="preserve"> 拆分功能：将一个功能进行分解，分解为更小的</w:t>
      </w:r>
      <w:r w:rsidR="00E87620">
        <w:rPr>
          <w:rFonts w:hint="eastAsia"/>
        </w:rPr>
        <w:t>在一个开发周期内能够完成的功能集</w:t>
      </w:r>
    </w:p>
    <w:p w14:paraId="16136F4C" w14:textId="2E31E9A1" w:rsidR="00C41392" w:rsidRDefault="00EE4049" w:rsidP="00C41392">
      <w:r>
        <w:object w:dxaOrig="11220" w:dyaOrig="2670" w14:anchorId="0517A052">
          <v:shape id="_x0000_i1121" type="#_x0000_t75" style="width:539.65pt;height:128.35pt" o:ole="">
            <v:imagedata r:id="rId201" o:title=""/>
          </v:shape>
          <o:OLEObject Type="Embed" ProgID="Visio.Drawing.15" ShapeID="_x0000_i1121" DrawAspect="Content" ObjectID="_1681991656" r:id="rId202"/>
        </w:object>
      </w:r>
    </w:p>
    <w:p w14:paraId="43A97028" w14:textId="4BDC9282" w:rsidR="00E87620" w:rsidRDefault="00E87620" w:rsidP="003F2D9E">
      <w:pPr>
        <w:pStyle w:val="sai2"/>
      </w:pPr>
      <w:r>
        <w:rPr>
          <w:rFonts w:hint="eastAsia"/>
        </w:rPr>
        <w:t xml:space="preserve"> 先后再前：先实现服务端功能，</w:t>
      </w:r>
      <w:r w:rsidR="00E01DF9">
        <w:rPr>
          <w:rFonts w:hint="eastAsia"/>
        </w:rPr>
        <w:t>再实现用户界面；即首先实现用户不可见的那部分功能，同时要确保不影响原有功能</w:t>
      </w:r>
      <w:r w:rsidR="00C41392">
        <w:rPr>
          <w:rFonts w:hint="eastAsia"/>
        </w:rPr>
        <w:t>。</w:t>
      </w:r>
    </w:p>
    <w:p w14:paraId="67ED6AAD" w14:textId="0AB6C9A9" w:rsidR="00EE4049" w:rsidRDefault="00B10012" w:rsidP="00EE4049">
      <w:r>
        <w:object w:dxaOrig="11220" w:dyaOrig="2501" w14:anchorId="586C74E2">
          <v:shape id="_x0000_i1122" type="#_x0000_t75" style="width:539.65pt;height:120.35pt" o:ole="">
            <v:imagedata r:id="rId203" o:title=""/>
          </v:shape>
          <o:OLEObject Type="Embed" ProgID="Visio.Drawing.15" ShapeID="_x0000_i1122" DrawAspect="Content" ObjectID="_1681991657" r:id="rId204"/>
        </w:object>
      </w:r>
    </w:p>
    <w:p w14:paraId="21631B63" w14:textId="24DCC7C5" w:rsidR="00970320" w:rsidRDefault="00115D9A" w:rsidP="00115D9A">
      <w:pPr>
        <w:pStyle w:val="sai1"/>
      </w:pPr>
      <w:r>
        <w:rPr>
          <w:rFonts w:hint="eastAsia"/>
        </w:rPr>
        <w:t xml:space="preserve"> 功能开关技术</w:t>
      </w:r>
    </w:p>
    <w:p w14:paraId="44E88517" w14:textId="08C97AF0" w:rsidR="00115D9A" w:rsidRDefault="00115D9A" w:rsidP="00115D9A">
      <w:pPr>
        <w:pStyle w:val="sai2"/>
      </w:pPr>
      <w:r>
        <w:rPr>
          <w:rFonts w:hint="eastAsia"/>
        </w:rPr>
        <w:t xml:space="preserve"> </w:t>
      </w:r>
      <w:r w:rsidR="00B1183D">
        <w:rPr>
          <w:rFonts w:hint="eastAsia"/>
        </w:rPr>
        <w:t>开关技术用途</w:t>
      </w:r>
    </w:p>
    <w:p w14:paraId="75651186" w14:textId="064E23FD" w:rsidR="007F531B" w:rsidRDefault="007F531B" w:rsidP="007F531B">
      <w:pPr>
        <w:pStyle w:val="sai3"/>
      </w:pPr>
      <w:r>
        <w:rPr>
          <w:rFonts w:hint="eastAsia"/>
        </w:rPr>
        <w:t xml:space="preserve"> 隔离：即将未完成功能</w:t>
      </w:r>
      <w:r w:rsidR="00776EF4">
        <w:rPr>
          <w:rFonts w:hint="eastAsia"/>
        </w:rPr>
        <w:t>的代码隔离在执行路径之外，使之对用户不产生影响</w:t>
      </w:r>
    </w:p>
    <w:p w14:paraId="7EC76744" w14:textId="5C803BCD" w:rsidR="00776EF4" w:rsidRDefault="00776EF4" w:rsidP="007F531B">
      <w:pPr>
        <w:pStyle w:val="sai3"/>
      </w:pPr>
      <w:r>
        <w:rPr>
          <w:rFonts w:hint="eastAsia"/>
        </w:rPr>
        <w:t xml:space="preserve"> 快速止血：一旦生产环境出了问题，直接找到对应功能的开关选项，将其设置为关闭</w:t>
      </w:r>
    </w:p>
    <w:p w14:paraId="3E830369" w14:textId="08960E2F" w:rsidR="00A36BA5" w:rsidRDefault="00A36BA5" w:rsidP="00A36BA5">
      <w:pPr>
        <w:pStyle w:val="sai2"/>
      </w:pPr>
      <w:r>
        <w:rPr>
          <w:rFonts w:hint="eastAsia"/>
        </w:rPr>
        <w:t xml:space="preserve"> </w:t>
      </w:r>
      <w:r w:rsidR="00051004">
        <w:rPr>
          <w:rFonts w:hint="eastAsia"/>
        </w:rPr>
        <w:t>开关技术带来的成本</w:t>
      </w:r>
    </w:p>
    <w:p w14:paraId="7FAADDFD" w14:textId="0321504F" w:rsidR="00DB4374" w:rsidRDefault="00DB4374" w:rsidP="00DB4374">
      <w:pPr>
        <w:pStyle w:val="sai3"/>
      </w:pPr>
      <w:r>
        <w:rPr>
          <w:rFonts w:hint="eastAsia"/>
        </w:rPr>
        <w:t xml:space="preserve"> 每个开关选项至少有两个状态，当我们发布之前对软件进行功能验证时，需要考虑每个开关再系统中的状态，有时甚至要进行组合测试</w:t>
      </w:r>
    </w:p>
    <w:p w14:paraId="30128DD0" w14:textId="55F2CE1D" w:rsidR="00DB4374" w:rsidRDefault="00DB4374" w:rsidP="00DB4374">
      <w:pPr>
        <w:pStyle w:val="sai3"/>
      </w:pPr>
      <w:r>
        <w:rPr>
          <w:rFonts w:hint="eastAsia"/>
        </w:rPr>
        <w:t xml:space="preserve"> </w:t>
      </w:r>
      <w:r w:rsidR="006C18CF">
        <w:rPr>
          <w:rFonts w:hint="eastAsia"/>
        </w:rPr>
        <w:t>并不是所有的开关代码都能以优雅的方式实现，给代码的编写和维护带来一定复杂性</w:t>
      </w:r>
    </w:p>
    <w:p w14:paraId="5EDA1410" w14:textId="126D1F81" w:rsidR="00932BE3" w:rsidRDefault="00932BE3" w:rsidP="00DB4374">
      <w:pPr>
        <w:pStyle w:val="sai3"/>
      </w:pPr>
      <w:r>
        <w:rPr>
          <w:rFonts w:hint="eastAsia"/>
        </w:rPr>
        <w:t xml:space="preserve"> 开关在系统中存在的时间越长，维护它的成本就越高</w:t>
      </w:r>
    </w:p>
    <w:p w14:paraId="7F5E51C8" w14:textId="360EC862" w:rsidR="00932BE3" w:rsidRDefault="00DC286C" w:rsidP="00DC286C">
      <w:pPr>
        <w:pStyle w:val="sai2"/>
      </w:pPr>
      <w:r>
        <w:rPr>
          <w:rFonts w:hint="eastAsia"/>
        </w:rPr>
        <w:t xml:space="preserve"> 开关技术原则</w:t>
      </w:r>
    </w:p>
    <w:p w14:paraId="702A3A21" w14:textId="73F62199" w:rsidR="00DC286C" w:rsidRDefault="00DC286C" w:rsidP="00DC286C">
      <w:pPr>
        <w:pStyle w:val="sai3"/>
      </w:pPr>
      <w:r>
        <w:rPr>
          <w:rFonts w:hint="eastAsia"/>
        </w:rPr>
        <w:t xml:space="preserve"> 在满足业务需求的前提下，尽可能少用开关技术</w:t>
      </w:r>
    </w:p>
    <w:p w14:paraId="4473D907" w14:textId="3A28B1AB" w:rsidR="00DC286C" w:rsidRDefault="00DC286C" w:rsidP="00DC286C">
      <w:pPr>
        <w:pStyle w:val="sai3"/>
      </w:pPr>
      <w:r>
        <w:rPr>
          <w:rFonts w:hint="eastAsia"/>
        </w:rPr>
        <w:t xml:space="preserve"> </w:t>
      </w:r>
      <w:r w:rsidR="000D7B85">
        <w:rPr>
          <w:rFonts w:hint="eastAsia"/>
        </w:rPr>
        <w:t>如果在分支和开关之间选择，尽量选择开关技术</w:t>
      </w:r>
    </w:p>
    <w:p w14:paraId="4634CF6D" w14:textId="4B5CDE1D" w:rsidR="00863AAA" w:rsidRDefault="00863AAA" w:rsidP="00DC286C">
      <w:pPr>
        <w:pStyle w:val="sai3"/>
      </w:pPr>
      <w:r>
        <w:rPr>
          <w:rFonts w:hint="eastAsia"/>
        </w:rPr>
        <w:t xml:space="preserve"> 软件团队应对开关配置项进行统一管理，方便查找和查看状态</w:t>
      </w:r>
    </w:p>
    <w:p w14:paraId="44C1D022" w14:textId="6599C64C" w:rsidR="00A07D75" w:rsidRDefault="00A07D75" w:rsidP="00DC286C">
      <w:pPr>
        <w:pStyle w:val="sai3"/>
      </w:pPr>
      <w:r>
        <w:rPr>
          <w:rFonts w:hint="eastAsia"/>
        </w:rPr>
        <w:t xml:space="preserve"> 尽可能使用统一的开关框架和开关策略</w:t>
      </w:r>
    </w:p>
    <w:p w14:paraId="4250370E" w14:textId="65FAEBA6" w:rsidR="009D532E" w:rsidRDefault="009D532E" w:rsidP="009D532E">
      <w:pPr>
        <w:pStyle w:val="sai3"/>
      </w:pPr>
      <w:r>
        <w:rPr>
          <w:rFonts w:hint="eastAsia"/>
        </w:rPr>
        <w:t xml:space="preserve"> 定期检查和清理不必要的开关项</w:t>
      </w:r>
    </w:p>
    <w:p w14:paraId="185091B7" w14:textId="2336E7EA" w:rsidR="00CA0DAD" w:rsidRDefault="009D532E" w:rsidP="0019074E">
      <w:pPr>
        <w:pStyle w:val="sai2"/>
      </w:pPr>
      <w:r>
        <w:rPr>
          <w:rFonts w:hint="eastAsia"/>
        </w:rPr>
        <w:t xml:space="preserve"> </w:t>
      </w:r>
      <w:r w:rsidR="00CA0DAD">
        <w:rPr>
          <w:rFonts w:hint="eastAsia"/>
        </w:rPr>
        <w:t>相关工具</w:t>
      </w:r>
      <w:r w:rsidR="0019074E">
        <w:rPr>
          <w:rFonts w:hint="eastAsia"/>
        </w:rPr>
        <w:t>：</w:t>
      </w:r>
      <w:r w:rsidR="00CA0DAD">
        <w:rPr>
          <w:rFonts w:hint="eastAsia"/>
        </w:rPr>
        <w:t>gflag</w:t>
      </w:r>
      <w:r w:rsidR="0019074E">
        <w:rPr>
          <w:rFonts w:hint="eastAsia"/>
        </w:rPr>
        <w:t>、</w:t>
      </w:r>
      <w:r w:rsidR="00CA0DAD">
        <w:rPr>
          <w:rFonts w:hint="eastAsia"/>
        </w:rPr>
        <w:t>Togglz、</w:t>
      </w:r>
      <w:r w:rsidR="0019074E">
        <w:rPr>
          <w:rFonts w:hint="eastAsia"/>
        </w:rPr>
        <w:t>ff</w:t>
      </w:r>
      <w:r w:rsidR="0019074E">
        <w:t>4</w:t>
      </w:r>
      <w:r w:rsidR="0019074E">
        <w:rPr>
          <w:rFonts w:hint="eastAsia"/>
        </w:rPr>
        <w:t>j、Flip</w:t>
      </w:r>
      <w:r w:rsidR="00DF3A00">
        <w:rPr>
          <w:rFonts w:hint="eastAsia"/>
        </w:rPr>
        <w:t>等</w:t>
      </w:r>
    </w:p>
    <w:p w14:paraId="0C6BBEC6" w14:textId="26DA652A" w:rsidR="00EE507D" w:rsidRDefault="00EE507D" w:rsidP="00EE507D">
      <w:pPr>
        <w:pStyle w:val="sai1"/>
      </w:pPr>
      <w:r>
        <w:rPr>
          <w:rFonts w:hint="eastAsia"/>
        </w:rPr>
        <w:t xml:space="preserve"> 数据迁移技术</w:t>
      </w:r>
    </w:p>
    <w:p w14:paraId="7D4BCCF8" w14:textId="77777777" w:rsidR="002249F7" w:rsidRDefault="003C62FA" w:rsidP="003C62FA">
      <w:pPr>
        <w:pStyle w:val="sai2"/>
      </w:pPr>
      <w:r>
        <w:rPr>
          <w:rFonts w:hint="eastAsia"/>
        </w:rPr>
        <w:t xml:space="preserve"> </w:t>
      </w:r>
      <w:r w:rsidR="001E4D37">
        <w:rPr>
          <w:rFonts w:hint="eastAsia"/>
        </w:rPr>
        <w:t>字段尽可能只增不删</w:t>
      </w:r>
    </w:p>
    <w:p w14:paraId="2367C205" w14:textId="03D1EEB3" w:rsidR="003C62FA" w:rsidRDefault="002249F7" w:rsidP="002249F7">
      <w:pPr>
        <w:pStyle w:val="sai3"/>
      </w:pPr>
      <w:r>
        <w:rPr>
          <w:rFonts w:hint="eastAsia"/>
        </w:rPr>
        <w:t xml:space="preserve"> </w:t>
      </w:r>
      <w:r w:rsidR="00656CC0">
        <w:rPr>
          <w:rFonts w:hint="eastAsia"/>
        </w:rPr>
        <w:t>即对数据库表中的原有字段不在进行修改和删除操作</w:t>
      </w:r>
    </w:p>
    <w:p w14:paraId="27BEEA39" w14:textId="10316A44" w:rsidR="002249F7" w:rsidRDefault="002249F7" w:rsidP="002249F7">
      <w:pPr>
        <w:pStyle w:val="sai3"/>
      </w:pPr>
      <w:r>
        <w:t xml:space="preserve"> </w:t>
      </w:r>
      <w:r>
        <w:rPr>
          <w:rFonts w:hint="eastAsia"/>
        </w:rPr>
        <w:t>这类修改对应用程序的改动相对较小，并且不需要在数据库中处理原有的数据</w:t>
      </w:r>
    </w:p>
    <w:p w14:paraId="79893E69" w14:textId="4CBBFE72" w:rsidR="007725A4" w:rsidRDefault="008866FF" w:rsidP="007725A4">
      <w:pPr>
        <w:pStyle w:val="sai2"/>
      </w:pPr>
      <w:r>
        <w:rPr>
          <w:rFonts w:hint="eastAsia"/>
        </w:rPr>
        <w:t xml:space="preserve"> 数据迁移</w:t>
      </w:r>
      <w:r w:rsidR="007725A4">
        <w:rPr>
          <w:rFonts w:hint="eastAsia"/>
        </w:rPr>
        <w:t>，通常迁移步骤</w:t>
      </w:r>
    </w:p>
    <w:p w14:paraId="631D3494" w14:textId="727551BE" w:rsidR="007725A4" w:rsidRDefault="007725A4" w:rsidP="007725A4">
      <w:pPr>
        <w:pStyle w:val="sai3"/>
      </w:pPr>
      <w:r>
        <w:rPr>
          <w:rFonts w:hint="eastAsia"/>
        </w:rPr>
        <w:t xml:space="preserve"> 为数据库结构增加一个新版本</w:t>
      </w:r>
    </w:p>
    <w:p w14:paraId="1D87B9B8" w14:textId="7CB346A6" w:rsidR="00C91D06" w:rsidRDefault="007725A4" w:rsidP="00C91D06">
      <w:pPr>
        <w:pStyle w:val="sai3"/>
      </w:pPr>
      <w:r>
        <w:rPr>
          <w:rFonts w:hint="eastAsia"/>
        </w:rPr>
        <w:t xml:space="preserve"> 修改应用程序，同时向两个版本的结构中写入数据</w:t>
      </w:r>
    </w:p>
    <w:p w14:paraId="04AA45C8" w14:textId="5AA06A6A" w:rsidR="00C91D06" w:rsidRDefault="00C91D06" w:rsidP="00C91D06">
      <w:pPr>
        <w:pStyle w:val="sai3"/>
      </w:pPr>
      <w:r>
        <w:t xml:space="preserve"> </w:t>
      </w:r>
      <w:r>
        <w:rPr>
          <w:rFonts w:hint="eastAsia"/>
        </w:rPr>
        <w:t>编写脚本程序，以后台服务的方式将原来的历史数据回填到新版本的结构中</w:t>
      </w:r>
    </w:p>
    <w:p w14:paraId="571F3BF3" w14:textId="1C7F2203" w:rsidR="00C91D06" w:rsidRDefault="00C91D06" w:rsidP="00C91D06">
      <w:pPr>
        <w:pStyle w:val="sai3"/>
      </w:pPr>
      <w:r>
        <w:rPr>
          <w:rFonts w:hint="eastAsia"/>
        </w:rPr>
        <w:t xml:space="preserve"> </w:t>
      </w:r>
      <w:r w:rsidR="008F5DF6">
        <w:rPr>
          <w:rFonts w:hint="eastAsia"/>
        </w:rPr>
        <w:t>修改应用程序，从新旧两个版本中读取数据，并进行比较，确保一致</w:t>
      </w:r>
    </w:p>
    <w:p w14:paraId="596E0B4C" w14:textId="511222AE" w:rsidR="00EE507D" w:rsidRDefault="00B92CCE" w:rsidP="008920F7">
      <w:pPr>
        <w:pStyle w:val="sai3"/>
      </w:pPr>
      <w:r>
        <w:rPr>
          <w:rFonts w:hint="eastAsia"/>
        </w:rPr>
        <w:t xml:space="preserve"> 当确认无误后，修改应用程序，只向新版本数据结构</w:t>
      </w:r>
      <w:r w:rsidR="00B9356C">
        <w:rPr>
          <w:rFonts w:hint="eastAsia"/>
        </w:rPr>
        <w:t>写入数据。可以将原来的旧版本数据保留一段时间，以防止未预料的问题出现</w:t>
      </w:r>
    </w:p>
    <w:p w14:paraId="37DFDBB1" w14:textId="25F013FD" w:rsidR="00E9173A" w:rsidRDefault="001B699E" w:rsidP="008920F7">
      <w:pPr>
        <w:pStyle w:val="sai1"/>
      </w:pPr>
      <w:r>
        <w:t xml:space="preserve"> </w:t>
      </w:r>
      <w:r>
        <w:rPr>
          <w:rFonts w:hint="eastAsia"/>
        </w:rPr>
        <w:t>传统模式</w:t>
      </w:r>
      <w:r w:rsidR="00CE7809">
        <w:rPr>
          <w:rFonts w:hint="eastAsia"/>
        </w:rPr>
        <w:t>，架构重构</w:t>
      </w:r>
    </w:p>
    <w:p w14:paraId="747C9953" w14:textId="18F88DC0" w:rsidR="00CE7809" w:rsidRDefault="00CE7809" w:rsidP="00CE7809">
      <w:pPr>
        <w:pStyle w:val="sai2"/>
      </w:pPr>
      <w:r>
        <w:rPr>
          <w:rFonts w:hint="eastAsia"/>
        </w:rPr>
        <w:t xml:space="preserve"> 流程</w:t>
      </w:r>
    </w:p>
    <w:p w14:paraId="2893C82C" w14:textId="36063575" w:rsidR="001B699E" w:rsidRDefault="001B699E" w:rsidP="001B699E">
      <w:pPr>
        <w:pStyle w:val="sai3"/>
      </w:pPr>
      <w:r>
        <w:rPr>
          <w:rFonts w:hint="eastAsia"/>
        </w:rPr>
        <w:t xml:space="preserve"> 在当前的产品代码分支上创建一个新的分支，用于大规模的重写</w:t>
      </w:r>
    </w:p>
    <w:p w14:paraId="273D89F2" w14:textId="024A5FCE" w:rsidR="001B699E" w:rsidRDefault="001B699E" w:rsidP="001B699E">
      <w:pPr>
        <w:pStyle w:val="sai3"/>
      </w:pPr>
      <w:r>
        <w:rPr>
          <w:rFonts w:hint="eastAsia"/>
        </w:rPr>
        <w:t xml:space="preserve"> 然后再将新增功能移植到这个分支上</w:t>
      </w:r>
    </w:p>
    <w:p w14:paraId="2D067719" w14:textId="5F116D87" w:rsidR="00D0206C" w:rsidRDefault="00D0206C" w:rsidP="00D0206C">
      <w:pPr>
        <w:pStyle w:val="sai3"/>
      </w:pPr>
      <w:r>
        <w:rPr>
          <w:rFonts w:hint="eastAsia"/>
        </w:rPr>
        <w:t xml:space="preserve"> 大规模重写的这个分支在很长一段时间内无法发布，直到最后全部修改完成</w:t>
      </w:r>
    </w:p>
    <w:p w14:paraId="3AA3C124" w14:textId="7C1090B1" w:rsidR="000D2F86" w:rsidRDefault="0014154C" w:rsidP="000D2F86">
      <w:r>
        <w:object w:dxaOrig="12210" w:dyaOrig="2330" w14:anchorId="4AB817E8">
          <v:shape id="_x0000_i1123" type="#_x0000_t75" style="width:539.65pt;height:103pt" o:ole="">
            <v:imagedata r:id="rId205" o:title=""/>
          </v:shape>
          <o:OLEObject Type="Embed" ProgID="Visio.Drawing.15" ShapeID="_x0000_i1123" DrawAspect="Content" ObjectID="_1681991658" r:id="rId206"/>
        </w:object>
      </w:r>
    </w:p>
    <w:p w14:paraId="5443F524" w14:textId="3B18A12B" w:rsidR="00CE7809" w:rsidRDefault="00CE7809" w:rsidP="00CE7809">
      <w:pPr>
        <w:pStyle w:val="sai2"/>
      </w:pPr>
      <w:r>
        <w:t xml:space="preserve"> </w:t>
      </w:r>
      <w:r w:rsidR="00627BE8">
        <w:rPr>
          <w:rFonts w:hint="eastAsia"/>
        </w:rPr>
        <w:t>不足</w:t>
      </w:r>
    </w:p>
    <w:p w14:paraId="3AEBB98D" w14:textId="16E4B83A" w:rsidR="00627BE8" w:rsidRDefault="00627BE8" w:rsidP="00627BE8">
      <w:pPr>
        <w:pStyle w:val="sai3"/>
      </w:pPr>
      <w:r>
        <w:rPr>
          <w:rFonts w:hint="eastAsia"/>
        </w:rPr>
        <w:t xml:space="preserve"> 无法做到持续发布</w:t>
      </w:r>
    </w:p>
    <w:p w14:paraId="5F7C3726" w14:textId="6415E343" w:rsidR="00627BE8" w:rsidRDefault="00627BE8" w:rsidP="00627BE8">
      <w:pPr>
        <w:pStyle w:val="sai3"/>
      </w:pPr>
      <w:r>
        <w:rPr>
          <w:rFonts w:hint="eastAsia"/>
        </w:rPr>
        <w:t xml:space="preserve"> 业务需求的实现会有阶段性停滞</w:t>
      </w:r>
    </w:p>
    <w:p w14:paraId="3CFDE52A" w14:textId="0EF85331" w:rsidR="00627BE8" w:rsidRDefault="00627BE8" w:rsidP="00627BE8">
      <w:pPr>
        <w:pStyle w:val="sai3"/>
      </w:pPr>
      <w:r>
        <w:rPr>
          <w:rFonts w:hint="eastAsia"/>
        </w:rPr>
        <w:t xml:space="preserve"> 架构调整后第一次发布时出现问题的概率比较大，需要一定的质量打磨周期</w:t>
      </w:r>
    </w:p>
    <w:p w14:paraId="279AD0B1" w14:textId="44EADB6F" w:rsidR="008920F7" w:rsidRDefault="00CE7809" w:rsidP="0090072C">
      <w:pPr>
        <w:pStyle w:val="sai1"/>
      </w:pPr>
      <w:r>
        <w:rPr>
          <w:rFonts w:hint="eastAsia"/>
        </w:rPr>
        <w:t xml:space="preserve"> 抽象分支方法</w:t>
      </w:r>
    </w:p>
    <w:p w14:paraId="2633B1EA" w14:textId="224993E7" w:rsidR="00CE7809" w:rsidRDefault="00CE7809" w:rsidP="00CE7809">
      <w:pPr>
        <w:pStyle w:val="sai2"/>
      </w:pPr>
      <w:r>
        <w:rPr>
          <w:rFonts w:hint="eastAsia"/>
        </w:rPr>
        <w:t xml:space="preserve"> </w:t>
      </w:r>
      <w:r w:rsidR="00AF592C">
        <w:rPr>
          <w:rFonts w:hint="eastAsia"/>
        </w:rPr>
        <w:t>在不创建真实分支的情况下，通过设计手段，将大的重构项目分解成多个小的代码变更不足，逐步完成重大的代码架构调整</w:t>
      </w:r>
    </w:p>
    <w:p w14:paraId="7BBBC162" w14:textId="48B394AA" w:rsidR="0088153B" w:rsidRDefault="00F05ADA" w:rsidP="0088153B">
      <w:r>
        <w:object w:dxaOrig="19411" w:dyaOrig="5310" w14:anchorId="4350684A">
          <v:shape id="_x0000_i1124" type="#_x0000_t75" style="width:539.65pt;height:147.65pt" o:ole="">
            <v:imagedata r:id="rId207" o:title=""/>
          </v:shape>
          <o:OLEObject Type="Embed" ProgID="Visio.Drawing.15" ShapeID="_x0000_i1124" DrawAspect="Content" ObjectID="_1681991659" r:id="rId208"/>
        </w:object>
      </w:r>
    </w:p>
    <w:p w14:paraId="243066C2" w14:textId="20E4632A" w:rsidR="0088153B" w:rsidRDefault="0088153B" w:rsidP="00CE7809">
      <w:pPr>
        <w:pStyle w:val="sai2"/>
      </w:pPr>
      <w:r>
        <w:rPr>
          <w:rFonts w:hint="eastAsia"/>
        </w:rPr>
        <w:t xml:space="preserve"> 优势</w:t>
      </w:r>
    </w:p>
    <w:p w14:paraId="74BCF7D4" w14:textId="3C7556BC" w:rsidR="009B4155" w:rsidRDefault="009B4155" w:rsidP="009B4155">
      <w:pPr>
        <w:pStyle w:val="sai3"/>
      </w:pPr>
      <w:r>
        <w:rPr>
          <w:rFonts w:hint="eastAsia"/>
        </w:rPr>
        <w:t xml:space="preserve"> 重构的同时也能交付业务功能需求</w:t>
      </w:r>
    </w:p>
    <w:p w14:paraId="7C8D323A" w14:textId="477E4B5E" w:rsidR="009B4155" w:rsidRDefault="009B4155" w:rsidP="009B4155">
      <w:pPr>
        <w:pStyle w:val="sai3"/>
      </w:pPr>
      <w:r>
        <w:rPr>
          <w:rFonts w:hint="eastAsia"/>
        </w:rPr>
        <w:t xml:space="preserve"> 可以逐步验证架构调整的方向和正确性</w:t>
      </w:r>
    </w:p>
    <w:p w14:paraId="531E40E5" w14:textId="150668F9" w:rsidR="009B4155" w:rsidRDefault="009B4155" w:rsidP="009B4155">
      <w:pPr>
        <w:pStyle w:val="sai3"/>
      </w:pPr>
      <w:r>
        <w:rPr>
          <w:rFonts w:hint="eastAsia"/>
        </w:rPr>
        <w:t xml:space="preserve"> 如果遇到紧急的情况，很容易暂停，且不浪费之前的</w:t>
      </w:r>
      <w:r w:rsidR="00E37B08">
        <w:rPr>
          <w:rFonts w:hint="eastAsia"/>
        </w:rPr>
        <w:t>工作量</w:t>
      </w:r>
    </w:p>
    <w:p w14:paraId="31F5C57D" w14:textId="6E823849" w:rsidR="00E37B08" w:rsidRDefault="00E37B08" w:rsidP="009B4155">
      <w:pPr>
        <w:pStyle w:val="sai3"/>
      </w:pPr>
      <w:r>
        <w:rPr>
          <w:rFonts w:hint="eastAsia"/>
        </w:rPr>
        <w:t xml:space="preserve"> 能够强化团队的合作性</w:t>
      </w:r>
    </w:p>
    <w:p w14:paraId="14B647E2" w14:textId="0C6EC5CD" w:rsidR="00E37B08" w:rsidRDefault="00E37B08" w:rsidP="009B4155">
      <w:pPr>
        <w:pStyle w:val="sai3"/>
      </w:pPr>
      <w:r>
        <w:rPr>
          <w:rFonts w:hint="eastAsia"/>
        </w:rPr>
        <w:t xml:space="preserve"> 可以是软件架构更模块化，变得更容易维护</w:t>
      </w:r>
    </w:p>
    <w:p w14:paraId="013809E0" w14:textId="21A8C10C" w:rsidR="0088153B" w:rsidRDefault="0088153B" w:rsidP="00CE7809">
      <w:pPr>
        <w:pStyle w:val="sai2"/>
      </w:pPr>
      <w:r>
        <w:rPr>
          <w:rFonts w:hint="eastAsia"/>
        </w:rPr>
        <w:t xml:space="preserve"> 成本</w:t>
      </w:r>
    </w:p>
    <w:p w14:paraId="62029CC2" w14:textId="1BB57081" w:rsidR="000E3E9C" w:rsidRDefault="000E3E9C" w:rsidP="000E3E9C">
      <w:pPr>
        <w:pStyle w:val="sai3"/>
      </w:pPr>
      <w:r>
        <w:rPr>
          <w:rFonts w:hint="eastAsia"/>
        </w:rPr>
        <w:t xml:space="preserve"> 整个修改的时间周期可能会拉长</w:t>
      </w:r>
    </w:p>
    <w:p w14:paraId="1AA9C0F5" w14:textId="36CC1D50" w:rsidR="000E3E9C" w:rsidRDefault="00306073" w:rsidP="000E3E9C">
      <w:pPr>
        <w:pStyle w:val="sai3"/>
      </w:pPr>
      <w:r>
        <w:rPr>
          <w:rFonts w:hint="eastAsia"/>
        </w:rPr>
        <w:t xml:space="preserve"> 由于是迭代完成，总体工作量比一次性完成的情况要大</w:t>
      </w:r>
    </w:p>
    <w:p w14:paraId="748A25FC" w14:textId="5B667803" w:rsidR="0090072C" w:rsidRDefault="008920F7" w:rsidP="0090072C">
      <w:pPr>
        <w:pStyle w:val="sai1"/>
      </w:pPr>
      <w:r>
        <w:rPr>
          <w:rFonts w:hint="eastAsia"/>
        </w:rPr>
        <w:t xml:space="preserve"> </w:t>
      </w:r>
      <w:r w:rsidR="0090072C">
        <w:rPr>
          <w:rFonts w:hint="eastAsia"/>
        </w:rPr>
        <w:t>升级代替回滚</w:t>
      </w:r>
      <w:r w:rsidR="008241E4">
        <w:rPr>
          <w:rFonts w:hint="eastAsia"/>
        </w:rPr>
        <w:t>(</w:t>
      </w:r>
      <w:r w:rsidR="008241E4">
        <w:t>Facebook)</w:t>
      </w:r>
    </w:p>
    <w:p w14:paraId="1B9ACEBC" w14:textId="0779CEE9" w:rsidR="00123B99" w:rsidRDefault="008241E4" w:rsidP="00123B99">
      <w:pPr>
        <w:pStyle w:val="sai2"/>
      </w:pPr>
      <w:r>
        <w:t xml:space="preserve"> </w:t>
      </w:r>
      <w:r>
        <w:rPr>
          <w:rFonts w:hint="eastAsia"/>
        </w:rPr>
        <w:t>尽可能以代码</w:t>
      </w:r>
      <w:r w:rsidR="004830E5">
        <w:rPr>
          <w:rFonts w:hint="eastAsia"/>
        </w:rPr>
        <w:t>升级</w:t>
      </w:r>
      <w:r>
        <w:rPr>
          <w:rFonts w:hint="eastAsia"/>
        </w:rPr>
        <w:t>方式</w:t>
      </w:r>
      <w:r w:rsidR="004830E5">
        <w:rPr>
          <w:rFonts w:hint="eastAsia"/>
        </w:rPr>
        <w:t>代替二进制回滚</w:t>
      </w:r>
    </w:p>
    <w:p w14:paraId="670383B4" w14:textId="40C5EF5A" w:rsidR="004830E5" w:rsidRPr="00684E99" w:rsidRDefault="004830E5" w:rsidP="00123B99">
      <w:pPr>
        <w:pStyle w:val="sai2"/>
      </w:pPr>
      <w:r>
        <w:rPr>
          <w:rFonts w:hint="eastAsia"/>
        </w:rPr>
        <w:t xml:space="preserve"> 遵循“小步、独立、频繁”原则</w:t>
      </w:r>
    </w:p>
    <w:p w14:paraId="383F4B84" w14:textId="0C4891FE" w:rsidR="0055215A" w:rsidRDefault="00203F47" w:rsidP="0055215A">
      <w:pPr>
        <w:pStyle w:val="3"/>
      </w:pPr>
      <w:r>
        <w:rPr>
          <w:rFonts w:hint="eastAsia"/>
        </w:rPr>
        <w:t xml:space="preserve"> </w:t>
      </w:r>
      <w:bookmarkStart w:id="182" w:name="_Toc71368271"/>
      <w:r>
        <w:rPr>
          <w:rFonts w:hint="eastAsia"/>
        </w:rPr>
        <w:t>影响发布频率因素</w:t>
      </w:r>
      <w:bookmarkEnd w:id="182"/>
    </w:p>
    <w:p w14:paraId="57156429" w14:textId="4318BF0A" w:rsidR="0055215A" w:rsidRPr="0055215A" w:rsidRDefault="0055215A" w:rsidP="0055215A">
      <w:pPr>
        <w:pStyle w:val="sai1"/>
        <w:rPr>
          <w:rFonts w:hint="eastAsia"/>
        </w:rPr>
      </w:pPr>
      <w:r>
        <w:rPr>
          <w:rFonts w:hint="eastAsia"/>
        </w:rPr>
        <w:t xml:space="preserve"> 影响因素</w:t>
      </w:r>
    </w:p>
    <w:p w14:paraId="415C6362" w14:textId="14851EF8" w:rsidR="00B06D8A" w:rsidRDefault="00B06D8A" w:rsidP="0055215A">
      <w:pPr>
        <w:pStyle w:val="sai2"/>
      </w:pPr>
      <w:r>
        <w:t xml:space="preserve"> </w:t>
      </w:r>
      <w:r w:rsidR="006B0063">
        <w:rPr>
          <w:rFonts w:hint="eastAsia"/>
        </w:rPr>
        <w:t>增量发布带来的收益和可能性</w:t>
      </w:r>
    </w:p>
    <w:p w14:paraId="5201D8B3" w14:textId="614AB1D1" w:rsidR="006B0063" w:rsidRDefault="006B0063" w:rsidP="0055215A">
      <w:pPr>
        <w:pStyle w:val="sai2"/>
      </w:pPr>
      <w:r>
        <w:rPr>
          <w:rFonts w:hint="eastAsia"/>
        </w:rPr>
        <w:t xml:space="preserve"> 每次发布或部署的操作执行成本有多高</w:t>
      </w:r>
    </w:p>
    <w:p w14:paraId="099478EB" w14:textId="46DB5611" w:rsidR="006B0063" w:rsidRDefault="006B0063" w:rsidP="0055215A">
      <w:pPr>
        <w:pStyle w:val="sai2"/>
      </w:pPr>
      <w:r>
        <w:rPr>
          <w:rFonts w:hint="eastAsia"/>
        </w:rPr>
        <w:t xml:space="preserve"> 出现问题的概率与由这些问题带来的成本有多少</w:t>
      </w:r>
    </w:p>
    <w:p w14:paraId="6781A5D0" w14:textId="0D4FC6C5" w:rsidR="006B0063" w:rsidRDefault="006B0063" w:rsidP="0055215A">
      <w:pPr>
        <w:pStyle w:val="sai2"/>
      </w:pPr>
      <w:r>
        <w:rPr>
          <w:rFonts w:hint="eastAsia"/>
        </w:rPr>
        <w:t xml:space="preserve"> 维护同一软件的众多不同版本带来的成本</w:t>
      </w:r>
    </w:p>
    <w:p w14:paraId="48892159" w14:textId="41F3847A" w:rsidR="006B0063" w:rsidRDefault="006B0063" w:rsidP="0055215A">
      <w:pPr>
        <w:pStyle w:val="sai2"/>
      </w:pPr>
      <w:r>
        <w:rPr>
          <w:rFonts w:hint="eastAsia"/>
        </w:rPr>
        <w:t xml:space="preserve"> </w:t>
      </w:r>
      <w:r w:rsidR="00DA7D9A">
        <w:rPr>
          <w:rFonts w:hint="eastAsia"/>
        </w:rPr>
        <w:t>高频发布模式对工程师的技能要求</w:t>
      </w:r>
    </w:p>
    <w:p w14:paraId="362E1E1A" w14:textId="142914FA" w:rsidR="00DA7D9A" w:rsidRDefault="0055215A" w:rsidP="0055215A">
      <w:pPr>
        <w:pStyle w:val="sai2"/>
      </w:pPr>
      <w:r>
        <w:rPr>
          <w:rFonts w:hint="eastAsia"/>
        </w:rPr>
        <w:t xml:space="preserve"> </w:t>
      </w:r>
      <w:r w:rsidR="00DA7D9A">
        <w:rPr>
          <w:rFonts w:hint="eastAsia"/>
        </w:rPr>
        <w:t>支撑这种高频发布所需要的基础工具设施与流程完善性</w:t>
      </w:r>
    </w:p>
    <w:p w14:paraId="458A680D" w14:textId="2BFB891F" w:rsidR="003C154B" w:rsidRDefault="003C154B" w:rsidP="0055215A">
      <w:pPr>
        <w:pStyle w:val="sai2"/>
      </w:pPr>
      <w:r>
        <w:rPr>
          <w:rFonts w:hint="eastAsia"/>
        </w:rPr>
        <w:t xml:space="preserve"> 组织对这种高频发布的态度与文化取向</w:t>
      </w:r>
    </w:p>
    <w:p w14:paraId="6BC84632" w14:textId="1311AD83" w:rsidR="0055215A" w:rsidRDefault="0055215A" w:rsidP="0055215A">
      <w:pPr>
        <w:pStyle w:val="sai1"/>
      </w:pPr>
      <w:r>
        <w:rPr>
          <w:rFonts w:hint="eastAsia"/>
        </w:rPr>
        <w:t xml:space="preserve"> </w:t>
      </w:r>
      <w:r w:rsidR="00C819EF">
        <w:rPr>
          <w:rFonts w:hint="eastAsia"/>
        </w:rPr>
        <w:t>推迟发布渐进增强循环图</w:t>
      </w:r>
    </w:p>
    <w:p w14:paraId="148B1CCA" w14:textId="3C2C6263" w:rsidR="00C819EF" w:rsidRPr="00B06D8A" w:rsidRDefault="00C819EF" w:rsidP="00C819EF">
      <w:pPr>
        <w:rPr>
          <w:rFonts w:hint="eastAsia"/>
        </w:rPr>
      </w:pPr>
      <w:r>
        <w:object w:dxaOrig="12601" w:dyaOrig="5151" w14:anchorId="26C77C81">
          <v:shape id="_x0000_i1325" type="#_x0000_t75" style="width:540pt;height:220.65pt" o:ole="">
            <v:imagedata r:id="rId209" o:title=""/>
          </v:shape>
          <o:OLEObject Type="Embed" ProgID="Visio.Drawing.15" ShapeID="_x0000_i1325" DrawAspect="Content" ObjectID="_1681991660" r:id="rId210"/>
        </w:object>
      </w:r>
    </w:p>
    <w:p w14:paraId="174D8A97" w14:textId="1FD9DE08" w:rsidR="00C10AF2" w:rsidRDefault="00C10AF2" w:rsidP="00C10AF2">
      <w:pPr>
        <w:pStyle w:val="1"/>
      </w:pPr>
      <w:r>
        <w:t xml:space="preserve"> </w:t>
      </w:r>
      <w:bookmarkStart w:id="183" w:name="_Toc71368272"/>
      <w:r>
        <w:rPr>
          <w:rFonts w:hint="eastAsia"/>
        </w:rPr>
        <w:t>监测与决策</w:t>
      </w:r>
      <w:bookmarkEnd w:id="183"/>
    </w:p>
    <w:p w14:paraId="0427959A" w14:textId="7397B504" w:rsidR="00643104" w:rsidRDefault="00643104" w:rsidP="00643104">
      <w:pPr>
        <w:pStyle w:val="2"/>
      </w:pPr>
      <w:r>
        <w:rPr>
          <w:rFonts w:hint="eastAsia"/>
        </w:rPr>
        <w:t xml:space="preserve"> </w:t>
      </w:r>
      <w:bookmarkStart w:id="184" w:name="_Toc71368273"/>
      <w:r>
        <w:rPr>
          <w:rFonts w:hint="eastAsia"/>
        </w:rPr>
        <w:t>生产监测范围</w:t>
      </w:r>
      <w:bookmarkEnd w:id="184"/>
    </w:p>
    <w:p w14:paraId="1E0855B6" w14:textId="313BA105" w:rsidR="00643104" w:rsidRDefault="00643104" w:rsidP="00643104">
      <w:pPr>
        <w:pStyle w:val="3"/>
      </w:pPr>
      <w:r>
        <w:rPr>
          <w:rFonts w:hint="eastAsia"/>
        </w:rPr>
        <w:t xml:space="preserve"> </w:t>
      </w:r>
      <w:bookmarkStart w:id="185" w:name="_Toc71368274"/>
      <w:r>
        <w:rPr>
          <w:rFonts w:hint="eastAsia"/>
        </w:rPr>
        <w:t>后台服务监测</w:t>
      </w:r>
      <w:bookmarkEnd w:id="185"/>
    </w:p>
    <w:p w14:paraId="579CF995" w14:textId="68A21A9C" w:rsidR="0024436F" w:rsidRDefault="000D4934" w:rsidP="000D4934">
      <w:pPr>
        <w:pStyle w:val="sai1"/>
      </w:pPr>
      <w:r>
        <w:rPr>
          <w:rFonts w:hint="eastAsia"/>
        </w:rPr>
        <w:t xml:space="preserve"> 包括</w:t>
      </w:r>
      <w:r>
        <w:t>3</w:t>
      </w:r>
      <w:r>
        <w:rPr>
          <w:rFonts w:hint="eastAsia"/>
        </w:rPr>
        <w:t>个层次</w:t>
      </w:r>
    </w:p>
    <w:p w14:paraId="2DE3AF6F" w14:textId="380E7A2B" w:rsidR="000D4934" w:rsidRDefault="000D4934" w:rsidP="000D4934">
      <w:pPr>
        <w:pStyle w:val="sai2"/>
      </w:pPr>
      <w:r>
        <w:rPr>
          <w:rFonts w:hint="eastAsia"/>
        </w:rPr>
        <w:t xml:space="preserve"> </w:t>
      </w:r>
      <w:r w:rsidR="00423A2D">
        <w:rPr>
          <w:rFonts w:hint="eastAsia"/>
        </w:rPr>
        <w:t>基础监测，是对系统基础设施的健康度进行监测</w:t>
      </w:r>
    </w:p>
    <w:p w14:paraId="1E7191C6" w14:textId="00095093" w:rsidR="00423A2D" w:rsidRDefault="00423A2D" w:rsidP="000D4934">
      <w:pPr>
        <w:pStyle w:val="sai2"/>
      </w:pPr>
      <w:r>
        <w:rPr>
          <w:rFonts w:hint="eastAsia"/>
        </w:rPr>
        <w:t xml:space="preserve"> 应用监测，是对应用程序的运行健康度进行监测</w:t>
      </w:r>
    </w:p>
    <w:p w14:paraId="0064C2CA" w14:textId="2ADA3FED" w:rsidR="00B236A1" w:rsidRPr="0024436F" w:rsidRDefault="00B236A1" w:rsidP="000D4934">
      <w:pPr>
        <w:pStyle w:val="sai2"/>
      </w:pPr>
      <w:r>
        <w:rPr>
          <w:rFonts w:hint="eastAsia"/>
        </w:rPr>
        <w:t xml:space="preserve"> 业务监测，是对业务指标健康度的监测</w:t>
      </w:r>
    </w:p>
    <w:p w14:paraId="7C07107F" w14:textId="23B4BCD6" w:rsidR="0092144C" w:rsidRDefault="0092144C" w:rsidP="0092144C">
      <w:pPr>
        <w:pStyle w:val="3"/>
      </w:pPr>
      <w:r>
        <w:rPr>
          <w:rFonts w:hint="eastAsia"/>
        </w:rPr>
        <w:t xml:space="preserve"> </w:t>
      </w:r>
      <w:bookmarkStart w:id="186" w:name="_Toc71368275"/>
      <w:r>
        <w:rPr>
          <w:rFonts w:hint="eastAsia"/>
        </w:rPr>
        <w:t>分发软件的监测</w:t>
      </w:r>
      <w:bookmarkEnd w:id="186"/>
    </w:p>
    <w:p w14:paraId="67BD2B37" w14:textId="7605090C" w:rsidR="001B3594" w:rsidRDefault="001B3594" w:rsidP="001B3594">
      <w:pPr>
        <w:pStyle w:val="sai1"/>
      </w:pPr>
      <w:r>
        <w:rPr>
          <w:rFonts w:hint="eastAsia"/>
        </w:rPr>
        <w:t xml:space="preserve"> </w:t>
      </w:r>
      <w:r w:rsidR="00AE0025">
        <w:rPr>
          <w:rFonts w:hint="eastAsia"/>
        </w:rPr>
        <w:t>包括3个监测层次</w:t>
      </w:r>
    </w:p>
    <w:p w14:paraId="2EB9E778" w14:textId="22919C82" w:rsidR="00AE0025" w:rsidRDefault="00AE0025" w:rsidP="00AE0025">
      <w:pPr>
        <w:pStyle w:val="sai2"/>
      </w:pPr>
      <w:r>
        <w:rPr>
          <w:rFonts w:hint="eastAsia"/>
        </w:rPr>
        <w:t xml:space="preserve"> 基础监测，是软件所运行的基础环境的</w:t>
      </w:r>
      <w:r w:rsidR="00C874C1">
        <w:rPr>
          <w:rFonts w:hint="eastAsia"/>
        </w:rPr>
        <w:t>运行情况，以及与服务器的连接情况</w:t>
      </w:r>
    </w:p>
    <w:p w14:paraId="472DDA54" w14:textId="00CC22A7" w:rsidR="00C874C1" w:rsidRDefault="00C874C1" w:rsidP="00AE0025">
      <w:pPr>
        <w:pStyle w:val="sai2"/>
      </w:pPr>
      <w:r>
        <w:rPr>
          <w:rFonts w:hint="eastAsia"/>
        </w:rPr>
        <w:t xml:space="preserve"> 应用监测，是软件应用本身的健康状态</w:t>
      </w:r>
    </w:p>
    <w:p w14:paraId="325A0F59" w14:textId="0E2EA93E" w:rsidR="00C874C1" w:rsidRDefault="00C874C1" w:rsidP="00AE0025">
      <w:pPr>
        <w:pStyle w:val="sai2"/>
      </w:pPr>
      <w:r>
        <w:rPr>
          <w:rFonts w:hint="eastAsia"/>
        </w:rPr>
        <w:t xml:space="preserve"> 业务监测，是用户</w:t>
      </w:r>
      <w:r w:rsidR="008D7020">
        <w:rPr>
          <w:rFonts w:hint="eastAsia"/>
        </w:rPr>
        <w:t>的使用数据</w:t>
      </w:r>
    </w:p>
    <w:p w14:paraId="2F1F59EF" w14:textId="60A1E115" w:rsidR="008D7020" w:rsidRDefault="008D7020" w:rsidP="008D7020">
      <w:pPr>
        <w:pStyle w:val="sai1"/>
      </w:pPr>
      <w:r>
        <w:rPr>
          <w:rFonts w:hint="eastAsia"/>
        </w:rPr>
        <w:t xml:space="preserve"> 此外，还要关注网络上的信息</w:t>
      </w:r>
    </w:p>
    <w:p w14:paraId="3D44CE00" w14:textId="5A2E3A8D" w:rsidR="008D7020" w:rsidRDefault="008D7020" w:rsidP="008D7020">
      <w:pPr>
        <w:pStyle w:val="sai2"/>
      </w:pPr>
      <w:r>
        <w:rPr>
          <w:rFonts w:hint="eastAsia"/>
        </w:rPr>
        <w:t xml:space="preserve"> 软件评分</w:t>
      </w:r>
    </w:p>
    <w:p w14:paraId="430335F6" w14:textId="3B791F41" w:rsidR="008D7020" w:rsidRPr="001B3594" w:rsidRDefault="008D7020" w:rsidP="009E1651">
      <w:pPr>
        <w:pStyle w:val="sai2"/>
      </w:pPr>
      <w:r>
        <w:rPr>
          <w:rFonts w:hint="eastAsia"/>
        </w:rPr>
        <w:t xml:space="preserve"> 各类媒体中，用户对软件的评价</w:t>
      </w:r>
      <w:r w:rsidR="009E1651">
        <w:rPr>
          <w:rFonts w:hint="eastAsia"/>
        </w:rPr>
        <w:t>等</w:t>
      </w:r>
    </w:p>
    <w:p w14:paraId="726FF5EE" w14:textId="0891BEFC" w:rsidR="0092144C" w:rsidRDefault="0092144C" w:rsidP="0092144C">
      <w:pPr>
        <w:pStyle w:val="2"/>
      </w:pPr>
      <w:r>
        <w:rPr>
          <w:rFonts w:hint="eastAsia"/>
        </w:rPr>
        <w:lastRenderedPageBreak/>
        <w:t xml:space="preserve"> </w:t>
      </w:r>
      <w:bookmarkStart w:id="187" w:name="_Toc71368276"/>
      <w:r>
        <w:rPr>
          <w:rFonts w:hint="eastAsia"/>
        </w:rPr>
        <w:t>数据监测体系</w:t>
      </w:r>
      <w:bookmarkEnd w:id="187"/>
    </w:p>
    <w:p w14:paraId="5A587CA6" w14:textId="2D72E0CF" w:rsidR="0092144C" w:rsidRDefault="0092144C" w:rsidP="0092144C">
      <w:pPr>
        <w:pStyle w:val="3"/>
      </w:pPr>
      <w:r>
        <w:rPr>
          <w:rFonts w:hint="eastAsia"/>
        </w:rPr>
        <w:t xml:space="preserve"> </w:t>
      </w:r>
      <w:bookmarkStart w:id="188" w:name="_Toc71368277"/>
      <w:r>
        <w:rPr>
          <w:rFonts w:hint="eastAsia"/>
        </w:rPr>
        <w:t>收集与处理</w:t>
      </w:r>
      <w:bookmarkEnd w:id="188"/>
    </w:p>
    <w:p w14:paraId="2B2734ED" w14:textId="2F711289" w:rsidR="005B144E" w:rsidRPr="005B144E" w:rsidRDefault="008E38B0" w:rsidP="005F7D65">
      <w:r>
        <w:object w:dxaOrig="13551" w:dyaOrig="7381" w14:anchorId="77EF5A26">
          <v:shape id="_x0000_i1327" type="#_x0000_t75" style="width:539.35pt;height:293.65pt" o:ole="">
            <v:imagedata r:id="rId211" o:title=""/>
          </v:shape>
          <o:OLEObject Type="Embed" ProgID="Visio.Drawing.15" ShapeID="_x0000_i1327" DrawAspect="Content" ObjectID="_1681991661" r:id="rId212"/>
        </w:object>
      </w:r>
    </w:p>
    <w:p w14:paraId="4F9BA8CF" w14:textId="40575D7C" w:rsidR="00880C5A" w:rsidRDefault="00880C5A" w:rsidP="00880C5A">
      <w:pPr>
        <w:pStyle w:val="3"/>
      </w:pPr>
      <w:r>
        <w:rPr>
          <w:rFonts w:hint="eastAsia"/>
        </w:rPr>
        <w:t xml:space="preserve"> </w:t>
      </w:r>
      <w:bookmarkStart w:id="189" w:name="_Toc71368278"/>
      <w:r>
        <w:rPr>
          <w:rFonts w:hint="eastAsia"/>
        </w:rPr>
        <w:t>数据的标准化</w:t>
      </w:r>
      <w:bookmarkEnd w:id="189"/>
    </w:p>
    <w:p w14:paraId="020E639F" w14:textId="77777777" w:rsidR="00183844" w:rsidRDefault="00D14A97" w:rsidP="00D14A97">
      <w:pPr>
        <w:pStyle w:val="sai1"/>
      </w:pPr>
      <w:r>
        <w:rPr>
          <w:rFonts w:hint="eastAsia"/>
        </w:rPr>
        <w:t xml:space="preserve"> </w:t>
      </w:r>
      <w:r w:rsidR="00183844">
        <w:rPr>
          <w:rFonts w:hint="eastAsia"/>
        </w:rPr>
        <w:t>想要得到监测数据</w:t>
      </w:r>
    </w:p>
    <w:p w14:paraId="72AA357C" w14:textId="29A97CBB" w:rsidR="00D14A97" w:rsidRDefault="00183844" w:rsidP="00183844">
      <w:pPr>
        <w:pStyle w:val="sai2"/>
      </w:pPr>
      <w:r>
        <w:rPr>
          <w:rFonts w:hint="eastAsia"/>
        </w:rPr>
        <w:t xml:space="preserve"> 必须实现对软件产生的事件(</w:t>
      </w:r>
      <w:r>
        <w:t>Event)</w:t>
      </w:r>
      <w:r>
        <w:rPr>
          <w:rFonts w:hint="eastAsia"/>
        </w:rPr>
        <w:t>进行规划和跟踪</w:t>
      </w:r>
    </w:p>
    <w:p w14:paraId="6622E09B" w14:textId="69D5151F" w:rsidR="00183844" w:rsidRDefault="00183844" w:rsidP="00183844">
      <w:pPr>
        <w:pStyle w:val="sai2"/>
      </w:pPr>
      <w:r>
        <w:t xml:space="preserve"> </w:t>
      </w:r>
      <w:r>
        <w:rPr>
          <w:rFonts w:hint="eastAsia"/>
        </w:rPr>
        <w:t>尤其</w:t>
      </w:r>
      <w:r w:rsidR="007E1713">
        <w:rPr>
          <w:rFonts w:hint="eastAsia"/>
        </w:rPr>
        <w:t>对业务数据来说，更需要提前规划</w:t>
      </w:r>
    </w:p>
    <w:p w14:paraId="2E983C33" w14:textId="716FC4F4" w:rsidR="007E1713" w:rsidRDefault="007E1713" w:rsidP="007E1713">
      <w:pPr>
        <w:pStyle w:val="sai1"/>
      </w:pPr>
      <w:r>
        <w:rPr>
          <w:rFonts w:hint="eastAsia"/>
        </w:rPr>
        <w:t xml:space="preserve"> </w:t>
      </w:r>
      <w:r w:rsidR="008504C0">
        <w:rPr>
          <w:rFonts w:hint="eastAsia"/>
        </w:rPr>
        <w:t>为了提升“验证”的及时性，还需要做两件事</w:t>
      </w:r>
    </w:p>
    <w:p w14:paraId="67E3B448" w14:textId="7A0195DB" w:rsidR="008504C0" w:rsidRDefault="008504C0" w:rsidP="008504C0">
      <w:pPr>
        <w:pStyle w:val="sai2"/>
      </w:pPr>
      <w:r>
        <w:rPr>
          <w:rFonts w:hint="eastAsia"/>
        </w:rPr>
        <w:t xml:space="preserve"> 对业务指标的定义</w:t>
      </w:r>
    </w:p>
    <w:p w14:paraId="29DEE0DB" w14:textId="0B19E781" w:rsidR="007E2AA0" w:rsidRDefault="007E2AA0" w:rsidP="007E2AA0">
      <w:pPr>
        <w:pStyle w:val="sai3"/>
      </w:pPr>
      <w:r>
        <w:rPr>
          <w:rFonts w:hint="eastAsia"/>
        </w:rPr>
        <w:t xml:space="preserve"> 与该功能相关的业务指标是什么</w:t>
      </w:r>
    </w:p>
    <w:p w14:paraId="7BD2F4AF" w14:textId="724A7D09" w:rsidR="007E2AA0" w:rsidRDefault="007E2AA0" w:rsidP="007E2AA0">
      <w:pPr>
        <w:pStyle w:val="sai3"/>
      </w:pPr>
      <w:r>
        <w:rPr>
          <w:rFonts w:hint="eastAsia"/>
        </w:rPr>
        <w:t xml:space="preserve"> </w:t>
      </w:r>
      <w:r w:rsidR="00A14D07">
        <w:rPr>
          <w:rFonts w:hint="eastAsia"/>
        </w:rPr>
        <w:t>与其他业务指标有哪些关联性</w:t>
      </w:r>
    </w:p>
    <w:p w14:paraId="2EABA746" w14:textId="4A40E720" w:rsidR="00A14D07" w:rsidRDefault="00A14D07" w:rsidP="007E2AA0">
      <w:pPr>
        <w:pStyle w:val="sai3"/>
      </w:pPr>
      <w:r>
        <w:rPr>
          <w:rFonts w:hint="eastAsia"/>
        </w:rPr>
        <w:t xml:space="preserve"> 如何计算这个业务指标</w:t>
      </w:r>
    </w:p>
    <w:p w14:paraId="4C020E5B" w14:textId="3474D7B3" w:rsidR="00C246B0" w:rsidRDefault="00A14D07" w:rsidP="00C246B0">
      <w:pPr>
        <w:pStyle w:val="sai2"/>
      </w:pPr>
      <w:r>
        <w:rPr>
          <w:rFonts w:hint="eastAsia"/>
        </w:rPr>
        <w:t xml:space="preserve"> </w:t>
      </w:r>
      <w:r w:rsidR="00C246B0">
        <w:rPr>
          <w:rFonts w:hint="eastAsia"/>
        </w:rPr>
        <w:t>数据事件的定义，为了得到这个业务指标的数据</w:t>
      </w:r>
    </w:p>
    <w:p w14:paraId="0183BB22" w14:textId="449C5F14" w:rsidR="0056280A" w:rsidRDefault="0056280A" w:rsidP="0056280A">
      <w:pPr>
        <w:pStyle w:val="sai3"/>
      </w:pPr>
      <w:r>
        <w:rPr>
          <w:rFonts w:hint="eastAsia"/>
        </w:rPr>
        <w:t xml:space="preserve"> 应该在产品代码的哪个位置埋设监听事件</w:t>
      </w:r>
    </w:p>
    <w:p w14:paraId="5091C69A" w14:textId="77777777" w:rsidR="0056280A" w:rsidRDefault="0056280A" w:rsidP="0056280A">
      <w:pPr>
        <w:pStyle w:val="sai3"/>
      </w:pPr>
      <w:r>
        <w:rPr>
          <w:rFonts w:hint="eastAsia"/>
        </w:rPr>
        <w:t xml:space="preserve"> 输入和输出格式是什么样的</w:t>
      </w:r>
    </w:p>
    <w:p w14:paraId="3DF854C3" w14:textId="28A04A9B" w:rsidR="0056280A" w:rsidRDefault="0056280A" w:rsidP="0056280A">
      <w:pPr>
        <w:pStyle w:val="sai3"/>
      </w:pPr>
      <w:r>
        <w:t xml:space="preserve"> </w:t>
      </w:r>
      <w:r>
        <w:rPr>
          <w:rFonts w:hint="eastAsia"/>
        </w:rPr>
        <w:t>与其他事件之间的关系是什么</w:t>
      </w:r>
    </w:p>
    <w:p w14:paraId="6E8232A4" w14:textId="60EF0873" w:rsidR="0068079F" w:rsidRDefault="00870C5E" w:rsidP="0068079F">
      <w:pPr>
        <w:pStyle w:val="sai2"/>
      </w:pPr>
      <w:r>
        <w:rPr>
          <w:rFonts w:hint="eastAsia"/>
        </w:rPr>
        <w:t xml:space="preserve"> 这两件事是确保数据准确性的前提</w:t>
      </w:r>
    </w:p>
    <w:p w14:paraId="1E4B8499" w14:textId="590767A9" w:rsidR="00A67B37" w:rsidRDefault="0068079F" w:rsidP="00A67B37">
      <w:pPr>
        <w:pStyle w:val="sai1"/>
      </w:pPr>
      <w:r>
        <w:rPr>
          <w:rFonts w:hint="eastAsia"/>
        </w:rPr>
        <w:t xml:space="preserve"> 标准定义</w:t>
      </w:r>
      <w:r w:rsidR="00A67B37">
        <w:rPr>
          <w:rFonts w:hint="eastAsia"/>
        </w:rPr>
        <w:t>可以让数据的收集与处理更加方便，减少不必要的脏数据或数据分类错误，从而提升数据处理的时效性和准确性</w:t>
      </w:r>
    </w:p>
    <w:p w14:paraId="0C20995C" w14:textId="779B0C1E" w:rsidR="00A67B37" w:rsidRDefault="00A67B37" w:rsidP="00A67B37">
      <w:pPr>
        <w:pStyle w:val="sai1"/>
      </w:pPr>
      <w:r>
        <w:rPr>
          <w:rFonts w:hint="eastAsia"/>
        </w:rPr>
        <w:t xml:space="preserve"> 数据日志的格式分为：基础信息和扩展信息</w:t>
      </w:r>
    </w:p>
    <w:p w14:paraId="122CC41A" w14:textId="09B7D431" w:rsidR="00A67B37" w:rsidRDefault="00A67B37" w:rsidP="00A67B37">
      <w:pPr>
        <w:pStyle w:val="sai2"/>
      </w:pPr>
      <w:r>
        <w:rPr>
          <w:rFonts w:hint="eastAsia"/>
        </w:rPr>
        <w:t xml:space="preserve"> 基础信息</w:t>
      </w:r>
    </w:p>
    <w:p w14:paraId="6C5405AF" w14:textId="51047E9B" w:rsidR="00A67B37" w:rsidRDefault="00A67B37" w:rsidP="00A67B37">
      <w:pPr>
        <w:pStyle w:val="sai3"/>
      </w:pPr>
      <w:r>
        <w:rPr>
          <w:rFonts w:hint="eastAsia"/>
        </w:rPr>
        <w:t xml:space="preserve"> 需要描述最基础的应用背景信息</w:t>
      </w:r>
    </w:p>
    <w:p w14:paraId="3479EA8F" w14:textId="040CAFFD" w:rsidR="00403ED4" w:rsidRDefault="00403ED4" w:rsidP="00A67B37">
      <w:pPr>
        <w:pStyle w:val="sai3"/>
      </w:pPr>
      <w:r>
        <w:rPr>
          <w:rFonts w:hint="eastAsia"/>
        </w:rPr>
        <w:t xml:space="preserve"> 包括4个W，即W</w:t>
      </w:r>
      <w:r>
        <w:t>ho(</w:t>
      </w:r>
      <w:r>
        <w:rPr>
          <w:rFonts w:hint="eastAsia"/>
        </w:rPr>
        <w:t>哪个用户或服务</w:t>
      </w:r>
      <w:r>
        <w:t>)</w:t>
      </w:r>
      <w:r>
        <w:rPr>
          <w:rFonts w:hint="eastAsia"/>
        </w:rPr>
        <w:t>、When(什么时间</w:t>
      </w:r>
      <w:r>
        <w:t>)</w:t>
      </w:r>
      <w:r>
        <w:rPr>
          <w:rFonts w:hint="eastAsia"/>
        </w:rPr>
        <w:t>、</w:t>
      </w:r>
      <w:r>
        <w:t>Where(</w:t>
      </w:r>
      <w:r>
        <w:rPr>
          <w:rFonts w:hint="eastAsia"/>
        </w:rPr>
        <w:t>什么地点</w:t>
      </w:r>
      <w:r>
        <w:t>)</w:t>
      </w:r>
      <w:r>
        <w:rPr>
          <w:rFonts w:hint="eastAsia"/>
        </w:rPr>
        <w:t>、What</w:t>
      </w:r>
      <w:r>
        <w:t>(</w:t>
      </w:r>
      <w:r>
        <w:rPr>
          <w:rFonts w:hint="eastAsia"/>
        </w:rPr>
        <w:t>做了什么</w:t>
      </w:r>
      <w:r>
        <w:t>)</w:t>
      </w:r>
    </w:p>
    <w:p w14:paraId="75C83BB2" w14:textId="2B7480D1" w:rsidR="00BD44D3" w:rsidRDefault="00BD44D3" w:rsidP="00BD44D3">
      <w:pPr>
        <w:pStyle w:val="sai2"/>
      </w:pPr>
      <w:r>
        <w:rPr>
          <w:rFonts w:hint="eastAsia"/>
        </w:rPr>
        <w:t xml:space="preserve"> 扩展信息</w:t>
      </w:r>
    </w:p>
    <w:p w14:paraId="2F7E9477" w14:textId="74709BF7" w:rsidR="00BD44D3" w:rsidRDefault="00BD44D3" w:rsidP="00BD44D3">
      <w:pPr>
        <w:pStyle w:val="sai3"/>
      </w:pPr>
      <w:r>
        <w:rPr>
          <w:rFonts w:hint="eastAsia"/>
        </w:rPr>
        <w:t xml:space="preserve"> 是为了</w:t>
      </w:r>
      <w:r w:rsidR="00F871AF">
        <w:rPr>
          <w:rFonts w:hint="eastAsia"/>
        </w:rPr>
        <w:t>数据更好的扩展性，以应对不同业务的监测统计需求</w:t>
      </w:r>
    </w:p>
    <w:p w14:paraId="1F1C497F" w14:textId="3F1B56D8" w:rsidR="00F871AF" w:rsidRDefault="00F871AF" w:rsidP="00BD44D3">
      <w:pPr>
        <w:pStyle w:val="sai3"/>
      </w:pPr>
      <w:r>
        <w:rPr>
          <w:rFonts w:hint="eastAsia"/>
        </w:rPr>
        <w:t xml:space="preserve"> 通常会由各业务团队自行定义、解析和使用</w:t>
      </w:r>
    </w:p>
    <w:p w14:paraId="669AB0D5" w14:textId="4DBEEF4F" w:rsidR="0080254A" w:rsidRPr="00D14A97" w:rsidRDefault="0080254A" w:rsidP="0080254A">
      <w:pPr>
        <w:pStyle w:val="sai3"/>
        <w:rPr>
          <w:rFonts w:hint="eastAsia"/>
        </w:rPr>
      </w:pPr>
      <w:r>
        <w:rPr>
          <w:rFonts w:hint="eastAsia"/>
        </w:rPr>
        <w:t xml:space="preserve"> 扩展信息中的一些字段如果长时间存在，应考虑将其定义为基础信息</w:t>
      </w:r>
    </w:p>
    <w:p w14:paraId="0E0607B2" w14:textId="7D464406" w:rsidR="00880C5A" w:rsidRDefault="00880C5A" w:rsidP="00880C5A">
      <w:pPr>
        <w:pStyle w:val="3"/>
      </w:pPr>
      <w:r>
        <w:rPr>
          <w:rFonts w:hint="eastAsia"/>
        </w:rPr>
        <w:lastRenderedPageBreak/>
        <w:t xml:space="preserve"> </w:t>
      </w:r>
      <w:bookmarkStart w:id="190" w:name="_Toc71368279"/>
      <w:r w:rsidR="00792444">
        <w:rPr>
          <w:rFonts w:hint="eastAsia"/>
        </w:rPr>
        <w:t>监测数据能力权衡</w:t>
      </w:r>
      <w:bookmarkEnd w:id="190"/>
    </w:p>
    <w:p w14:paraId="0BAC876E" w14:textId="3E0D7DE0" w:rsidR="00462E36" w:rsidRDefault="00462E36" w:rsidP="00462E36">
      <w:pPr>
        <w:pStyle w:val="sai1"/>
      </w:pPr>
      <w:r>
        <w:rPr>
          <w:rFonts w:hint="eastAsia"/>
        </w:rPr>
        <w:t xml:space="preserve"> 衡量监测数据的质量的三个维度</w:t>
      </w:r>
    </w:p>
    <w:p w14:paraId="26A2D591" w14:textId="6A804CEA" w:rsidR="00462E36" w:rsidRDefault="00462E36" w:rsidP="00462E36">
      <w:pPr>
        <w:pStyle w:val="sai2"/>
      </w:pPr>
      <w:r>
        <w:rPr>
          <w:rFonts w:hint="eastAsia"/>
        </w:rPr>
        <w:t xml:space="preserve"> 正确性，即收集到的数据与事实的一致性</w:t>
      </w:r>
    </w:p>
    <w:p w14:paraId="5713AFE8" w14:textId="27EBA735" w:rsidR="00462E36" w:rsidRDefault="00462E36" w:rsidP="00462E36">
      <w:pPr>
        <w:pStyle w:val="sai2"/>
      </w:pPr>
      <w:r>
        <w:rPr>
          <w:rFonts w:hint="eastAsia"/>
        </w:rPr>
        <w:t xml:space="preserve"> 全面性，即收集的数据信息是否能够足以</w:t>
      </w:r>
      <w:r w:rsidR="007F12C5">
        <w:rPr>
          <w:rFonts w:hint="eastAsia"/>
        </w:rPr>
        <w:t>支持团队做出决策</w:t>
      </w:r>
    </w:p>
    <w:p w14:paraId="3323487E" w14:textId="77777777" w:rsidR="004A7D06" w:rsidRDefault="007F12C5" w:rsidP="00462E36">
      <w:pPr>
        <w:pStyle w:val="sai2"/>
      </w:pPr>
      <w:r>
        <w:rPr>
          <w:rFonts w:hint="eastAsia"/>
        </w:rPr>
        <w:t xml:space="preserve"> 及时性</w:t>
      </w:r>
    </w:p>
    <w:p w14:paraId="167A64DD" w14:textId="253C2351" w:rsidR="007F12C5" w:rsidRDefault="004A7D06" w:rsidP="004A7D06">
      <w:pPr>
        <w:pStyle w:val="sai3"/>
      </w:pPr>
      <w:r>
        <w:rPr>
          <w:rFonts w:hint="eastAsia"/>
        </w:rPr>
        <w:t xml:space="preserve"> </w:t>
      </w:r>
      <w:r w:rsidR="007F12C5">
        <w:rPr>
          <w:rFonts w:hint="eastAsia"/>
        </w:rPr>
        <w:t>即数据的发生到能够支持决策所需的处理</w:t>
      </w:r>
      <w:r w:rsidR="00A43B09">
        <w:rPr>
          <w:rFonts w:hint="eastAsia"/>
        </w:rPr>
        <w:t>时间</w:t>
      </w:r>
      <w:r w:rsidR="007F12C5">
        <w:rPr>
          <w:rFonts w:hint="eastAsia"/>
        </w:rPr>
        <w:t>足够</w:t>
      </w:r>
      <w:r w:rsidR="00A5457E">
        <w:rPr>
          <w:rFonts w:hint="eastAsia"/>
        </w:rPr>
        <w:t>短</w:t>
      </w:r>
    </w:p>
    <w:p w14:paraId="0F2399D2" w14:textId="7BF3438C" w:rsidR="004A7D06" w:rsidRDefault="004A7D06" w:rsidP="004A7D06">
      <w:pPr>
        <w:pStyle w:val="sai3"/>
      </w:pPr>
      <w:r>
        <w:t xml:space="preserve"> </w:t>
      </w:r>
      <w:r>
        <w:rPr>
          <w:rFonts w:hint="eastAsia"/>
        </w:rPr>
        <w:t>是</w:t>
      </w:r>
      <w:r w:rsidR="00E9061B">
        <w:rPr>
          <w:rFonts w:hint="eastAsia"/>
        </w:rPr>
        <w:t>业务敏捷的重要保障前提</w:t>
      </w:r>
    </w:p>
    <w:p w14:paraId="3E734C98" w14:textId="2547DB16" w:rsidR="00E9061B" w:rsidRDefault="00E9061B" w:rsidP="004A7D06">
      <w:pPr>
        <w:pStyle w:val="sai3"/>
      </w:pPr>
      <w:r>
        <w:rPr>
          <w:rFonts w:hint="eastAsia"/>
        </w:rPr>
        <w:t xml:space="preserve"> 包括数据上报的及时性，数据处理的及时性</w:t>
      </w:r>
    </w:p>
    <w:p w14:paraId="50AC9E21" w14:textId="3413B1D8" w:rsidR="00871A21" w:rsidRDefault="00871A21" w:rsidP="00871A21">
      <w:pPr>
        <w:pStyle w:val="sai1"/>
      </w:pPr>
      <w:r>
        <w:rPr>
          <w:rFonts w:hint="eastAsia"/>
        </w:rPr>
        <w:t xml:space="preserve"> 监测系统还应该具有抽样能力</w:t>
      </w:r>
    </w:p>
    <w:p w14:paraId="729A8382" w14:textId="1F2F9AC5" w:rsidR="00871A21" w:rsidRDefault="00871A21" w:rsidP="00871A21">
      <w:pPr>
        <w:pStyle w:val="sai2"/>
      </w:pPr>
      <w:r>
        <w:rPr>
          <w:rFonts w:hint="eastAsia"/>
        </w:rPr>
        <w:t xml:space="preserve"> </w:t>
      </w:r>
      <w:r w:rsidR="002A5A2D">
        <w:rPr>
          <w:rFonts w:hint="eastAsia"/>
        </w:rPr>
        <w:t>根据实际数据量的需要，可以配置每个数据采样点的采样密度，并快速生效</w:t>
      </w:r>
    </w:p>
    <w:p w14:paraId="00514918" w14:textId="5C2495FE" w:rsidR="002A5A2D" w:rsidRDefault="002A5A2D" w:rsidP="00871A21">
      <w:pPr>
        <w:pStyle w:val="sai2"/>
      </w:pPr>
      <w:r>
        <w:rPr>
          <w:rFonts w:hint="eastAsia"/>
        </w:rPr>
        <w:t xml:space="preserve"> 有利于生产运行正常时缩小数据总量规模</w:t>
      </w:r>
    </w:p>
    <w:p w14:paraId="029B159C" w14:textId="51FA69B3" w:rsidR="00C51DFF" w:rsidRPr="00462E36" w:rsidRDefault="00C51DFF" w:rsidP="00871A21">
      <w:pPr>
        <w:pStyle w:val="sai2"/>
      </w:pPr>
      <w:r>
        <w:rPr>
          <w:rFonts w:hint="eastAsia"/>
        </w:rPr>
        <w:t xml:space="preserve"> 在生产异常时也能快速获得最详细的生产日志信息</w:t>
      </w:r>
    </w:p>
    <w:p w14:paraId="211E445B" w14:textId="75D1B48C" w:rsidR="004A357B" w:rsidRDefault="004A357B" w:rsidP="004A357B">
      <w:pPr>
        <w:pStyle w:val="2"/>
      </w:pPr>
      <w:r>
        <w:rPr>
          <w:rFonts w:hint="eastAsia"/>
        </w:rPr>
        <w:t xml:space="preserve"> </w:t>
      </w:r>
      <w:bookmarkStart w:id="191" w:name="_Toc71368280"/>
      <w:r>
        <w:rPr>
          <w:rFonts w:hint="eastAsia"/>
        </w:rPr>
        <w:t>问题处理体系</w:t>
      </w:r>
      <w:bookmarkEnd w:id="191"/>
    </w:p>
    <w:p w14:paraId="09085074" w14:textId="53976500" w:rsidR="003E3B13" w:rsidRDefault="003E3B13" w:rsidP="003E3B13">
      <w:pPr>
        <w:pStyle w:val="3"/>
      </w:pPr>
      <w:r>
        <w:rPr>
          <w:rFonts w:hint="eastAsia"/>
        </w:rPr>
        <w:t xml:space="preserve"> </w:t>
      </w:r>
      <w:bookmarkStart w:id="192" w:name="_Toc71368281"/>
      <w:r>
        <w:rPr>
          <w:rFonts w:hint="eastAsia"/>
        </w:rPr>
        <w:t>告警海洋</w:t>
      </w:r>
      <w:bookmarkEnd w:id="192"/>
    </w:p>
    <w:p w14:paraId="720A8BA9" w14:textId="06EC94FE" w:rsidR="00CE4C6A" w:rsidRDefault="00581E5B" w:rsidP="00CE4C6A">
      <w:pPr>
        <w:pStyle w:val="sai1"/>
      </w:pPr>
      <w:r>
        <w:rPr>
          <w:rFonts w:hint="eastAsia"/>
        </w:rPr>
        <w:t xml:space="preserve"> </w:t>
      </w:r>
      <w:r w:rsidR="008E2D2B">
        <w:rPr>
          <w:rFonts w:hint="eastAsia"/>
        </w:rPr>
        <w:t>事故复盘分析必须有两个行动项</w:t>
      </w:r>
    </w:p>
    <w:p w14:paraId="3D1C8D4B" w14:textId="54F0EACB" w:rsidR="008E2D2B" w:rsidRDefault="008E2D2B" w:rsidP="008E2D2B">
      <w:pPr>
        <w:pStyle w:val="sai2"/>
      </w:pPr>
      <w:r>
        <w:rPr>
          <w:rFonts w:hint="eastAsia"/>
        </w:rPr>
        <w:t xml:space="preserve"> 梳理当前日志监测和告警点，把相关人全部配置一遍</w:t>
      </w:r>
      <w:r w:rsidR="007823A9">
        <w:rPr>
          <w:rFonts w:hint="eastAsia"/>
        </w:rPr>
        <w:t>，生怕漏掉任何一个人</w:t>
      </w:r>
    </w:p>
    <w:p w14:paraId="7E6BD0A8" w14:textId="7A38ABDD" w:rsidR="008E2D2B" w:rsidRDefault="007823A9" w:rsidP="008E2D2B">
      <w:pPr>
        <w:pStyle w:val="sai2"/>
      </w:pPr>
      <w:r>
        <w:t xml:space="preserve"> </w:t>
      </w:r>
      <w:r>
        <w:rPr>
          <w:rFonts w:hint="eastAsia"/>
        </w:rPr>
        <w:t>加入更多的监测点和报警</w:t>
      </w:r>
    </w:p>
    <w:p w14:paraId="6B262DAD" w14:textId="69400673" w:rsidR="0069781A" w:rsidRDefault="0069781A" w:rsidP="0069781A">
      <w:pPr>
        <w:pStyle w:val="sai1"/>
      </w:pPr>
      <w:r>
        <w:rPr>
          <w:rFonts w:hint="eastAsia"/>
        </w:rPr>
        <w:t xml:space="preserve"> 提高告警信息</w:t>
      </w:r>
      <w:r w:rsidR="00BF0DE6">
        <w:rPr>
          <w:rFonts w:hint="eastAsia"/>
        </w:rPr>
        <w:t>的两个维度的质量</w:t>
      </w:r>
    </w:p>
    <w:p w14:paraId="58445E97" w14:textId="37FF8CC5" w:rsidR="00BF0DE6" w:rsidRDefault="00BF0DE6" w:rsidP="00BF0DE6">
      <w:pPr>
        <w:pStyle w:val="sai2"/>
      </w:pPr>
      <w:r>
        <w:rPr>
          <w:rFonts w:hint="eastAsia"/>
        </w:rPr>
        <w:t xml:space="preserve"> 及时性</w:t>
      </w:r>
    </w:p>
    <w:p w14:paraId="61C82BBE" w14:textId="322763A0" w:rsidR="00BF0DE6" w:rsidRDefault="00BF0DE6" w:rsidP="00BF0DE6">
      <w:pPr>
        <w:pStyle w:val="sai2"/>
      </w:pPr>
      <w:r>
        <w:rPr>
          <w:rFonts w:hint="eastAsia"/>
        </w:rPr>
        <w:t xml:space="preserve"> 可操作性，即当收到告警信息后，接警人</w:t>
      </w:r>
      <w:r w:rsidR="00E252B0">
        <w:rPr>
          <w:rFonts w:hint="eastAsia"/>
        </w:rPr>
        <w:t>应该可以针对这个告警做出相应的操作</w:t>
      </w:r>
    </w:p>
    <w:p w14:paraId="2C25D049" w14:textId="1F743DB8" w:rsidR="0058037E" w:rsidRDefault="0058037E" w:rsidP="0058037E">
      <w:pPr>
        <w:pStyle w:val="sai1"/>
      </w:pPr>
      <w:r>
        <w:rPr>
          <w:rFonts w:hint="eastAsia"/>
        </w:rPr>
        <w:t xml:space="preserve"> 缓解告警海洋问题</w:t>
      </w:r>
    </w:p>
    <w:p w14:paraId="49708EB7" w14:textId="67800A83" w:rsidR="0058037E" w:rsidRDefault="0058037E" w:rsidP="0058037E">
      <w:pPr>
        <w:pStyle w:val="sai2"/>
      </w:pPr>
      <w:r>
        <w:rPr>
          <w:rFonts w:hint="eastAsia"/>
        </w:rPr>
        <w:t xml:space="preserve"> 通过关联分析，让监控点离问题发生</w:t>
      </w:r>
      <w:r w:rsidR="003432C9">
        <w:rPr>
          <w:rFonts w:hint="eastAsia"/>
        </w:rPr>
        <w:t>地更近</w:t>
      </w:r>
    </w:p>
    <w:p w14:paraId="36202ED0" w14:textId="4FB8D3C1" w:rsidR="003432C9" w:rsidRDefault="003432C9" w:rsidP="0058037E">
      <w:pPr>
        <w:pStyle w:val="sai2"/>
      </w:pPr>
      <w:r>
        <w:rPr>
          <w:rFonts w:hint="eastAsia"/>
        </w:rPr>
        <w:t xml:space="preserve"> 通过动态阈值设定合理的告警</w:t>
      </w:r>
    </w:p>
    <w:p w14:paraId="00A06696" w14:textId="5473A091" w:rsidR="003432C9" w:rsidRDefault="003432C9" w:rsidP="0058037E">
      <w:pPr>
        <w:pStyle w:val="sai2"/>
      </w:pPr>
      <w:r>
        <w:rPr>
          <w:rFonts w:hint="eastAsia"/>
        </w:rPr>
        <w:t xml:space="preserve"> 定期梳理告警设置，清理不必要的告警</w:t>
      </w:r>
    </w:p>
    <w:p w14:paraId="72E3B7A9" w14:textId="67BEB6E8" w:rsidR="003432C9" w:rsidRPr="00CE4C6A" w:rsidRDefault="003432C9" w:rsidP="0058037E">
      <w:pPr>
        <w:pStyle w:val="sai2"/>
      </w:pPr>
      <w:r>
        <w:rPr>
          <w:rFonts w:hint="eastAsia"/>
        </w:rPr>
        <w:t xml:space="preserve"> 通过人工智能解除告警</w:t>
      </w:r>
    </w:p>
    <w:p w14:paraId="7C507676" w14:textId="36D0DF5F" w:rsidR="00CB14D9" w:rsidRDefault="00CB14D9" w:rsidP="00CB14D9">
      <w:pPr>
        <w:pStyle w:val="3"/>
      </w:pPr>
      <w:r>
        <w:rPr>
          <w:rFonts w:hint="eastAsia"/>
        </w:rPr>
        <w:t xml:space="preserve"> </w:t>
      </w:r>
      <w:bookmarkStart w:id="193" w:name="_Toc71368282"/>
      <w:r>
        <w:rPr>
          <w:rFonts w:hint="eastAsia"/>
        </w:rPr>
        <w:t>问题处理</w:t>
      </w:r>
      <w:bookmarkEnd w:id="193"/>
    </w:p>
    <w:p w14:paraId="061618C1" w14:textId="6C92EAFD" w:rsidR="00601F73" w:rsidRDefault="00601F73" w:rsidP="00601F73">
      <w:pPr>
        <w:pStyle w:val="sai1"/>
      </w:pPr>
      <w:r>
        <w:rPr>
          <w:rFonts w:hint="eastAsia"/>
        </w:rPr>
        <w:t xml:space="preserve"> </w:t>
      </w:r>
      <w:r w:rsidR="003D745D">
        <w:rPr>
          <w:rFonts w:hint="eastAsia"/>
        </w:rPr>
        <w:t>生产问题的处理流程</w:t>
      </w:r>
    </w:p>
    <w:p w14:paraId="5B4DD5A2" w14:textId="302C58B4" w:rsidR="00663E18" w:rsidRDefault="00663E18" w:rsidP="00663E18">
      <w:r>
        <w:object w:dxaOrig="17041" w:dyaOrig="4240" w14:anchorId="293C383D">
          <v:shape id="_x0000_i1330" type="#_x0000_t75" style="width:539.35pt;height:134.35pt" o:ole="">
            <v:imagedata r:id="rId213" o:title=""/>
          </v:shape>
          <o:OLEObject Type="Embed" ProgID="Visio.Drawing.15" ShapeID="_x0000_i1330" DrawAspect="Content" ObjectID="_1681991662" r:id="rId214"/>
        </w:object>
      </w:r>
    </w:p>
    <w:p w14:paraId="6C9A877A" w14:textId="77777777" w:rsidR="00B21DA5" w:rsidRDefault="00751805" w:rsidP="00751805">
      <w:pPr>
        <w:pStyle w:val="sai1"/>
      </w:pPr>
      <w:r>
        <w:rPr>
          <w:rFonts w:hint="eastAsia"/>
        </w:rPr>
        <w:t xml:space="preserve"> </w:t>
      </w:r>
      <w:r w:rsidR="00127A47">
        <w:rPr>
          <w:rFonts w:hint="eastAsia"/>
        </w:rPr>
        <w:t>复盘活动</w:t>
      </w:r>
    </w:p>
    <w:p w14:paraId="3053B1E8" w14:textId="70A3BAEA" w:rsidR="00607736" w:rsidRDefault="00B21DA5" w:rsidP="00B21DA5">
      <w:pPr>
        <w:pStyle w:val="sai2"/>
      </w:pPr>
      <w:r>
        <w:rPr>
          <w:rFonts w:hint="eastAsia"/>
        </w:rPr>
        <w:t xml:space="preserve"> </w:t>
      </w:r>
      <w:r w:rsidR="00877CBD">
        <w:rPr>
          <w:rFonts w:hint="eastAsia"/>
        </w:rPr>
        <w:t>前提</w:t>
      </w:r>
    </w:p>
    <w:p w14:paraId="069B5917" w14:textId="486FBA35" w:rsidR="00877CBD" w:rsidRDefault="00877CBD" w:rsidP="00B21DA5">
      <w:pPr>
        <w:pStyle w:val="sai3"/>
      </w:pPr>
      <w:r>
        <w:rPr>
          <w:rFonts w:hint="eastAsia"/>
        </w:rPr>
        <w:t xml:space="preserve"> 要有详细的问题处理过程记录</w:t>
      </w:r>
    </w:p>
    <w:p w14:paraId="29606D19" w14:textId="203136CF" w:rsidR="00877CBD" w:rsidRDefault="00877CBD" w:rsidP="00B21DA5">
      <w:pPr>
        <w:pStyle w:val="sai3"/>
      </w:pPr>
      <w:r>
        <w:rPr>
          <w:rFonts w:hint="eastAsia"/>
        </w:rPr>
        <w:t xml:space="preserve"> 整个过程中的各方参与者的全面参与</w:t>
      </w:r>
      <w:r w:rsidR="003A3362">
        <w:rPr>
          <w:rFonts w:hint="eastAsia"/>
        </w:rPr>
        <w:t>，一起对照结果，回顾过程，</w:t>
      </w:r>
      <w:r w:rsidR="007264A8">
        <w:rPr>
          <w:rFonts w:hint="eastAsia"/>
        </w:rPr>
        <w:t>进行得失分析和规律总结</w:t>
      </w:r>
    </w:p>
    <w:p w14:paraId="77D09888" w14:textId="79BEF34A" w:rsidR="00077E43" w:rsidRPr="00601F73" w:rsidRDefault="00B21DA5" w:rsidP="00D80221">
      <w:pPr>
        <w:pStyle w:val="sai2"/>
      </w:pPr>
      <w:r>
        <w:rPr>
          <w:rFonts w:hint="eastAsia"/>
        </w:rPr>
        <w:t xml:space="preserve"> 有疑问的点，应该进行二次场景浮现，以便得到更好的预防和根源解决方案</w:t>
      </w:r>
    </w:p>
    <w:p w14:paraId="583642BD" w14:textId="2DC04596" w:rsidR="004A357B" w:rsidRDefault="004A357B" w:rsidP="004A357B">
      <w:pPr>
        <w:pStyle w:val="2"/>
      </w:pPr>
      <w:r>
        <w:lastRenderedPageBreak/>
        <w:t xml:space="preserve"> </w:t>
      </w:r>
      <w:bookmarkStart w:id="194" w:name="_Toc71368283"/>
      <w:r>
        <w:rPr>
          <w:rFonts w:hint="eastAsia"/>
        </w:rPr>
        <w:t>生产环境</w:t>
      </w:r>
      <w:r w:rsidR="00135F21">
        <w:rPr>
          <w:rFonts w:hint="eastAsia"/>
        </w:rPr>
        <w:t>测试</w:t>
      </w:r>
      <w:bookmarkEnd w:id="194"/>
    </w:p>
    <w:p w14:paraId="665BC614" w14:textId="1673BF06" w:rsidR="005C0017" w:rsidRDefault="00CB14D9" w:rsidP="005C0017">
      <w:pPr>
        <w:pStyle w:val="3"/>
      </w:pPr>
      <w:r>
        <w:rPr>
          <w:rFonts w:hint="eastAsia"/>
        </w:rPr>
        <w:t xml:space="preserve"> </w:t>
      </w:r>
      <w:bookmarkStart w:id="195" w:name="_Toc71368284"/>
      <w:r w:rsidR="0091746F">
        <w:rPr>
          <w:rFonts w:hint="eastAsia"/>
        </w:rPr>
        <w:t>测试活动</w:t>
      </w:r>
      <w:bookmarkEnd w:id="195"/>
    </w:p>
    <w:p w14:paraId="758DF211" w14:textId="447E80BC" w:rsidR="00141970" w:rsidRDefault="005C0017" w:rsidP="005C0017">
      <w:pPr>
        <w:pStyle w:val="sai1"/>
      </w:pPr>
      <w:r>
        <w:rPr>
          <w:rFonts w:hint="eastAsia"/>
        </w:rPr>
        <w:t xml:space="preserve"> </w:t>
      </w:r>
      <w:r w:rsidR="00141970">
        <w:rPr>
          <w:rFonts w:hint="eastAsia"/>
        </w:rPr>
        <w:t>测试活动的左右移动</w:t>
      </w:r>
    </w:p>
    <w:p w14:paraId="441D9473" w14:textId="435194F1" w:rsidR="00141970" w:rsidRDefault="006C7D96" w:rsidP="00141970">
      <w:pPr>
        <w:rPr>
          <w:rFonts w:hint="eastAsia"/>
        </w:rPr>
      </w:pPr>
      <w:r>
        <w:object w:dxaOrig="10881" w:dyaOrig="6290" w14:anchorId="463968B7">
          <v:shape id="_x0000_i1339" type="#_x0000_t75" style="width:539.65pt;height:312pt" o:ole="">
            <v:imagedata r:id="rId215" o:title=""/>
          </v:shape>
          <o:OLEObject Type="Embed" ProgID="Visio.Drawing.15" ShapeID="_x0000_i1339" DrawAspect="Content" ObjectID="_1681991663" r:id="rId216"/>
        </w:object>
      </w:r>
    </w:p>
    <w:p w14:paraId="1FA43A93" w14:textId="618C6D29" w:rsidR="0027449D" w:rsidRDefault="00141970" w:rsidP="005C0017">
      <w:pPr>
        <w:pStyle w:val="sai1"/>
      </w:pPr>
      <w:r>
        <w:rPr>
          <w:rFonts w:hint="eastAsia"/>
        </w:rPr>
        <w:t xml:space="preserve"> </w:t>
      </w:r>
      <w:r w:rsidR="005C0017">
        <w:rPr>
          <w:rFonts w:hint="eastAsia"/>
        </w:rPr>
        <w:t>测试左移</w:t>
      </w:r>
    </w:p>
    <w:p w14:paraId="7173F802" w14:textId="2040ADB8" w:rsidR="005C0017" w:rsidRDefault="0027449D" w:rsidP="0027449D">
      <w:pPr>
        <w:pStyle w:val="sai2"/>
      </w:pPr>
      <w:r>
        <w:rPr>
          <w:rFonts w:hint="eastAsia"/>
        </w:rPr>
        <w:t xml:space="preserve"> </w:t>
      </w:r>
      <w:r w:rsidR="005C0017">
        <w:rPr>
          <w:rFonts w:hint="eastAsia"/>
        </w:rPr>
        <w:t>又名测试前移</w:t>
      </w:r>
    </w:p>
    <w:p w14:paraId="5124DA73" w14:textId="4E618833" w:rsidR="00EA4872" w:rsidRDefault="0027449D" w:rsidP="00CA57D4">
      <w:pPr>
        <w:pStyle w:val="sai2"/>
      </w:pPr>
      <w:r>
        <w:rPr>
          <w:rFonts w:hint="eastAsia"/>
        </w:rPr>
        <w:t xml:space="preserve"> 是指测试人员更早且更积极</w:t>
      </w:r>
      <w:r w:rsidR="009D7C5A">
        <w:rPr>
          <w:rFonts w:hint="eastAsia"/>
        </w:rPr>
        <w:t>参与到软件项目前期各阶段活动中</w:t>
      </w:r>
    </w:p>
    <w:p w14:paraId="0EB2E240" w14:textId="5E177310" w:rsidR="00AF21EA" w:rsidRDefault="00AF21EA" w:rsidP="00AF21EA">
      <w:r>
        <w:object w:dxaOrig="9760" w:dyaOrig="5030" w14:anchorId="250F7C12">
          <v:shape id="_x0000_i1341" type="#_x0000_t75" style="width:488pt;height:251.65pt" o:ole="">
            <v:imagedata r:id="rId217" o:title=""/>
          </v:shape>
          <o:OLEObject Type="Embed" ProgID="Visio.Drawing.15" ShapeID="_x0000_i1341" DrawAspect="Content" ObjectID="_1681991664" r:id="rId218"/>
        </w:object>
      </w:r>
    </w:p>
    <w:p w14:paraId="6F97322B" w14:textId="4ECCE90C" w:rsidR="00CA57D4" w:rsidRDefault="00CA57D4" w:rsidP="00CA57D4">
      <w:pPr>
        <w:pStyle w:val="sai1"/>
      </w:pPr>
      <w:r>
        <w:rPr>
          <w:rFonts w:hint="eastAsia"/>
        </w:rPr>
        <w:t xml:space="preserve"> 增量测试，即在软件集成测试之前，就开始针对单个已开发完成的功能集</w:t>
      </w:r>
      <w:r w:rsidR="009B2AD9">
        <w:rPr>
          <w:rFonts w:hint="eastAsia"/>
        </w:rPr>
        <w:t>进行质量验证，提前发现质量风险</w:t>
      </w:r>
    </w:p>
    <w:p w14:paraId="08711855" w14:textId="77777777" w:rsidR="003B64D0" w:rsidRDefault="00523E6E" w:rsidP="00523E6E">
      <w:pPr>
        <w:pStyle w:val="sai1"/>
      </w:pPr>
      <w:r>
        <w:rPr>
          <w:rFonts w:hint="eastAsia"/>
        </w:rPr>
        <w:t xml:space="preserve"> 测试右移</w:t>
      </w:r>
    </w:p>
    <w:p w14:paraId="26155B3C" w14:textId="1FF96754" w:rsidR="00523E6E" w:rsidRDefault="003B64D0" w:rsidP="003B64D0">
      <w:pPr>
        <w:pStyle w:val="sai2"/>
      </w:pPr>
      <w:r>
        <w:rPr>
          <w:rFonts w:hint="eastAsia"/>
        </w:rPr>
        <w:lastRenderedPageBreak/>
        <w:t xml:space="preserve"> </w:t>
      </w:r>
      <w:r w:rsidR="00BC0387">
        <w:rPr>
          <w:rFonts w:hint="eastAsia"/>
        </w:rPr>
        <w:t>指通过各种技术手段，将一部分质量验证放在软件发布以后</w:t>
      </w:r>
    </w:p>
    <w:p w14:paraId="3DFDBA50" w14:textId="73EEF47B" w:rsidR="003B64D0" w:rsidRDefault="003B64D0" w:rsidP="003B64D0">
      <w:pPr>
        <w:pStyle w:val="sai2"/>
      </w:pPr>
      <w:r>
        <w:t xml:space="preserve"> </w:t>
      </w:r>
      <w:r w:rsidR="00B44A63">
        <w:rPr>
          <w:rFonts w:hint="eastAsia"/>
        </w:rPr>
        <w:t>常见于软件产品中的展示性功能(software</w:t>
      </w:r>
      <w:r w:rsidR="00B44A63">
        <w:t xml:space="preserve"> </w:t>
      </w:r>
      <w:r w:rsidR="00B44A63">
        <w:rPr>
          <w:rFonts w:hint="eastAsia"/>
        </w:rPr>
        <w:t>for</w:t>
      </w:r>
      <w:r w:rsidR="00B44A63">
        <w:t xml:space="preserve"> </w:t>
      </w:r>
      <w:r w:rsidR="00B44A63">
        <w:rPr>
          <w:rFonts w:hint="eastAsia"/>
        </w:rPr>
        <w:t>show</w:t>
      </w:r>
      <w:r w:rsidR="00B44A63">
        <w:t>),</w:t>
      </w:r>
      <w:r w:rsidR="00B44A63">
        <w:rPr>
          <w:rFonts w:hint="eastAsia"/>
        </w:rPr>
        <w:t>即软件功能更多地倾向于内容展现</w:t>
      </w:r>
    </w:p>
    <w:p w14:paraId="31260FE4" w14:textId="4539EE3D" w:rsidR="008E25B6" w:rsidRPr="005C0017" w:rsidRDefault="008E25B6" w:rsidP="003B64D0">
      <w:pPr>
        <w:pStyle w:val="sai2"/>
        <w:rPr>
          <w:rFonts w:hint="eastAsia"/>
        </w:rPr>
      </w:pPr>
      <w:r>
        <w:rPr>
          <w:rFonts w:hint="eastAsia"/>
        </w:rPr>
        <w:t xml:space="preserve"> 不是很适合事务型软件(</w:t>
      </w:r>
      <w:r>
        <w:t>software for transaction)</w:t>
      </w:r>
      <w:r w:rsidR="003425CA">
        <w:rPr>
          <w:rFonts w:hint="eastAsia"/>
        </w:rPr>
        <w:t>、面向企业的收费软件、问题修复成本较高的软件</w:t>
      </w:r>
    </w:p>
    <w:p w14:paraId="5248D3B9" w14:textId="785035EF" w:rsidR="0091746F" w:rsidRDefault="0091746F" w:rsidP="0091746F">
      <w:pPr>
        <w:pStyle w:val="3"/>
      </w:pPr>
      <w:r>
        <w:rPr>
          <w:rFonts w:hint="eastAsia"/>
        </w:rPr>
        <w:t xml:space="preserve"> </w:t>
      </w:r>
      <w:bookmarkStart w:id="196" w:name="_Toc71368285"/>
      <w:r>
        <w:rPr>
          <w:rFonts w:hint="eastAsia"/>
        </w:rPr>
        <w:t>生产环境中的测试</w:t>
      </w:r>
      <w:bookmarkEnd w:id="196"/>
    </w:p>
    <w:p w14:paraId="6CC746FA" w14:textId="77777777" w:rsidR="00B52494" w:rsidRDefault="00C1654D" w:rsidP="00C1654D">
      <w:pPr>
        <w:pStyle w:val="sai1"/>
      </w:pPr>
      <w:r>
        <w:rPr>
          <w:rFonts w:hint="eastAsia"/>
        </w:rPr>
        <w:t xml:space="preserve"> 生产巡检</w:t>
      </w:r>
    </w:p>
    <w:p w14:paraId="38321660" w14:textId="6793C787" w:rsidR="00C1654D" w:rsidRDefault="00B52494" w:rsidP="00B52494">
      <w:pPr>
        <w:pStyle w:val="sai2"/>
      </w:pPr>
      <w:r>
        <w:rPr>
          <w:rFonts w:hint="eastAsia"/>
        </w:rPr>
        <w:t xml:space="preserve"> </w:t>
      </w:r>
      <w:r w:rsidR="00C1654D">
        <w:rPr>
          <w:rFonts w:hint="eastAsia"/>
        </w:rPr>
        <w:t>即对生产环节中的后台服务进行定期的功能验证，以确保该后台服务仍旧对外正常提供服务，并且处理的结果时正确的</w:t>
      </w:r>
    </w:p>
    <w:p w14:paraId="2B5A6E1F" w14:textId="378E0890" w:rsidR="00B52494" w:rsidRDefault="00B52494" w:rsidP="00B52494">
      <w:pPr>
        <w:pStyle w:val="sai2"/>
      </w:pPr>
      <w:r>
        <w:t xml:space="preserve"> </w:t>
      </w:r>
      <w:r>
        <w:rPr>
          <w:rFonts w:hint="eastAsia"/>
        </w:rPr>
        <w:t>通常做法是，创建一个覆盖应用程序主要功能的日常健康检查清单，对生产环节进行例行测试和检查软件服务的质量</w:t>
      </w:r>
    </w:p>
    <w:p w14:paraId="5EEB4BF6" w14:textId="5964A0AC" w:rsidR="00F42323" w:rsidRDefault="00F42323" w:rsidP="00F42323">
      <w:pPr>
        <w:pStyle w:val="sai1"/>
      </w:pPr>
      <w:r>
        <w:rPr>
          <w:rFonts w:hint="eastAsia"/>
        </w:rPr>
        <w:t xml:space="preserve"> 生产环境上的质量保障工作</w:t>
      </w:r>
      <w:r w:rsidR="00A66BC4">
        <w:rPr>
          <w:rFonts w:hint="eastAsia"/>
        </w:rPr>
        <w:t>应遵循的原则</w:t>
      </w:r>
    </w:p>
    <w:p w14:paraId="0474C114" w14:textId="20802A83" w:rsidR="00A66BC4" w:rsidRDefault="00A66BC4" w:rsidP="00A66BC4">
      <w:pPr>
        <w:pStyle w:val="sai2"/>
      </w:pPr>
      <w:r>
        <w:rPr>
          <w:rFonts w:hint="eastAsia"/>
        </w:rPr>
        <w:t xml:space="preserve"> 创建自用的测试数据，确保不污染真实用户的数据</w:t>
      </w:r>
    </w:p>
    <w:p w14:paraId="6FEB9D6F" w14:textId="3D9405E3" w:rsidR="00A66BC4" w:rsidRDefault="00A66BC4" w:rsidP="00A66BC4">
      <w:pPr>
        <w:pStyle w:val="sai2"/>
      </w:pPr>
      <w:r>
        <w:rPr>
          <w:rFonts w:hint="eastAsia"/>
        </w:rPr>
        <w:t xml:space="preserve"> 使用的测试数据尽可能真实</w:t>
      </w:r>
    </w:p>
    <w:p w14:paraId="72B2BAEA" w14:textId="3096A40D" w:rsidR="00A66BC4" w:rsidRDefault="00A66BC4" w:rsidP="00A66BC4">
      <w:pPr>
        <w:pStyle w:val="sai2"/>
      </w:pPr>
      <w:r>
        <w:rPr>
          <w:rFonts w:hint="eastAsia"/>
        </w:rPr>
        <w:t xml:space="preserve"> 不要修改真实用户的数据</w:t>
      </w:r>
    </w:p>
    <w:p w14:paraId="1E20510E" w14:textId="115ADD0E" w:rsidR="00A66BC4" w:rsidRPr="00C1654D" w:rsidRDefault="00A66BC4" w:rsidP="00A66BC4">
      <w:pPr>
        <w:pStyle w:val="sai2"/>
      </w:pPr>
      <w:r>
        <w:rPr>
          <w:rFonts w:hint="eastAsia"/>
        </w:rPr>
        <w:t xml:space="preserve"> 创建测试专用的用户访问凭证，登录生产环境</w:t>
      </w:r>
    </w:p>
    <w:p w14:paraId="2E551F90" w14:textId="5E7B363E" w:rsidR="0091746F" w:rsidRDefault="0091746F" w:rsidP="0091746F">
      <w:pPr>
        <w:pStyle w:val="3"/>
      </w:pPr>
      <w:r>
        <w:rPr>
          <w:rFonts w:hint="eastAsia"/>
        </w:rPr>
        <w:t xml:space="preserve"> </w:t>
      </w:r>
      <w:bookmarkStart w:id="197" w:name="_Toc71368286"/>
      <w:r>
        <w:rPr>
          <w:rFonts w:hint="eastAsia"/>
        </w:rPr>
        <w:t>混沌工程</w:t>
      </w:r>
      <w:bookmarkEnd w:id="197"/>
    </w:p>
    <w:p w14:paraId="37DCC8BB" w14:textId="6A3AAF03" w:rsidR="00C80FB2" w:rsidRDefault="00C80FB2" w:rsidP="00C80FB2">
      <w:pPr>
        <w:pStyle w:val="sai1"/>
      </w:pPr>
      <w:r>
        <w:rPr>
          <w:rFonts w:hint="eastAsia"/>
        </w:rPr>
        <w:t xml:space="preserve"> </w:t>
      </w:r>
      <w:r w:rsidR="00CE779D">
        <w:rPr>
          <w:rFonts w:hint="eastAsia"/>
        </w:rPr>
        <w:t>混沌工程(</w:t>
      </w:r>
      <w:r w:rsidR="00CE779D">
        <w:t>chaos engineering)</w:t>
      </w:r>
    </w:p>
    <w:p w14:paraId="6858F98D" w14:textId="736E7128" w:rsidR="00CE779D" w:rsidRDefault="00CE779D" w:rsidP="00CE779D">
      <w:pPr>
        <w:pStyle w:val="sai2"/>
      </w:pPr>
      <w:r>
        <w:rPr>
          <w:rFonts w:hint="eastAsia"/>
        </w:rPr>
        <w:t xml:space="preserve"> 是指通过在生产环境中注入“问题”，从而发现生产环境</w:t>
      </w:r>
      <w:r w:rsidR="00522938">
        <w:rPr>
          <w:rFonts w:hint="eastAsia"/>
        </w:rPr>
        <w:t>系统性弱点，并进行系统性改进的方法或手段</w:t>
      </w:r>
    </w:p>
    <w:p w14:paraId="71969BA4" w14:textId="29E12CCD" w:rsidR="003C000D" w:rsidRDefault="00522938" w:rsidP="003C000D">
      <w:pPr>
        <w:pStyle w:val="sai2"/>
      </w:pPr>
      <w:r>
        <w:rPr>
          <w:rFonts w:hint="eastAsia"/>
        </w:rPr>
        <w:t xml:space="preserve"> 目的是不断提升生产环境面对任何变更的可靠性</w:t>
      </w:r>
    </w:p>
    <w:p w14:paraId="332151AA" w14:textId="77777777" w:rsidR="002C3693" w:rsidRDefault="00943E5D" w:rsidP="003C000D">
      <w:pPr>
        <w:pStyle w:val="sai2"/>
      </w:pPr>
      <w:r>
        <w:rPr>
          <w:rFonts w:hint="eastAsia"/>
        </w:rPr>
        <w:t xml:space="preserve"> </w:t>
      </w:r>
      <w:r w:rsidR="008B494F">
        <w:rPr>
          <w:rFonts w:hint="eastAsia"/>
        </w:rPr>
        <w:t>其并不是指一切都应该随机进行</w:t>
      </w:r>
    </w:p>
    <w:p w14:paraId="3E807476" w14:textId="08CFD8E2" w:rsidR="00943E5D" w:rsidRDefault="002C3693" w:rsidP="002C3693">
      <w:pPr>
        <w:pStyle w:val="sai3"/>
      </w:pPr>
      <w:r>
        <w:rPr>
          <w:rFonts w:hint="eastAsia"/>
        </w:rPr>
        <w:t xml:space="preserve"> </w:t>
      </w:r>
      <w:r w:rsidR="008B494F">
        <w:rPr>
          <w:rFonts w:hint="eastAsia"/>
        </w:rPr>
        <w:t>尤其是当生产系统的稳定性不是很高时</w:t>
      </w:r>
    </w:p>
    <w:p w14:paraId="28C01066" w14:textId="4FDF63FC" w:rsidR="002C3693" w:rsidRDefault="002C3693" w:rsidP="002C3693">
      <w:pPr>
        <w:pStyle w:val="sai3"/>
      </w:pPr>
      <w:r>
        <w:t xml:space="preserve"> </w:t>
      </w:r>
      <w:r>
        <w:rPr>
          <w:rFonts w:hint="eastAsia"/>
        </w:rPr>
        <w:t>在启动初期，可能只是在限定的范围和时间内注入已知的问题</w:t>
      </w:r>
      <w:r>
        <w:t>(</w:t>
      </w:r>
      <w:r>
        <w:rPr>
          <w:rFonts w:hint="eastAsia"/>
        </w:rPr>
        <w:t>且已知解决方案</w:t>
      </w:r>
      <w:r>
        <w:t>)</w:t>
      </w:r>
      <w:r>
        <w:rPr>
          <w:rFonts w:hint="eastAsia"/>
        </w:rPr>
        <w:t>，从而验证已知解决方案是否可以正常工作</w:t>
      </w:r>
    </w:p>
    <w:p w14:paraId="3CCF84D5" w14:textId="77777777" w:rsidR="00D05772" w:rsidRDefault="00FC258D" w:rsidP="00FC258D">
      <w:pPr>
        <w:pStyle w:val="sai1"/>
      </w:pPr>
      <w:r>
        <w:rPr>
          <w:rFonts w:hint="eastAsia"/>
        </w:rPr>
        <w:t xml:space="preserve"> 问题注入(</w:t>
      </w:r>
      <w:r>
        <w:t>Failing Injection)</w:t>
      </w:r>
      <w:r>
        <w:rPr>
          <w:rFonts w:hint="eastAsia"/>
        </w:rPr>
        <w:t>式的主动检测</w:t>
      </w:r>
    </w:p>
    <w:p w14:paraId="480BAC5D" w14:textId="25F4A12E" w:rsidR="00FC258D" w:rsidRDefault="00D05772" w:rsidP="00D05772">
      <w:pPr>
        <w:pStyle w:val="sai2"/>
      </w:pPr>
      <w:r>
        <w:rPr>
          <w:rFonts w:hint="eastAsia"/>
        </w:rPr>
        <w:t xml:space="preserve"> </w:t>
      </w:r>
      <w:r w:rsidR="00FC258D">
        <w:rPr>
          <w:rFonts w:hint="eastAsia"/>
        </w:rPr>
        <w:t>使得</w:t>
      </w:r>
      <w:r>
        <w:rPr>
          <w:rFonts w:hint="eastAsia"/>
        </w:rPr>
        <w:t>在架构设计时就需要考虑一些常见的失败问题</w:t>
      </w:r>
    </w:p>
    <w:p w14:paraId="34D8217A" w14:textId="1A406703" w:rsidR="00D05772" w:rsidRDefault="00D05772" w:rsidP="00D05772">
      <w:pPr>
        <w:pStyle w:val="sai2"/>
      </w:pPr>
      <w:r>
        <w:rPr>
          <w:rFonts w:hint="eastAsia"/>
        </w:rPr>
        <w:t xml:space="preserve"> 在云基础设施时代，</w:t>
      </w:r>
      <w:r w:rsidR="004754CE">
        <w:rPr>
          <w:rFonts w:hint="eastAsia"/>
        </w:rPr>
        <w:t>这时一个主动发现位置问题极其重要的工作方式</w:t>
      </w:r>
    </w:p>
    <w:p w14:paraId="33BCB109" w14:textId="747977AC" w:rsidR="004754CE" w:rsidRPr="00C80FB2" w:rsidRDefault="004754CE" w:rsidP="00D05772">
      <w:pPr>
        <w:pStyle w:val="sai2"/>
        <w:rPr>
          <w:rFonts w:hint="eastAsia"/>
        </w:rPr>
      </w:pPr>
      <w:r>
        <w:rPr>
          <w:rFonts w:hint="eastAsia"/>
        </w:rPr>
        <w:t xml:space="preserve"> 这种做法也会增加投入成本</w:t>
      </w:r>
    </w:p>
    <w:p w14:paraId="0E3CC680" w14:textId="3EF83248" w:rsidR="002B4CE9" w:rsidRDefault="00CB187F" w:rsidP="00F9556A">
      <w:pPr>
        <w:pStyle w:val="3"/>
      </w:pPr>
      <w:r>
        <w:rPr>
          <w:rFonts w:hint="eastAsia"/>
        </w:rPr>
        <w:lastRenderedPageBreak/>
        <w:t xml:space="preserve"> </w:t>
      </w:r>
      <w:bookmarkStart w:id="198" w:name="_Toc71368287"/>
      <w:r>
        <w:rPr>
          <w:rFonts w:hint="eastAsia"/>
        </w:rPr>
        <w:t>向东，还是向西</w:t>
      </w:r>
      <w:bookmarkEnd w:id="198"/>
    </w:p>
    <w:p w14:paraId="1EACF8DE" w14:textId="0E26E114" w:rsidR="000E1C17" w:rsidRPr="00F9556A" w:rsidRDefault="00F9556A" w:rsidP="001D424C">
      <w:pPr>
        <w:rPr>
          <w:rFonts w:hint="eastAsia"/>
        </w:rPr>
      </w:pPr>
      <w:r>
        <w:object w:dxaOrig="14211" w:dyaOrig="9681" w14:anchorId="3BEE58E2">
          <v:shape id="_x0000_i1345" type="#_x0000_t75" style="width:539.35pt;height:367.35pt" o:ole="">
            <v:imagedata r:id="rId219" o:title=""/>
          </v:shape>
          <o:OLEObject Type="Embed" ProgID="Visio.Drawing.15" ShapeID="_x0000_i1345" DrawAspect="Content" ObjectID="_1681991665" r:id="rId220"/>
        </w:object>
      </w:r>
    </w:p>
    <w:sectPr w:rsidR="000E1C17" w:rsidRPr="00F9556A"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F06781" w14:textId="77777777" w:rsidR="00D445EC" w:rsidRDefault="00D445EC" w:rsidP="00EC57D3">
      <w:r>
        <w:separator/>
      </w:r>
    </w:p>
  </w:endnote>
  <w:endnote w:type="continuationSeparator" w:id="0">
    <w:p w14:paraId="695A9C5E" w14:textId="77777777" w:rsidR="00D445EC" w:rsidRDefault="00D445EC"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0B055C" w14:textId="77777777" w:rsidR="00D445EC" w:rsidRDefault="00D445EC" w:rsidP="00EC57D3">
      <w:r>
        <w:separator/>
      </w:r>
    </w:p>
  </w:footnote>
  <w:footnote w:type="continuationSeparator" w:id="0">
    <w:p w14:paraId="1E1CF6B4" w14:textId="77777777" w:rsidR="00D445EC" w:rsidRDefault="00D445EC"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C472D5"/>
    <w:multiLevelType w:val="multilevel"/>
    <w:tmpl w:val="F774CA90"/>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727A2766"/>
    <w:styleLink w:val="sai"/>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rPr>
    </w:lvl>
    <w:lvl w:ilvl="4">
      <w:start w:val="1"/>
      <w:numFmt w:val="decimal"/>
      <w:pStyle w:val="sai2"/>
      <w:suff w:val="nothing"/>
      <w:lvlText w:val="%4.%5"/>
      <w:lvlJc w:val="left"/>
      <w:pPr>
        <w:ind w:left="0" w:firstLine="0"/>
      </w:pPr>
      <w:rPr>
        <w:rFonts w:hint="eastAsia"/>
      </w:rPr>
    </w:lvl>
    <w:lvl w:ilvl="5">
      <w:start w:val="1"/>
      <w:numFmt w:val="decimalEnclosedCircle"/>
      <w:pStyle w:val="sai3"/>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727A2766"/>
    <w:numStyleLink w:val="sai"/>
  </w:abstractNum>
  <w:abstractNum w:abstractNumId="5" w15:restartNumberingAfterBreak="0">
    <w:nsid w:val="4526115C"/>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14F4BF1"/>
    <w:multiLevelType w:val="multilevel"/>
    <w:tmpl w:val="727A2766"/>
    <w:numStyleLink w:val="sai"/>
  </w:abstractNum>
  <w:abstractNum w:abstractNumId="8"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5DD0BDC"/>
    <w:multiLevelType w:val="multilevel"/>
    <w:tmpl w:val="727A2766"/>
    <w:numStyleLink w:val="sai"/>
  </w:abstractNum>
  <w:abstractNum w:abstractNumId="10" w15:restartNumberingAfterBreak="0">
    <w:nsid w:val="75A222C9"/>
    <w:multiLevelType w:val="multilevel"/>
    <w:tmpl w:val="727A2766"/>
    <w:numStyleLink w:val="sai"/>
  </w:abstractNum>
  <w:abstractNum w:abstractNumId="11" w15:restartNumberingAfterBreak="0">
    <w:nsid w:val="77BD6B70"/>
    <w:multiLevelType w:val="multilevel"/>
    <w:tmpl w:val="727A2766"/>
    <w:numStyleLink w:val="sai"/>
  </w:abstractNum>
  <w:num w:numId="1">
    <w:abstractNumId w:val="1"/>
    <w:lvlOverride w:ilvl="0">
      <w:lvl w:ilvl="0">
        <w:start w:val="1"/>
        <w:numFmt w:val="ideographDigital"/>
        <w:pStyle w:val="1"/>
        <w:suff w:val="nothing"/>
        <w:lvlText w:val="%1"/>
        <w:lvlJc w:val="left"/>
        <w:pPr>
          <w:ind w:left="0" w:firstLine="0"/>
        </w:pPr>
        <w:rPr>
          <w:rFonts w:ascii="宋体" w:eastAsia="宋体" w:hint="eastAsia"/>
        </w:rPr>
      </w:lvl>
    </w:lvlOverride>
    <w:lvlOverride w:ilvl="1">
      <w:lvl w:ilvl="1">
        <w:start w:val="1"/>
        <w:numFmt w:val="decimal"/>
        <w:pStyle w:val="2"/>
        <w:suff w:val="nothing"/>
        <w:lvlText w:val="%2"/>
        <w:lvlJc w:val="left"/>
        <w:pPr>
          <w:ind w:left="0" w:firstLine="0"/>
        </w:pPr>
        <w:rPr>
          <w:rFonts w:ascii="宋体" w:eastAsia="宋体" w:hint="eastAsia"/>
        </w:rPr>
      </w:lvl>
    </w:lvlOverride>
    <w:lvlOverride w:ilvl="2">
      <w:lvl w:ilvl="2">
        <w:start w:val="1"/>
        <w:numFmt w:val="decimal"/>
        <w:pStyle w:val="3"/>
        <w:suff w:val="nothing"/>
        <w:lvlText w:val="%2.%3"/>
        <w:lvlJc w:val="left"/>
        <w:pPr>
          <w:ind w:left="0" w:firstLine="0"/>
        </w:pPr>
        <w:rPr>
          <w:rFonts w:ascii="宋体" w:eastAsia="宋体" w:hint="eastAsia"/>
        </w:rPr>
      </w:lvl>
    </w:lvlOverride>
    <w:lvlOverride w:ilvl="3">
      <w:lvl w:ilvl="3">
        <w:start w:val="1"/>
        <w:numFmt w:val="lowerLetter"/>
        <w:pStyle w:val="sai1"/>
        <w:suff w:val="nothing"/>
        <w:lvlText w:val="%4"/>
        <w:lvlJc w:val="left"/>
        <w:pPr>
          <w:ind w:left="0" w:firstLine="0"/>
        </w:pPr>
        <w:rPr>
          <w:rFonts w:ascii="宋体" w:eastAsia="宋体" w:hint="eastAsia"/>
        </w:rPr>
      </w:lvl>
    </w:lvlOverride>
    <w:lvlOverride w:ilvl="4">
      <w:lvl w:ilvl="4">
        <w:start w:val="1"/>
        <w:numFmt w:val="decimal"/>
        <w:pStyle w:val="sai2"/>
        <w:suff w:val="nothing"/>
        <w:lvlText w:val="%4.%5"/>
        <w:lvlJc w:val="left"/>
        <w:pPr>
          <w:ind w:left="0" w:firstLine="0"/>
        </w:pPr>
        <w:rPr>
          <w:rFonts w:hint="eastAsia"/>
        </w:rPr>
      </w:lvl>
    </w:lvlOverride>
    <w:lvlOverride w:ilvl="5">
      <w:lvl w:ilvl="5">
        <w:start w:val="1"/>
        <w:numFmt w:val="decimalEnclosedCircle"/>
        <w:pStyle w:val="sai3"/>
        <w:suff w:val="nothing"/>
        <w:lvlText w:val="%6"/>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11"/>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6"/>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5"/>
  </w:num>
  <w:num w:numId="14">
    <w:abstractNumId w:val="9"/>
  </w:num>
  <w:num w:numId="15">
    <w:abstractNumId w:val="1"/>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sai1"/>
        <w:suff w:val="nothing"/>
        <w:lvlText w:val="%4"/>
        <w:lvlJc w:val="left"/>
        <w:pPr>
          <w:ind w:left="0" w:firstLine="0"/>
        </w:pPr>
        <w:rPr>
          <w:rFonts w:ascii="宋体" w:eastAsia="宋体" w:hint="eastAsia"/>
        </w:rPr>
      </w:lvl>
    </w:lvlOverride>
    <w:lvlOverride w:ilvl="4">
      <w:startOverride w:val="1"/>
      <w:lvl w:ilvl="4">
        <w:start w:val="1"/>
        <w:numFmt w:val="decimal"/>
        <w:pStyle w:val="sai2"/>
        <w:suff w:val="nothing"/>
        <w:lvlText w:val="%4.%5"/>
        <w:lvlJc w:val="left"/>
        <w:pPr>
          <w:ind w:left="0" w:firstLine="0"/>
        </w:pPr>
        <w:rPr>
          <w:rFonts w:hint="eastAsia"/>
        </w:rPr>
      </w:lvl>
    </w:lvlOverride>
    <w:lvlOverride w:ilvl="5">
      <w:startOverride w:val="1"/>
      <w:lvl w:ilvl="5">
        <w:start w:val="1"/>
        <w:numFmt w:val="decimalEnclosedCircle"/>
        <w:pStyle w:val="sai3"/>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16">
    <w:abstractNumId w:val="1"/>
  </w:num>
  <w:num w:numId="17">
    <w:abstractNumId w:val="10"/>
    <w:lvlOverride w:ilvl="0">
      <w:lvl w:ilvl="0">
        <w:start w:val="1"/>
        <w:numFmt w:val="ideographDigital"/>
        <w:pStyle w:val="1"/>
        <w:suff w:val="nothing"/>
        <w:lvlText w:val="%1"/>
        <w:lvlJc w:val="left"/>
        <w:pPr>
          <w:ind w:left="0" w:firstLine="0"/>
        </w:pPr>
        <w:rPr>
          <w:rFonts w:ascii="宋体" w:eastAsia="宋体" w:hint="eastAsia"/>
          <w:lang w:val="en-US"/>
        </w:rPr>
      </w:lvl>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061"/>
    <w:rsid w:val="00000A82"/>
    <w:rsid w:val="00000A96"/>
    <w:rsid w:val="00000D38"/>
    <w:rsid w:val="00000EB5"/>
    <w:rsid w:val="00001343"/>
    <w:rsid w:val="00001827"/>
    <w:rsid w:val="00001F00"/>
    <w:rsid w:val="00002209"/>
    <w:rsid w:val="00003208"/>
    <w:rsid w:val="00003223"/>
    <w:rsid w:val="000043D3"/>
    <w:rsid w:val="0000448F"/>
    <w:rsid w:val="0000482E"/>
    <w:rsid w:val="00004CDF"/>
    <w:rsid w:val="00004CE1"/>
    <w:rsid w:val="00005537"/>
    <w:rsid w:val="0000573C"/>
    <w:rsid w:val="0000645B"/>
    <w:rsid w:val="00006C27"/>
    <w:rsid w:val="00006CCC"/>
    <w:rsid w:val="00006FE9"/>
    <w:rsid w:val="00010304"/>
    <w:rsid w:val="00012CE4"/>
    <w:rsid w:val="00012FA0"/>
    <w:rsid w:val="000131D3"/>
    <w:rsid w:val="00013801"/>
    <w:rsid w:val="00013FDA"/>
    <w:rsid w:val="00014FBE"/>
    <w:rsid w:val="00015A86"/>
    <w:rsid w:val="00016566"/>
    <w:rsid w:val="00016780"/>
    <w:rsid w:val="00016B8C"/>
    <w:rsid w:val="00016EE5"/>
    <w:rsid w:val="00017F86"/>
    <w:rsid w:val="00020820"/>
    <w:rsid w:val="00021A62"/>
    <w:rsid w:val="00022685"/>
    <w:rsid w:val="00022F74"/>
    <w:rsid w:val="000244EE"/>
    <w:rsid w:val="00025A68"/>
    <w:rsid w:val="00026550"/>
    <w:rsid w:val="0002672B"/>
    <w:rsid w:val="00026809"/>
    <w:rsid w:val="00026892"/>
    <w:rsid w:val="000272D7"/>
    <w:rsid w:val="00027EC5"/>
    <w:rsid w:val="00031270"/>
    <w:rsid w:val="00031865"/>
    <w:rsid w:val="00031C0C"/>
    <w:rsid w:val="00031CC5"/>
    <w:rsid w:val="00031D69"/>
    <w:rsid w:val="00031E7C"/>
    <w:rsid w:val="00031F0E"/>
    <w:rsid w:val="000321DA"/>
    <w:rsid w:val="000322F3"/>
    <w:rsid w:val="0003407E"/>
    <w:rsid w:val="00034B83"/>
    <w:rsid w:val="00034DDF"/>
    <w:rsid w:val="000351B7"/>
    <w:rsid w:val="00036413"/>
    <w:rsid w:val="0003646A"/>
    <w:rsid w:val="0003687D"/>
    <w:rsid w:val="000371E7"/>
    <w:rsid w:val="00037F18"/>
    <w:rsid w:val="00037FFC"/>
    <w:rsid w:val="00040346"/>
    <w:rsid w:val="000408C7"/>
    <w:rsid w:val="00040C5B"/>
    <w:rsid w:val="0004134E"/>
    <w:rsid w:val="00042AFA"/>
    <w:rsid w:val="00042E55"/>
    <w:rsid w:val="00042F69"/>
    <w:rsid w:val="000430ED"/>
    <w:rsid w:val="000439A3"/>
    <w:rsid w:val="00043FBE"/>
    <w:rsid w:val="00044270"/>
    <w:rsid w:val="0004520E"/>
    <w:rsid w:val="000457B8"/>
    <w:rsid w:val="00046A29"/>
    <w:rsid w:val="00046B8B"/>
    <w:rsid w:val="00046C47"/>
    <w:rsid w:val="00047E64"/>
    <w:rsid w:val="00047F8E"/>
    <w:rsid w:val="00050B48"/>
    <w:rsid w:val="00051004"/>
    <w:rsid w:val="00051812"/>
    <w:rsid w:val="0005206D"/>
    <w:rsid w:val="00052145"/>
    <w:rsid w:val="000525C3"/>
    <w:rsid w:val="0005424D"/>
    <w:rsid w:val="0005484F"/>
    <w:rsid w:val="000548F7"/>
    <w:rsid w:val="00055399"/>
    <w:rsid w:val="00056227"/>
    <w:rsid w:val="0005692B"/>
    <w:rsid w:val="00056E38"/>
    <w:rsid w:val="00057B3D"/>
    <w:rsid w:val="00060043"/>
    <w:rsid w:val="00060081"/>
    <w:rsid w:val="00061C01"/>
    <w:rsid w:val="00061DD9"/>
    <w:rsid w:val="000624D9"/>
    <w:rsid w:val="00064C66"/>
    <w:rsid w:val="0006515B"/>
    <w:rsid w:val="00065671"/>
    <w:rsid w:val="00065D77"/>
    <w:rsid w:val="000660A6"/>
    <w:rsid w:val="000662D2"/>
    <w:rsid w:val="00066C66"/>
    <w:rsid w:val="00066DDB"/>
    <w:rsid w:val="00066F6F"/>
    <w:rsid w:val="0006716F"/>
    <w:rsid w:val="00067938"/>
    <w:rsid w:val="00067C26"/>
    <w:rsid w:val="00070237"/>
    <w:rsid w:val="000709B0"/>
    <w:rsid w:val="000725FB"/>
    <w:rsid w:val="0007260E"/>
    <w:rsid w:val="000729CE"/>
    <w:rsid w:val="000730AC"/>
    <w:rsid w:val="000735B5"/>
    <w:rsid w:val="000757F4"/>
    <w:rsid w:val="00075F8B"/>
    <w:rsid w:val="00076306"/>
    <w:rsid w:val="00076F9B"/>
    <w:rsid w:val="00077E43"/>
    <w:rsid w:val="000803E6"/>
    <w:rsid w:val="00080459"/>
    <w:rsid w:val="00080C64"/>
    <w:rsid w:val="00081029"/>
    <w:rsid w:val="000814C4"/>
    <w:rsid w:val="0008308F"/>
    <w:rsid w:val="000832E0"/>
    <w:rsid w:val="00084739"/>
    <w:rsid w:val="00084790"/>
    <w:rsid w:val="00085336"/>
    <w:rsid w:val="00085BAC"/>
    <w:rsid w:val="00087A75"/>
    <w:rsid w:val="00087E27"/>
    <w:rsid w:val="00090522"/>
    <w:rsid w:val="00090BC3"/>
    <w:rsid w:val="00090F23"/>
    <w:rsid w:val="0009105D"/>
    <w:rsid w:val="000918A7"/>
    <w:rsid w:val="00092157"/>
    <w:rsid w:val="00092229"/>
    <w:rsid w:val="000929B8"/>
    <w:rsid w:val="00093327"/>
    <w:rsid w:val="0009371D"/>
    <w:rsid w:val="00093C88"/>
    <w:rsid w:val="00094DD6"/>
    <w:rsid w:val="00094F56"/>
    <w:rsid w:val="00094FE4"/>
    <w:rsid w:val="00095060"/>
    <w:rsid w:val="00095BA0"/>
    <w:rsid w:val="00096144"/>
    <w:rsid w:val="00096283"/>
    <w:rsid w:val="000979AA"/>
    <w:rsid w:val="00097A00"/>
    <w:rsid w:val="000A01E3"/>
    <w:rsid w:val="000A03FB"/>
    <w:rsid w:val="000A097E"/>
    <w:rsid w:val="000A0A39"/>
    <w:rsid w:val="000A1AC5"/>
    <w:rsid w:val="000A1D3E"/>
    <w:rsid w:val="000A2D1E"/>
    <w:rsid w:val="000A53F9"/>
    <w:rsid w:val="000A61D8"/>
    <w:rsid w:val="000A7A29"/>
    <w:rsid w:val="000B0DD8"/>
    <w:rsid w:val="000B0FAC"/>
    <w:rsid w:val="000B2389"/>
    <w:rsid w:val="000B34A8"/>
    <w:rsid w:val="000B3A84"/>
    <w:rsid w:val="000B3AF9"/>
    <w:rsid w:val="000B3B6A"/>
    <w:rsid w:val="000B49B2"/>
    <w:rsid w:val="000B4A8A"/>
    <w:rsid w:val="000B4E7D"/>
    <w:rsid w:val="000B4EAC"/>
    <w:rsid w:val="000B5062"/>
    <w:rsid w:val="000B6419"/>
    <w:rsid w:val="000B74C8"/>
    <w:rsid w:val="000C070D"/>
    <w:rsid w:val="000C0760"/>
    <w:rsid w:val="000C0E01"/>
    <w:rsid w:val="000C0FC6"/>
    <w:rsid w:val="000C1227"/>
    <w:rsid w:val="000C1E6B"/>
    <w:rsid w:val="000C23A2"/>
    <w:rsid w:val="000C2510"/>
    <w:rsid w:val="000C257A"/>
    <w:rsid w:val="000C44CA"/>
    <w:rsid w:val="000C48A4"/>
    <w:rsid w:val="000C4AC9"/>
    <w:rsid w:val="000C5527"/>
    <w:rsid w:val="000C58BF"/>
    <w:rsid w:val="000C624B"/>
    <w:rsid w:val="000C62AA"/>
    <w:rsid w:val="000C739B"/>
    <w:rsid w:val="000C782B"/>
    <w:rsid w:val="000D127E"/>
    <w:rsid w:val="000D2684"/>
    <w:rsid w:val="000D28ED"/>
    <w:rsid w:val="000D2F86"/>
    <w:rsid w:val="000D336B"/>
    <w:rsid w:val="000D3B46"/>
    <w:rsid w:val="000D4139"/>
    <w:rsid w:val="000D4836"/>
    <w:rsid w:val="000D4934"/>
    <w:rsid w:val="000D4A19"/>
    <w:rsid w:val="000D4FB3"/>
    <w:rsid w:val="000D50D8"/>
    <w:rsid w:val="000D692B"/>
    <w:rsid w:val="000D7B85"/>
    <w:rsid w:val="000D7F2A"/>
    <w:rsid w:val="000E06B7"/>
    <w:rsid w:val="000E11FF"/>
    <w:rsid w:val="000E1C17"/>
    <w:rsid w:val="000E1D6E"/>
    <w:rsid w:val="000E1EC7"/>
    <w:rsid w:val="000E361B"/>
    <w:rsid w:val="000E3E9C"/>
    <w:rsid w:val="000E497B"/>
    <w:rsid w:val="000E4EA4"/>
    <w:rsid w:val="000E5466"/>
    <w:rsid w:val="000E5583"/>
    <w:rsid w:val="000E55A7"/>
    <w:rsid w:val="000E6FAE"/>
    <w:rsid w:val="000E70CB"/>
    <w:rsid w:val="000F0349"/>
    <w:rsid w:val="000F07B7"/>
    <w:rsid w:val="000F1364"/>
    <w:rsid w:val="000F1A21"/>
    <w:rsid w:val="000F1D5B"/>
    <w:rsid w:val="000F2A15"/>
    <w:rsid w:val="000F2D9B"/>
    <w:rsid w:val="000F3380"/>
    <w:rsid w:val="000F3526"/>
    <w:rsid w:val="000F3ADC"/>
    <w:rsid w:val="000F4154"/>
    <w:rsid w:val="000F4B9F"/>
    <w:rsid w:val="000F4C1F"/>
    <w:rsid w:val="000F621C"/>
    <w:rsid w:val="000F623C"/>
    <w:rsid w:val="000F7703"/>
    <w:rsid w:val="000F7713"/>
    <w:rsid w:val="000F79BE"/>
    <w:rsid w:val="000F7ACC"/>
    <w:rsid w:val="000F7F57"/>
    <w:rsid w:val="00100436"/>
    <w:rsid w:val="0010237B"/>
    <w:rsid w:val="001028C1"/>
    <w:rsid w:val="001036AF"/>
    <w:rsid w:val="0010404E"/>
    <w:rsid w:val="001042AD"/>
    <w:rsid w:val="00105004"/>
    <w:rsid w:val="0010515C"/>
    <w:rsid w:val="001055EF"/>
    <w:rsid w:val="00106D1A"/>
    <w:rsid w:val="00107296"/>
    <w:rsid w:val="0010787B"/>
    <w:rsid w:val="00107C4A"/>
    <w:rsid w:val="00107D12"/>
    <w:rsid w:val="00107FAF"/>
    <w:rsid w:val="00110736"/>
    <w:rsid w:val="00110911"/>
    <w:rsid w:val="00110973"/>
    <w:rsid w:val="00110B68"/>
    <w:rsid w:val="0011297C"/>
    <w:rsid w:val="00112B84"/>
    <w:rsid w:val="001136A7"/>
    <w:rsid w:val="0011389B"/>
    <w:rsid w:val="00114299"/>
    <w:rsid w:val="001142C3"/>
    <w:rsid w:val="001144DF"/>
    <w:rsid w:val="00114DE4"/>
    <w:rsid w:val="00114F51"/>
    <w:rsid w:val="001153D0"/>
    <w:rsid w:val="001155AF"/>
    <w:rsid w:val="00115D9A"/>
    <w:rsid w:val="00115E7D"/>
    <w:rsid w:val="00116F96"/>
    <w:rsid w:val="001179D2"/>
    <w:rsid w:val="0012044B"/>
    <w:rsid w:val="00120E8C"/>
    <w:rsid w:val="00121839"/>
    <w:rsid w:val="00121921"/>
    <w:rsid w:val="00122575"/>
    <w:rsid w:val="00122AA3"/>
    <w:rsid w:val="00122AEA"/>
    <w:rsid w:val="00122B39"/>
    <w:rsid w:val="00122B6B"/>
    <w:rsid w:val="00122C46"/>
    <w:rsid w:val="0012380D"/>
    <w:rsid w:val="00123B99"/>
    <w:rsid w:val="00125BA5"/>
    <w:rsid w:val="00126133"/>
    <w:rsid w:val="001269A9"/>
    <w:rsid w:val="00126F25"/>
    <w:rsid w:val="00127584"/>
    <w:rsid w:val="00127A47"/>
    <w:rsid w:val="00127F09"/>
    <w:rsid w:val="00127FEA"/>
    <w:rsid w:val="00130BE5"/>
    <w:rsid w:val="00131216"/>
    <w:rsid w:val="00131272"/>
    <w:rsid w:val="00131330"/>
    <w:rsid w:val="001319A6"/>
    <w:rsid w:val="00131A77"/>
    <w:rsid w:val="00131C2A"/>
    <w:rsid w:val="00131DD5"/>
    <w:rsid w:val="00132449"/>
    <w:rsid w:val="00132977"/>
    <w:rsid w:val="00133C30"/>
    <w:rsid w:val="00133C9A"/>
    <w:rsid w:val="0013415B"/>
    <w:rsid w:val="0013415E"/>
    <w:rsid w:val="00134C68"/>
    <w:rsid w:val="00135B73"/>
    <w:rsid w:val="00135F21"/>
    <w:rsid w:val="00135FC3"/>
    <w:rsid w:val="00136C74"/>
    <w:rsid w:val="001375A6"/>
    <w:rsid w:val="001375FD"/>
    <w:rsid w:val="00137668"/>
    <w:rsid w:val="0013782A"/>
    <w:rsid w:val="00137DBF"/>
    <w:rsid w:val="001406AF"/>
    <w:rsid w:val="00140F36"/>
    <w:rsid w:val="001410EA"/>
    <w:rsid w:val="001414B4"/>
    <w:rsid w:val="0014154C"/>
    <w:rsid w:val="00141970"/>
    <w:rsid w:val="00142315"/>
    <w:rsid w:val="0014362C"/>
    <w:rsid w:val="00143AB7"/>
    <w:rsid w:val="00143B4F"/>
    <w:rsid w:val="00143D35"/>
    <w:rsid w:val="001444F1"/>
    <w:rsid w:val="00144C91"/>
    <w:rsid w:val="00145B26"/>
    <w:rsid w:val="0014603D"/>
    <w:rsid w:val="001460B2"/>
    <w:rsid w:val="0014669A"/>
    <w:rsid w:val="0014697A"/>
    <w:rsid w:val="00146AE6"/>
    <w:rsid w:val="00146D2B"/>
    <w:rsid w:val="0014719D"/>
    <w:rsid w:val="00147FC2"/>
    <w:rsid w:val="001502D5"/>
    <w:rsid w:val="0015066E"/>
    <w:rsid w:val="0015083C"/>
    <w:rsid w:val="0015106E"/>
    <w:rsid w:val="0015142C"/>
    <w:rsid w:val="00151E56"/>
    <w:rsid w:val="00152E2D"/>
    <w:rsid w:val="00153B64"/>
    <w:rsid w:val="0015400D"/>
    <w:rsid w:val="001556F7"/>
    <w:rsid w:val="00155F35"/>
    <w:rsid w:val="001560D8"/>
    <w:rsid w:val="0015634C"/>
    <w:rsid w:val="001563B9"/>
    <w:rsid w:val="001564EF"/>
    <w:rsid w:val="00156D9E"/>
    <w:rsid w:val="00157710"/>
    <w:rsid w:val="00157C6C"/>
    <w:rsid w:val="00160015"/>
    <w:rsid w:val="001601D4"/>
    <w:rsid w:val="0016024E"/>
    <w:rsid w:val="00160F56"/>
    <w:rsid w:val="001627ED"/>
    <w:rsid w:val="00162A9F"/>
    <w:rsid w:val="00162B3C"/>
    <w:rsid w:val="001632D9"/>
    <w:rsid w:val="00163904"/>
    <w:rsid w:val="00163C47"/>
    <w:rsid w:val="00164EEE"/>
    <w:rsid w:val="0016521F"/>
    <w:rsid w:val="00165303"/>
    <w:rsid w:val="00165561"/>
    <w:rsid w:val="001662E8"/>
    <w:rsid w:val="0017000E"/>
    <w:rsid w:val="00170706"/>
    <w:rsid w:val="0017118A"/>
    <w:rsid w:val="001726E4"/>
    <w:rsid w:val="00173272"/>
    <w:rsid w:val="00173D53"/>
    <w:rsid w:val="001753D6"/>
    <w:rsid w:val="001771C2"/>
    <w:rsid w:val="00180D8C"/>
    <w:rsid w:val="00182D4D"/>
    <w:rsid w:val="00182E4D"/>
    <w:rsid w:val="001832D9"/>
    <w:rsid w:val="00183844"/>
    <w:rsid w:val="0018398C"/>
    <w:rsid w:val="00183D96"/>
    <w:rsid w:val="001848F0"/>
    <w:rsid w:val="00184C0B"/>
    <w:rsid w:val="001851BB"/>
    <w:rsid w:val="00185362"/>
    <w:rsid w:val="00185CAA"/>
    <w:rsid w:val="00186D29"/>
    <w:rsid w:val="00186DE8"/>
    <w:rsid w:val="001875E0"/>
    <w:rsid w:val="00187A32"/>
    <w:rsid w:val="00187ED7"/>
    <w:rsid w:val="0019071E"/>
    <w:rsid w:val="0019074E"/>
    <w:rsid w:val="00191969"/>
    <w:rsid w:val="00192484"/>
    <w:rsid w:val="001926A7"/>
    <w:rsid w:val="00195920"/>
    <w:rsid w:val="0019652E"/>
    <w:rsid w:val="00197240"/>
    <w:rsid w:val="00197750"/>
    <w:rsid w:val="00197DCF"/>
    <w:rsid w:val="001A023D"/>
    <w:rsid w:val="001A2EB2"/>
    <w:rsid w:val="001A36C3"/>
    <w:rsid w:val="001A4C87"/>
    <w:rsid w:val="001A4E56"/>
    <w:rsid w:val="001A50BF"/>
    <w:rsid w:val="001A523A"/>
    <w:rsid w:val="001A56EB"/>
    <w:rsid w:val="001A629E"/>
    <w:rsid w:val="001A6622"/>
    <w:rsid w:val="001A7502"/>
    <w:rsid w:val="001A795E"/>
    <w:rsid w:val="001A7C0D"/>
    <w:rsid w:val="001A7C29"/>
    <w:rsid w:val="001A7C52"/>
    <w:rsid w:val="001A7EF5"/>
    <w:rsid w:val="001B001B"/>
    <w:rsid w:val="001B008D"/>
    <w:rsid w:val="001B205F"/>
    <w:rsid w:val="001B2402"/>
    <w:rsid w:val="001B29BA"/>
    <w:rsid w:val="001B2B8D"/>
    <w:rsid w:val="001B3576"/>
    <w:rsid w:val="001B3594"/>
    <w:rsid w:val="001B4EB2"/>
    <w:rsid w:val="001B4FDF"/>
    <w:rsid w:val="001B5D44"/>
    <w:rsid w:val="001B699E"/>
    <w:rsid w:val="001B6CBE"/>
    <w:rsid w:val="001C0682"/>
    <w:rsid w:val="001C0DD6"/>
    <w:rsid w:val="001C0E1C"/>
    <w:rsid w:val="001C10AA"/>
    <w:rsid w:val="001C1131"/>
    <w:rsid w:val="001C14EC"/>
    <w:rsid w:val="001C1894"/>
    <w:rsid w:val="001C1F69"/>
    <w:rsid w:val="001C2C8D"/>
    <w:rsid w:val="001C3042"/>
    <w:rsid w:val="001C3838"/>
    <w:rsid w:val="001C5A97"/>
    <w:rsid w:val="001C5C0F"/>
    <w:rsid w:val="001C5D1B"/>
    <w:rsid w:val="001C6CF2"/>
    <w:rsid w:val="001C728D"/>
    <w:rsid w:val="001D144D"/>
    <w:rsid w:val="001D189F"/>
    <w:rsid w:val="001D24B8"/>
    <w:rsid w:val="001D2583"/>
    <w:rsid w:val="001D2953"/>
    <w:rsid w:val="001D3111"/>
    <w:rsid w:val="001D3683"/>
    <w:rsid w:val="001D3E30"/>
    <w:rsid w:val="001D4044"/>
    <w:rsid w:val="001D40EC"/>
    <w:rsid w:val="001D424C"/>
    <w:rsid w:val="001D4984"/>
    <w:rsid w:val="001D4C48"/>
    <w:rsid w:val="001D51C8"/>
    <w:rsid w:val="001D5A03"/>
    <w:rsid w:val="001D5A82"/>
    <w:rsid w:val="001D61B0"/>
    <w:rsid w:val="001D73B2"/>
    <w:rsid w:val="001D76AC"/>
    <w:rsid w:val="001D77A3"/>
    <w:rsid w:val="001D7801"/>
    <w:rsid w:val="001D79A2"/>
    <w:rsid w:val="001D7D32"/>
    <w:rsid w:val="001D7DBD"/>
    <w:rsid w:val="001D7ECF"/>
    <w:rsid w:val="001E1580"/>
    <w:rsid w:val="001E17DC"/>
    <w:rsid w:val="001E2BF6"/>
    <w:rsid w:val="001E305B"/>
    <w:rsid w:val="001E33A7"/>
    <w:rsid w:val="001E4D37"/>
    <w:rsid w:val="001E4F6A"/>
    <w:rsid w:val="001E4F8A"/>
    <w:rsid w:val="001E5628"/>
    <w:rsid w:val="001E65FE"/>
    <w:rsid w:val="001E6B88"/>
    <w:rsid w:val="001E75C0"/>
    <w:rsid w:val="001E7A64"/>
    <w:rsid w:val="001E7C91"/>
    <w:rsid w:val="001F05A4"/>
    <w:rsid w:val="001F1685"/>
    <w:rsid w:val="001F1E8B"/>
    <w:rsid w:val="001F2EE7"/>
    <w:rsid w:val="001F34ED"/>
    <w:rsid w:val="001F3999"/>
    <w:rsid w:val="001F50D7"/>
    <w:rsid w:val="001F51D3"/>
    <w:rsid w:val="001F59BB"/>
    <w:rsid w:val="001F5E95"/>
    <w:rsid w:val="001F60BC"/>
    <w:rsid w:val="001F704F"/>
    <w:rsid w:val="001F7814"/>
    <w:rsid w:val="002007A1"/>
    <w:rsid w:val="002007D5"/>
    <w:rsid w:val="00201153"/>
    <w:rsid w:val="0020178B"/>
    <w:rsid w:val="00201879"/>
    <w:rsid w:val="0020302C"/>
    <w:rsid w:val="002034C9"/>
    <w:rsid w:val="0020373F"/>
    <w:rsid w:val="00203B47"/>
    <w:rsid w:val="00203F47"/>
    <w:rsid w:val="002041FE"/>
    <w:rsid w:val="00204762"/>
    <w:rsid w:val="0020519C"/>
    <w:rsid w:val="002059CB"/>
    <w:rsid w:val="002060E1"/>
    <w:rsid w:val="002065B1"/>
    <w:rsid w:val="00206DA2"/>
    <w:rsid w:val="00206E80"/>
    <w:rsid w:val="002073CA"/>
    <w:rsid w:val="00207542"/>
    <w:rsid w:val="002077EB"/>
    <w:rsid w:val="00207924"/>
    <w:rsid w:val="0021018D"/>
    <w:rsid w:val="00210A4D"/>
    <w:rsid w:val="00210C72"/>
    <w:rsid w:val="002110E5"/>
    <w:rsid w:val="00211149"/>
    <w:rsid w:val="0021119B"/>
    <w:rsid w:val="002111FC"/>
    <w:rsid w:val="002122E5"/>
    <w:rsid w:val="00213007"/>
    <w:rsid w:val="0021332E"/>
    <w:rsid w:val="0021453C"/>
    <w:rsid w:val="00214BB6"/>
    <w:rsid w:val="0021528E"/>
    <w:rsid w:val="002152FF"/>
    <w:rsid w:val="002154A2"/>
    <w:rsid w:val="00216E0A"/>
    <w:rsid w:val="0021748D"/>
    <w:rsid w:val="00217AA6"/>
    <w:rsid w:val="00217AB4"/>
    <w:rsid w:val="00217ADC"/>
    <w:rsid w:val="00220FE2"/>
    <w:rsid w:val="0022142C"/>
    <w:rsid w:val="00222DA7"/>
    <w:rsid w:val="002239D9"/>
    <w:rsid w:val="00223F3A"/>
    <w:rsid w:val="00223F9D"/>
    <w:rsid w:val="002249F7"/>
    <w:rsid w:val="00226F68"/>
    <w:rsid w:val="00227382"/>
    <w:rsid w:val="00227E81"/>
    <w:rsid w:val="00230538"/>
    <w:rsid w:val="00230A19"/>
    <w:rsid w:val="0023103F"/>
    <w:rsid w:val="00231415"/>
    <w:rsid w:val="00232498"/>
    <w:rsid w:val="0023250D"/>
    <w:rsid w:val="00232B4D"/>
    <w:rsid w:val="00232C7A"/>
    <w:rsid w:val="0023359E"/>
    <w:rsid w:val="00233CF8"/>
    <w:rsid w:val="00234E15"/>
    <w:rsid w:val="00235BF0"/>
    <w:rsid w:val="002364BF"/>
    <w:rsid w:val="0023655E"/>
    <w:rsid w:val="00236DB6"/>
    <w:rsid w:val="00237FA4"/>
    <w:rsid w:val="00237FDA"/>
    <w:rsid w:val="0024020B"/>
    <w:rsid w:val="00240B94"/>
    <w:rsid w:val="0024176C"/>
    <w:rsid w:val="00241912"/>
    <w:rsid w:val="00243518"/>
    <w:rsid w:val="0024436F"/>
    <w:rsid w:val="0024439F"/>
    <w:rsid w:val="00244A89"/>
    <w:rsid w:val="00244C71"/>
    <w:rsid w:val="00244FF5"/>
    <w:rsid w:val="00245180"/>
    <w:rsid w:val="002458DF"/>
    <w:rsid w:val="00245AEA"/>
    <w:rsid w:val="00245D36"/>
    <w:rsid w:val="002465A7"/>
    <w:rsid w:val="0024679C"/>
    <w:rsid w:val="0024745F"/>
    <w:rsid w:val="00247706"/>
    <w:rsid w:val="002479E6"/>
    <w:rsid w:val="00247B27"/>
    <w:rsid w:val="0025091A"/>
    <w:rsid w:val="002510B7"/>
    <w:rsid w:val="00251AC4"/>
    <w:rsid w:val="00252C4F"/>
    <w:rsid w:val="00253002"/>
    <w:rsid w:val="002530AB"/>
    <w:rsid w:val="002537C4"/>
    <w:rsid w:val="0025413C"/>
    <w:rsid w:val="00254B55"/>
    <w:rsid w:val="00254C39"/>
    <w:rsid w:val="0025570F"/>
    <w:rsid w:val="00255C14"/>
    <w:rsid w:val="00255C9D"/>
    <w:rsid w:val="002562EC"/>
    <w:rsid w:val="0025686E"/>
    <w:rsid w:val="00261479"/>
    <w:rsid w:val="002615FD"/>
    <w:rsid w:val="00262069"/>
    <w:rsid w:val="00262604"/>
    <w:rsid w:val="002646EB"/>
    <w:rsid w:val="0026500B"/>
    <w:rsid w:val="002653E3"/>
    <w:rsid w:val="00265831"/>
    <w:rsid w:val="00265A1C"/>
    <w:rsid w:val="00266503"/>
    <w:rsid w:val="00270CCA"/>
    <w:rsid w:val="00270F9A"/>
    <w:rsid w:val="00271ED0"/>
    <w:rsid w:val="002720BD"/>
    <w:rsid w:val="0027219C"/>
    <w:rsid w:val="0027222D"/>
    <w:rsid w:val="00272708"/>
    <w:rsid w:val="00272912"/>
    <w:rsid w:val="0027318E"/>
    <w:rsid w:val="0027370D"/>
    <w:rsid w:val="00273799"/>
    <w:rsid w:val="00273F45"/>
    <w:rsid w:val="00274284"/>
    <w:rsid w:val="0027449D"/>
    <w:rsid w:val="002744A7"/>
    <w:rsid w:val="00274A4A"/>
    <w:rsid w:val="0027592C"/>
    <w:rsid w:val="00275CBA"/>
    <w:rsid w:val="00275DD1"/>
    <w:rsid w:val="00275F4B"/>
    <w:rsid w:val="002763E4"/>
    <w:rsid w:val="00276AAE"/>
    <w:rsid w:val="002775DF"/>
    <w:rsid w:val="00277D19"/>
    <w:rsid w:val="00277ECC"/>
    <w:rsid w:val="002808B0"/>
    <w:rsid w:val="0028192B"/>
    <w:rsid w:val="00281F7C"/>
    <w:rsid w:val="00282016"/>
    <w:rsid w:val="00282B99"/>
    <w:rsid w:val="0028393B"/>
    <w:rsid w:val="002839DB"/>
    <w:rsid w:val="00284671"/>
    <w:rsid w:val="00284B84"/>
    <w:rsid w:val="002856A2"/>
    <w:rsid w:val="00285DAF"/>
    <w:rsid w:val="00286468"/>
    <w:rsid w:val="0028670E"/>
    <w:rsid w:val="00286CE2"/>
    <w:rsid w:val="00287868"/>
    <w:rsid w:val="00287F64"/>
    <w:rsid w:val="002909F8"/>
    <w:rsid w:val="00290D3A"/>
    <w:rsid w:val="00290E1D"/>
    <w:rsid w:val="002912A7"/>
    <w:rsid w:val="0029150C"/>
    <w:rsid w:val="00291999"/>
    <w:rsid w:val="0029293A"/>
    <w:rsid w:val="00292AF6"/>
    <w:rsid w:val="00292C9C"/>
    <w:rsid w:val="0029373A"/>
    <w:rsid w:val="00293753"/>
    <w:rsid w:val="00293BC2"/>
    <w:rsid w:val="00294490"/>
    <w:rsid w:val="00294B5C"/>
    <w:rsid w:val="00295024"/>
    <w:rsid w:val="002954D3"/>
    <w:rsid w:val="00295E99"/>
    <w:rsid w:val="00296EB7"/>
    <w:rsid w:val="0029706C"/>
    <w:rsid w:val="00297DD3"/>
    <w:rsid w:val="002A0165"/>
    <w:rsid w:val="002A0981"/>
    <w:rsid w:val="002A0A21"/>
    <w:rsid w:val="002A0E54"/>
    <w:rsid w:val="002A11C7"/>
    <w:rsid w:val="002A1266"/>
    <w:rsid w:val="002A19B8"/>
    <w:rsid w:val="002A1B68"/>
    <w:rsid w:val="002A1C4C"/>
    <w:rsid w:val="002A1E4B"/>
    <w:rsid w:val="002A22FC"/>
    <w:rsid w:val="002A2F95"/>
    <w:rsid w:val="002A3811"/>
    <w:rsid w:val="002A3A9B"/>
    <w:rsid w:val="002A3C59"/>
    <w:rsid w:val="002A3E9D"/>
    <w:rsid w:val="002A5201"/>
    <w:rsid w:val="002A538E"/>
    <w:rsid w:val="002A571A"/>
    <w:rsid w:val="002A5A2D"/>
    <w:rsid w:val="002A619D"/>
    <w:rsid w:val="002A7086"/>
    <w:rsid w:val="002A7EED"/>
    <w:rsid w:val="002B1875"/>
    <w:rsid w:val="002B192A"/>
    <w:rsid w:val="002B276B"/>
    <w:rsid w:val="002B27DA"/>
    <w:rsid w:val="002B2855"/>
    <w:rsid w:val="002B34EE"/>
    <w:rsid w:val="002B3B6A"/>
    <w:rsid w:val="002B457A"/>
    <w:rsid w:val="002B4CE9"/>
    <w:rsid w:val="002B4F1B"/>
    <w:rsid w:val="002B548A"/>
    <w:rsid w:val="002B5AD5"/>
    <w:rsid w:val="002B5C6B"/>
    <w:rsid w:val="002B6E9E"/>
    <w:rsid w:val="002B6F04"/>
    <w:rsid w:val="002B75C8"/>
    <w:rsid w:val="002B7B63"/>
    <w:rsid w:val="002C0C8F"/>
    <w:rsid w:val="002C11CD"/>
    <w:rsid w:val="002C11EA"/>
    <w:rsid w:val="002C12D9"/>
    <w:rsid w:val="002C1AF6"/>
    <w:rsid w:val="002C1EF6"/>
    <w:rsid w:val="002C22A9"/>
    <w:rsid w:val="002C28AF"/>
    <w:rsid w:val="002C33C0"/>
    <w:rsid w:val="002C3636"/>
    <w:rsid w:val="002C364A"/>
    <w:rsid w:val="002C3693"/>
    <w:rsid w:val="002C405E"/>
    <w:rsid w:val="002C40C4"/>
    <w:rsid w:val="002C422E"/>
    <w:rsid w:val="002C444E"/>
    <w:rsid w:val="002C4491"/>
    <w:rsid w:val="002C5532"/>
    <w:rsid w:val="002C6428"/>
    <w:rsid w:val="002C6652"/>
    <w:rsid w:val="002C6DF7"/>
    <w:rsid w:val="002C752D"/>
    <w:rsid w:val="002C7CBF"/>
    <w:rsid w:val="002D0241"/>
    <w:rsid w:val="002D0330"/>
    <w:rsid w:val="002D033E"/>
    <w:rsid w:val="002D04CC"/>
    <w:rsid w:val="002D0887"/>
    <w:rsid w:val="002D08AD"/>
    <w:rsid w:val="002D0D4E"/>
    <w:rsid w:val="002D194F"/>
    <w:rsid w:val="002D22B4"/>
    <w:rsid w:val="002D24AB"/>
    <w:rsid w:val="002D2D3E"/>
    <w:rsid w:val="002D3566"/>
    <w:rsid w:val="002D419F"/>
    <w:rsid w:val="002D4536"/>
    <w:rsid w:val="002D4B78"/>
    <w:rsid w:val="002D4C5B"/>
    <w:rsid w:val="002D52ED"/>
    <w:rsid w:val="002D5457"/>
    <w:rsid w:val="002D5BA2"/>
    <w:rsid w:val="002D6146"/>
    <w:rsid w:val="002D64E0"/>
    <w:rsid w:val="002D661D"/>
    <w:rsid w:val="002D6B5B"/>
    <w:rsid w:val="002D6DCF"/>
    <w:rsid w:val="002D7068"/>
    <w:rsid w:val="002D7897"/>
    <w:rsid w:val="002E04DC"/>
    <w:rsid w:val="002E061C"/>
    <w:rsid w:val="002E06A1"/>
    <w:rsid w:val="002E0819"/>
    <w:rsid w:val="002E0AED"/>
    <w:rsid w:val="002E11E3"/>
    <w:rsid w:val="002E1BD9"/>
    <w:rsid w:val="002E243F"/>
    <w:rsid w:val="002E26D1"/>
    <w:rsid w:val="002E2AEC"/>
    <w:rsid w:val="002E2C68"/>
    <w:rsid w:val="002E2C9B"/>
    <w:rsid w:val="002E33C6"/>
    <w:rsid w:val="002E348A"/>
    <w:rsid w:val="002E3FF4"/>
    <w:rsid w:val="002E4022"/>
    <w:rsid w:val="002E50BA"/>
    <w:rsid w:val="002E5336"/>
    <w:rsid w:val="002E545A"/>
    <w:rsid w:val="002E5FF1"/>
    <w:rsid w:val="002E75C8"/>
    <w:rsid w:val="002E75E6"/>
    <w:rsid w:val="002E79B3"/>
    <w:rsid w:val="002F06FD"/>
    <w:rsid w:val="002F0761"/>
    <w:rsid w:val="002F0C4B"/>
    <w:rsid w:val="002F0CF4"/>
    <w:rsid w:val="002F0DBA"/>
    <w:rsid w:val="002F15FF"/>
    <w:rsid w:val="002F1683"/>
    <w:rsid w:val="002F1A80"/>
    <w:rsid w:val="002F1C2E"/>
    <w:rsid w:val="002F2438"/>
    <w:rsid w:val="002F26F0"/>
    <w:rsid w:val="002F2FE1"/>
    <w:rsid w:val="002F3248"/>
    <w:rsid w:val="002F38E5"/>
    <w:rsid w:val="002F4A89"/>
    <w:rsid w:val="002F4F60"/>
    <w:rsid w:val="002F5A13"/>
    <w:rsid w:val="002F5AFA"/>
    <w:rsid w:val="002F5D87"/>
    <w:rsid w:val="002F664C"/>
    <w:rsid w:val="002F6B25"/>
    <w:rsid w:val="002F749C"/>
    <w:rsid w:val="00300540"/>
    <w:rsid w:val="003006EC"/>
    <w:rsid w:val="003015DC"/>
    <w:rsid w:val="00301A2E"/>
    <w:rsid w:val="00303DB6"/>
    <w:rsid w:val="003041A6"/>
    <w:rsid w:val="00305AF2"/>
    <w:rsid w:val="00305B6E"/>
    <w:rsid w:val="00306073"/>
    <w:rsid w:val="00307879"/>
    <w:rsid w:val="00307CA0"/>
    <w:rsid w:val="00307EC6"/>
    <w:rsid w:val="0031035F"/>
    <w:rsid w:val="00310488"/>
    <w:rsid w:val="00310BFF"/>
    <w:rsid w:val="00310C49"/>
    <w:rsid w:val="00311158"/>
    <w:rsid w:val="00311A84"/>
    <w:rsid w:val="00311F0B"/>
    <w:rsid w:val="003130CF"/>
    <w:rsid w:val="003134F0"/>
    <w:rsid w:val="00313511"/>
    <w:rsid w:val="00313D25"/>
    <w:rsid w:val="003142D4"/>
    <w:rsid w:val="003145F3"/>
    <w:rsid w:val="003165DC"/>
    <w:rsid w:val="0031689B"/>
    <w:rsid w:val="00317AFF"/>
    <w:rsid w:val="0032039F"/>
    <w:rsid w:val="00321A6F"/>
    <w:rsid w:val="00321DCB"/>
    <w:rsid w:val="003221A0"/>
    <w:rsid w:val="00322212"/>
    <w:rsid w:val="003227EB"/>
    <w:rsid w:val="00322C9E"/>
    <w:rsid w:val="003231E7"/>
    <w:rsid w:val="0032345B"/>
    <w:rsid w:val="00324B25"/>
    <w:rsid w:val="00325A70"/>
    <w:rsid w:val="00325D2B"/>
    <w:rsid w:val="00326F0E"/>
    <w:rsid w:val="0032775B"/>
    <w:rsid w:val="0033025E"/>
    <w:rsid w:val="00330297"/>
    <w:rsid w:val="00330333"/>
    <w:rsid w:val="00330D87"/>
    <w:rsid w:val="003317FF"/>
    <w:rsid w:val="0033328F"/>
    <w:rsid w:val="003340B5"/>
    <w:rsid w:val="00334986"/>
    <w:rsid w:val="00335789"/>
    <w:rsid w:val="00335E67"/>
    <w:rsid w:val="003363C1"/>
    <w:rsid w:val="003377C4"/>
    <w:rsid w:val="00337B49"/>
    <w:rsid w:val="003400B5"/>
    <w:rsid w:val="003406F7"/>
    <w:rsid w:val="003421CE"/>
    <w:rsid w:val="003425CA"/>
    <w:rsid w:val="003432C9"/>
    <w:rsid w:val="0034389A"/>
    <w:rsid w:val="00343B77"/>
    <w:rsid w:val="00343EBE"/>
    <w:rsid w:val="00344ACD"/>
    <w:rsid w:val="00344F8E"/>
    <w:rsid w:val="003462D6"/>
    <w:rsid w:val="003470EC"/>
    <w:rsid w:val="003472A6"/>
    <w:rsid w:val="00347F62"/>
    <w:rsid w:val="00350373"/>
    <w:rsid w:val="00350510"/>
    <w:rsid w:val="00350887"/>
    <w:rsid w:val="00350B58"/>
    <w:rsid w:val="003511AE"/>
    <w:rsid w:val="00351CC6"/>
    <w:rsid w:val="00352B78"/>
    <w:rsid w:val="003534FD"/>
    <w:rsid w:val="00353C1F"/>
    <w:rsid w:val="00353C83"/>
    <w:rsid w:val="003542C5"/>
    <w:rsid w:val="00354320"/>
    <w:rsid w:val="0035458A"/>
    <w:rsid w:val="00354C18"/>
    <w:rsid w:val="003551C0"/>
    <w:rsid w:val="003556B7"/>
    <w:rsid w:val="0035578E"/>
    <w:rsid w:val="00356563"/>
    <w:rsid w:val="00356C5F"/>
    <w:rsid w:val="00356D9D"/>
    <w:rsid w:val="00357007"/>
    <w:rsid w:val="0035705E"/>
    <w:rsid w:val="0036007F"/>
    <w:rsid w:val="00360E04"/>
    <w:rsid w:val="0036107A"/>
    <w:rsid w:val="00361FEB"/>
    <w:rsid w:val="00362243"/>
    <w:rsid w:val="00362489"/>
    <w:rsid w:val="00362C72"/>
    <w:rsid w:val="00363398"/>
    <w:rsid w:val="00363874"/>
    <w:rsid w:val="0036398E"/>
    <w:rsid w:val="00363F07"/>
    <w:rsid w:val="00364CE8"/>
    <w:rsid w:val="00364D0D"/>
    <w:rsid w:val="0036691E"/>
    <w:rsid w:val="00367B4E"/>
    <w:rsid w:val="00367FC9"/>
    <w:rsid w:val="0037022D"/>
    <w:rsid w:val="00370AB3"/>
    <w:rsid w:val="003713A7"/>
    <w:rsid w:val="003738C6"/>
    <w:rsid w:val="00373B00"/>
    <w:rsid w:val="003743B7"/>
    <w:rsid w:val="00374700"/>
    <w:rsid w:val="0037723F"/>
    <w:rsid w:val="00377A74"/>
    <w:rsid w:val="00380EB3"/>
    <w:rsid w:val="003817B5"/>
    <w:rsid w:val="00381AD5"/>
    <w:rsid w:val="00381B01"/>
    <w:rsid w:val="0038228E"/>
    <w:rsid w:val="00383021"/>
    <w:rsid w:val="00383728"/>
    <w:rsid w:val="003842FD"/>
    <w:rsid w:val="00384DD8"/>
    <w:rsid w:val="00386003"/>
    <w:rsid w:val="00386685"/>
    <w:rsid w:val="003868D4"/>
    <w:rsid w:val="00386A42"/>
    <w:rsid w:val="00387C43"/>
    <w:rsid w:val="0039092B"/>
    <w:rsid w:val="00390C3B"/>
    <w:rsid w:val="00391D9C"/>
    <w:rsid w:val="00391E1B"/>
    <w:rsid w:val="00391E79"/>
    <w:rsid w:val="003925CA"/>
    <w:rsid w:val="0039353C"/>
    <w:rsid w:val="003938EC"/>
    <w:rsid w:val="003949B6"/>
    <w:rsid w:val="00396AA9"/>
    <w:rsid w:val="0039706D"/>
    <w:rsid w:val="00397C8A"/>
    <w:rsid w:val="003A01FA"/>
    <w:rsid w:val="003A0BF9"/>
    <w:rsid w:val="003A2620"/>
    <w:rsid w:val="003A3061"/>
    <w:rsid w:val="003A3362"/>
    <w:rsid w:val="003A35C5"/>
    <w:rsid w:val="003A3811"/>
    <w:rsid w:val="003A38BD"/>
    <w:rsid w:val="003A3CCA"/>
    <w:rsid w:val="003A44C6"/>
    <w:rsid w:val="003A4B61"/>
    <w:rsid w:val="003A4C56"/>
    <w:rsid w:val="003A4CBF"/>
    <w:rsid w:val="003A5CE0"/>
    <w:rsid w:val="003A6EC4"/>
    <w:rsid w:val="003A7889"/>
    <w:rsid w:val="003A7895"/>
    <w:rsid w:val="003B0DC1"/>
    <w:rsid w:val="003B2220"/>
    <w:rsid w:val="003B2E91"/>
    <w:rsid w:val="003B3048"/>
    <w:rsid w:val="003B56A0"/>
    <w:rsid w:val="003B5CAB"/>
    <w:rsid w:val="003B64D0"/>
    <w:rsid w:val="003B66A1"/>
    <w:rsid w:val="003B73B3"/>
    <w:rsid w:val="003B746E"/>
    <w:rsid w:val="003B76F2"/>
    <w:rsid w:val="003C000D"/>
    <w:rsid w:val="003C154B"/>
    <w:rsid w:val="003C18F3"/>
    <w:rsid w:val="003C2064"/>
    <w:rsid w:val="003C22D4"/>
    <w:rsid w:val="003C24FC"/>
    <w:rsid w:val="003C3183"/>
    <w:rsid w:val="003C337D"/>
    <w:rsid w:val="003C4E2B"/>
    <w:rsid w:val="003C563E"/>
    <w:rsid w:val="003C62FA"/>
    <w:rsid w:val="003C65C9"/>
    <w:rsid w:val="003C7278"/>
    <w:rsid w:val="003C7563"/>
    <w:rsid w:val="003C77F4"/>
    <w:rsid w:val="003C7F36"/>
    <w:rsid w:val="003D00CC"/>
    <w:rsid w:val="003D0A74"/>
    <w:rsid w:val="003D118A"/>
    <w:rsid w:val="003D25E9"/>
    <w:rsid w:val="003D39C0"/>
    <w:rsid w:val="003D3F6D"/>
    <w:rsid w:val="003D3F85"/>
    <w:rsid w:val="003D424D"/>
    <w:rsid w:val="003D46A3"/>
    <w:rsid w:val="003D50F7"/>
    <w:rsid w:val="003D597E"/>
    <w:rsid w:val="003D598A"/>
    <w:rsid w:val="003D6EE8"/>
    <w:rsid w:val="003D745D"/>
    <w:rsid w:val="003D74E1"/>
    <w:rsid w:val="003E0292"/>
    <w:rsid w:val="003E0311"/>
    <w:rsid w:val="003E06CF"/>
    <w:rsid w:val="003E0AF1"/>
    <w:rsid w:val="003E1441"/>
    <w:rsid w:val="003E1C3D"/>
    <w:rsid w:val="003E2030"/>
    <w:rsid w:val="003E24D2"/>
    <w:rsid w:val="003E2F25"/>
    <w:rsid w:val="003E30F0"/>
    <w:rsid w:val="003E32CE"/>
    <w:rsid w:val="003E3B13"/>
    <w:rsid w:val="003E3DEB"/>
    <w:rsid w:val="003E4182"/>
    <w:rsid w:val="003E434D"/>
    <w:rsid w:val="003E4845"/>
    <w:rsid w:val="003E57D9"/>
    <w:rsid w:val="003E5C71"/>
    <w:rsid w:val="003E7D46"/>
    <w:rsid w:val="003E7ED0"/>
    <w:rsid w:val="003F0030"/>
    <w:rsid w:val="003F234B"/>
    <w:rsid w:val="003F2D9E"/>
    <w:rsid w:val="003F3717"/>
    <w:rsid w:val="003F3A69"/>
    <w:rsid w:val="003F42FC"/>
    <w:rsid w:val="003F5737"/>
    <w:rsid w:val="003F6F6C"/>
    <w:rsid w:val="003F75DC"/>
    <w:rsid w:val="003F778B"/>
    <w:rsid w:val="003F78DA"/>
    <w:rsid w:val="003F7CB2"/>
    <w:rsid w:val="00400355"/>
    <w:rsid w:val="00400E61"/>
    <w:rsid w:val="0040100C"/>
    <w:rsid w:val="00401446"/>
    <w:rsid w:val="00401BCE"/>
    <w:rsid w:val="00401EDF"/>
    <w:rsid w:val="004026D9"/>
    <w:rsid w:val="00402DE7"/>
    <w:rsid w:val="00403A88"/>
    <w:rsid w:val="00403AE3"/>
    <w:rsid w:val="00403ED4"/>
    <w:rsid w:val="00404330"/>
    <w:rsid w:val="00405295"/>
    <w:rsid w:val="00406F24"/>
    <w:rsid w:val="004070B9"/>
    <w:rsid w:val="00407667"/>
    <w:rsid w:val="00407C4D"/>
    <w:rsid w:val="00407F46"/>
    <w:rsid w:val="00407F69"/>
    <w:rsid w:val="004117EC"/>
    <w:rsid w:val="00411C7B"/>
    <w:rsid w:val="0041201A"/>
    <w:rsid w:val="00412209"/>
    <w:rsid w:val="004122AA"/>
    <w:rsid w:val="00413F79"/>
    <w:rsid w:val="0041417A"/>
    <w:rsid w:val="00414B19"/>
    <w:rsid w:val="004151E8"/>
    <w:rsid w:val="004165A1"/>
    <w:rsid w:val="00417607"/>
    <w:rsid w:val="004206CA"/>
    <w:rsid w:val="00420E61"/>
    <w:rsid w:val="00421446"/>
    <w:rsid w:val="00422A0D"/>
    <w:rsid w:val="00422BF6"/>
    <w:rsid w:val="00422D02"/>
    <w:rsid w:val="00422FE4"/>
    <w:rsid w:val="00423480"/>
    <w:rsid w:val="00423A2D"/>
    <w:rsid w:val="00423CBD"/>
    <w:rsid w:val="004255DC"/>
    <w:rsid w:val="00425A4A"/>
    <w:rsid w:val="00425B27"/>
    <w:rsid w:val="00425C4A"/>
    <w:rsid w:val="00426331"/>
    <w:rsid w:val="0042656C"/>
    <w:rsid w:val="00427727"/>
    <w:rsid w:val="00427F4E"/>
    <w:rsid w:val="00427F5A"/>
    <w:rsid w:val="004306C6"/>
    <w:rsid w:val="00430CC0"/>
    <w:rsid w:val="00430DA1"/>
    <w:rsid w:val="00431C04"/>
    <w:rsid w:val="00431FB2"/>
    <w:rsid w:val="00432130"/>
    <w:rsid w:val="0043214A"/>
    <w:rsid w:val="0043239E"/>
    <w:rsid w:val="0043389A"/>
    <w:rsid w:val="00433D50"/>
    <w:rsid w:val="00433DBF"/>
    <w:rsid w:val="00434190"/>
    <w:rsid w:val="00435BAC"/>
    <w:rsid w:val="00436BDA"/>
    <w:rsid w:val="00436F7A"/>
    <w:rsid w:val="00437DDE"/>
    <w:rsid w:val="00437E65"/>
    <w:rsid w:val="00441004"/>
    <w:rsid w:val="00441EC0"/>
    <w:rsid w:val="00441F05"/>
    <w:rsid w:val="00441FE7"/>
    <w:rsid w:val="0044222C"/>
    <w:rsid w:val="004425C4"/>
    <w:rsid w:val="00443157"/>
    <w:rsid w:val="00443E19"/>
    <w:rsid w:val="00444918"/>
    <w:rsid w:val="004456C7"/>
    <w:rsid w:val="004456FA"/>
    <w:rsid w:val="00445B16"/>
    <w:rsid w:val="00446335"/>
    <w:rsid w:val="0044753E"/>
    <w:rsid w:val="004478F8"/>
    <w:rsid w:val="004505EB"/>
    <w:rsid w:val="004507F7"/>
    <w:rsid w:val="00450DA7"/>
    <w:rsid w:val="00450DD1"/>
    <w:rsid w:val="0045124D"/>
    <w:rsid w:val="004526D6"/>
    <w:rsid w:val="00452C54"/>
    <w:rsid w:val="004534AF"/>
    <w:rsid w:val="00453600"/>
    <w:rsid w:val="00453BA4"/>
    <w:rsid w:val="00454C6F"/>
    <w:rsid w:val="00455EEA"/>
    <w:rsid w:val="00456B2C"/>
    <w:rsid w:val="00456E2B"/>
    <w:rsid w:val="00457B0B"/>
    <w:rsid w:val="00457B7D"/>
    <w:rsid w:val="00460083"/>
    <w:rsid w:val="0046023E"/>
    <w:rsid w:val="004603EE"/>
    <w:rsid w:val="0046177B"/>
    <w:rsid w:val="0046235D"/>
    <w:rsid w:val="0046283F"/>
    <w:rsid w:val="00462CEC"/>
    <w:rsid w:val="00462E36"/>
    <w:rsid w:val="00462FF8"/>
    <w:rsid w:val="0046314B"/>
    <w:rsid w:val="00463ACF"/>
    <w:rsid w:val="0046529C"/>
    <w:rsid w:val="00465470"/>
    <w:rsid w:val="00465637"/>
    <w:rsid w:val="00465B94"/>
    <w:rsid w:val="00466024"/>
    <w:rsid w:val="00466186"/>
    <w:rsid w:val="004661FB"/>
    <w:rsid w:val="0046682E"/>
    <w:rsid w:val="00467C40"/>
    <w:rsid w:val="00470A88"/>
    <w:rsid w:val="004710E9"/>
    <w:rsid w:val="00471761"/>
    <w:rsid w:val="00471C96"/>
    <w:rsid w:val="00472185"/>
    <w:rsid w:val="00472D64"/>
    <w:rsid w:val="004731E9"/>
    <w:rsid w:val="004734DD"/>
    <w:rsid w:val="004735D4"/>
    <w:rsid w:val="00473890"/>
    <w:rsid w:val="004740F4"/>
    <w:rsid w:val="00474E82"/>
    <w:rsid w:val="004754CE"/>
    <w:rsid w:val="00475799"/>
    <w:rsid w:val="00475E40"/>
    <w:rsid w:val="00476BF7"/>
    <w:rsid w:val="00477241"/>
    <w:rsid w:val="00477F7E"/>
    <w:rsid w:val="00480B3B"/>
    <w:rsid w:val="00480E0A"/>
    <w:rsid w:val="004817FF"/>
    <w:rsid w:val="0048213B"/>
    <w:rsid w:val="00482857"/>
    <w:rsid w:val="00482BB4"/>
    <w:rsid w:val="004830E5"/>
    <w:rsid w:val="004835D6"/>
    <w:rsid w:val="00483BB7"/>
    <w:rsid w:val="00484C2C"/>
    <w:rsid w:val="00484D4D"/>
    <w:rsid w:val="00484E3B"/>
    <w:rsid w:val="00485164"/>
    <w:rsid w:val="00486B84"/>
    <w:rsid w:val="004875A7"/>
    <w:rsid w:val="00487611"/>
    <w:rsid w:val="00490CA7"/>
    <w:rsid w:val="00490D38"/>
    <w:rsid w:val="00491632"/>
    <w:rsid w:val="00491839"/>
    <w:rsid w:val="00491A20"/>
    <w:rsid w:val="004924AB"/>
    <w:rsid w:val="004927D4"/>
    <w:rsid w:val="00492C75"/>
    <w:rsid w:val="00492D7F"/>
    <w:rsid w:val="0049346F"/>
    <w:rsid w:val="004938AA"/>
    <w:rsid w:val="004946F5"/>
    <w:rsid w:val="00494A17"/>
    <w:rsid w:val="00495837"/>
    <w:rsid w:val="00495EF1"/>
    <w:rsid w:val="0049638B"/>
    <w:rsid w:val="0049664B"/>
    <w:rsid w:val="00496BE9"/>
    <w:rsid w:val="00496E53"/>
    <w:rsid w:val="00497616"/>
    <w:rsid w:val="00497A16"/>
    <w:rsid w:val="00497D98"/>
    <w:rsid w:val="004A0030"/>
    <w:rsid w:val="004A0854"/>
    <w:rsid w:val="004A2355"/>
    <w:rsid w:val="004A2563"/>
    <w:rsid w:val="004A29A5"/>
    <w:rsid w:val="004A2E10"/>
    <w:rsid w:val="004A2FE5"/>
    <w:rsid w:val="004A3408"/>
    <w:rsid w:val="004A357B"/>
    <w:rsid w:val="004A3C46"/>
    <w:rsid w:val="004A47E2"/>
    <w:rsid w:val="004A4A20"/>
    <w:rsid w:val="004A53C9"/>
    <w:rsid w:val="004A53E5"/>
    <w:rsid w:val="004A5913"/>
    <w:rsid w:val="004A69D1"/>
    <w:rsid w:val="004A6A3A"/>
    <w:rsid w:val="004A78AF"/>
    <w:rsid w:val="004A7974"/>
    <w:rsid w:val="004A7CC9"/>
    <w:rsid w:val="004A7D06"/>
    <w:rsid w:val="004B1445"/>
    <w:rsid w:val="004B2EC3"/>
    <w:rsid w:val="004B301D"/>
    <w:rsid w:val="004B35D2"/>
    <w:rsid w:val="004B3A1A"/>
    <w:rsid w:val="004B3B25"/>
    <w:rsid w:val="004B3E37"/>
    <w:rsid w:val="004B3E97"/>
    <w:rsid w:val="004B48EC"/>
    <w:rsid w:val="004B5855"/>
    <w:rsid w:val="004B5E0A"/>
    <w:rsid w:val="004B6E33"/>
    <w:rsid w:val="004B778A"/>
    <w:rsid w:val="004B795D"/>
    <w:rsid w:val="004C0427"/>
    <w:rsid w:val="004C3109"/>
    <w:rsid w:val="004C34F3"/>
    <w:rsid w:val="004C3AAB"/>
    <w:rsid w:val="004C3D60"/>
    <w:rsid w:val="004C44DF"/>
    <w:rsid w:val="004C4F7C"/>
    <w:rsid w:val="004C53AF"/>
    <w:rsid w:val="004C622B"/>
    <w:rsid w:val="004C7F10"/>
    <w:rsid w:val="004D0498"/>
    <w:rsid w:val="004D064E"/>
    <w:rsid w:val="004D0B17"/>
    <w:rsid w:val="004D0C98"/>
    <w:rsid w:val="004D0D6A"/>
    <w:rsid w:val="004D292F"/>
    <w:rsid w:val="004D2A7A"/>
    <w:rsid w:val="004D2AD4"/>
    <w:rsid w:val="004D2C34"/>
    <w:rsid w:val="004D2DF9"/>
    <w:rsid w:val="004D3849"/>
    <w:rsid w:val="004D5145"/>
    <w:rsid w:val="004D5C6F"/>
    <w:rsid w:val="004D5E1B"/>
    <w:rsid w:val="004D61C0"/>
    <w:rsid w:val="004D65DC"/>
    <w:rsid w:val="004D7C40"/>
    <w:rsid w:val="004E1231"/>
    <w:rsid w:val="004E1C5B"/>
    <w:rsid w:val="004E38AC"/>
    <w:rsid w:val="004E4361"/>
    <w:rsid w:val="004E436D"/>
    <w:rsid w:val="004E5744"/>
    <w:rsid w:val="004E646B"/>
    <w:rsid w:val="004E6F29"/>
    <w:rsid w:val="004E757F"/>
    <w:rsid w:val="004F03B1"/>
    <w:rsid w:val="004F0A3D"/>
    <w:rsid w:val="004F0DF7"/>
    <w:rsid w:val="004F119E"/>
    <w:rsid w:val="004F17EA"/>
    <w:rsid w:val="004F1A93"/>
    <w:rsid w:val="004F28E0"/>
    <w:rsid w:val="004F4CC7"/>
    <w:rsid w:val="004F53F5"/>
    <w:rsid w:val="004F6284"/>
    <w:rsid w:val="004F65DD"/>
    <w:rsid w:val="004F6B86"/>
    <w:rsid w:val="004F70B7"/>
    <w:rsid w:val="004F7716"/>
    <w:rsid w:val="004F7AC0"/>
    <w:rsid w:val="004F7E11"/>
    <w:rsid w:val="0050011C"/>
    <w:rsid w:val="00500191"/>
    <w:rsid w:val="0050151F"/>
    <w:rsid w:val="005024DC"/>
    <w:rsid w:val="00502776"/>
    <w:rsid w:val="00502D89"/>
    <w:rsid w:val="00504447"/>
    <w:rsid w:val="00505878"/>
    <w:rsid w:val="005059F2"/>
    <w:rsid w:val="005063AC"/>
    <w:rsid w:val="005069E8"/>
    <w:rsid w:val="0050762D"/>
    <w:rsid w:val="00510F8A"/>
    <w:rsid w:val="00511369"/>
    <w:rsid w:val="005118A1"/>
    <w:rsid w:val="00511E00"/>
    <w:rsid w:val="005125FA"/>
    <w:rsid w:val="005138C6"/>
    <w:rsid w:val="00513981"/>
    <w:rsid w:val="0051482C"/>
    <w:rsid w:val="00514F0A"/>
    <w:rsid w:val="00515B50"/>
    <w:rsid w:val="00516916"/>
    <w:rsid w:val="00516B66"/>
    <w:rsid w:val="005200FF"/>
    <w:rsid w:val="00520177"/>
    <w:rsid w:val="0052044E"/>
    <w:rsid w:val="00520910"/>
    <w:rsid w:val="00520A5F"/>
    <w:rsid w:val="00521824"/>
    <w:rsid w:val="00522682"/>
    <w:rsid w:val="00522938"/>
    <w:rsid w:val="00523E6E"/>
    <w:rsid w:val="00523FA2"/>
    <w:rsid w:val="005243A1"/>
    <w:rsid w:val="00525213"/>
    <w:rsid w:val="00525C05"/>
    <w:rsid w:val="00526A9F"/>
    <w:rsid w:val="005276A8"/>
    <w:rsid w:val="005277AB"/>
    <w:rsid w:val="00527AE5"/>
    <w:rsid w:val="00527B28"/>
    <w:rsid w:val="00527E42"/>
    <w:rsid w:val="00530015"/>
    <w:rsid w:val="0053146D"/>
    <w:rsid w:val="00531C55"/>
    <w:rsid w:val="0053225D"/>
    <w:rsid w:val="005324B9"/>
    <w:rsid w:val="00533365"/>
    <w:rsid w:val="00533AC9"/>
    <w:rsid w:val="00533E7E"/>
    <w:rsid w:val="00534CDD"/>
    <w:rsid w:val="00535DC9"/>
    <w:rsid w:val="0053626C"/>
    <w:rsid w:val="005362B1"/>
    <w:rsid w:val="00536D2C"/>
    <w:rsid w:val="00536FD6"/>
    <w:rsid w:val="00537B76"/>
    <w:rsid w:val="00540749"/>
    <w:rsid w:val="00540DED"/>
    <w:rsid w:val="00541FB1"/>
    <w:rsid w:val="005429E1"/>
    <w:rsid w:val="00543B7C"/>
    <w:rsid w:val="005444A9"/>
    <w:rsid w:val="005447A1"/>
    <w:rsid w:val="00545BAB"/>
    <w:rsid w:val="00545ED8"/>
    <w:rsid w:val="0054643E"/>
    <w:rsid w:val="005465E9"/>
    <w:rsid w:val="00546BE0"/>
    <w:rsid w:val="00546D3F"/>
    <w:rsid w:val="00547213"/>
    <w:rsid w:val="00547648"/>
    <w:rsid w:val="00547668"/>
    <w:rsid w:val="005478D4"/>
    <w:rsid w:val="00547F6D"/>
    <w:rsid w:val="00550F34"/>
    <w:rsid w:val="0055182F"/>
    <w:rsid w:val="0055215A"/>
    <w:rsid w:val="005527DD"/>
    <w:rsid w:val="005527EE"/>
    <w:rsid w:val="00552DDE"/>
    <w:rsid w:val="00553B92"/>
    <w:rsid w:val="005558FC"/>
    <w:rsid w:val="00556413"/>
    <w:rsid w:val="00557AE0"/>
    <w:rsid w:val="00557BBB"/>
    <w:rsid w:val="00560C23"/>
    <w:rsid w:val="00560E62"/>
    <w:rsid w:val="00561917"/>
    <w:rsid w:val="0056280A"/>
    <w:rsid w:val="0056283C"/>
    <w:rsid w:val="00563E37"/>
    <w:rsid w:val="005641C5"/>
    <w:rsid w:val="005644BC"/>
    <w:rsid w:val="005649B5"/>
    <w:rsid w:val="005655A7"/>
    <w:rsid w:val="00565BA1"/>
    <w:rsid w:val="00565EF1"/>
    <w:rsid w:val="0056655E"/>
    <w:rsid w:val="00566F93"/>
    <w:rsid w:val="00567138"/>
    <w:rsid w:val="005671F4"/>
    <w:rsid w:val="00567495"/>
    <w:rsid w:val="005677F1"/>
    <w:rsid w:val="00567B57"/>
    <w:rsid w:val="00571393"/>
    <w:rsid w:val="00572A2D"/>
    <w:rsid w:val="005734E1"/>
    <w:rsid w:val="00573B1A"/>
    <w:rsid w:val="00573BD0"/>
    <w:rsid w:val="005741E2"/>
    <w:rsid w:val="005746E6"/>
    <w:rsid w:val="0057631C"/>
    <w:rsid w:val="005767CE"/>
    <w:rsid w:val="00576A98"/>
    <w:rsid w:val="0058037E"/>
    <w:rsid w:val="005805FA"/>
    <w:rsid w:val="00581E5B"/>
    <w:rsid w:val="00582011"/>
    <w:rsid w:val="00582392"/>
    <w:rsid w:val="005829DF"/>
    <w:rsid w:val="00582D52"/>
    <w:rsid w:val="00582D80"/>
    <w:rsid w:val="00582D86"/>
    <w:rsid w:val="005844E7"/>
    <w:rsid w:val="00584710"/>
    <w:rsid w:val="00584739"/>
    <w:rsid w:val="00584A4E"/>
    <w:rsid w:val="00584C14"/>
    <w:rsid w:val="00586039"/>
    <w:rsid w:val="00586080"/>
    <w:rsid w:val="00586688"/>
    <w:rsid w:val="005867EC"/>
    <w:rsid w:val="00586AE1"/>
    <w:rsid w:val="005871DE"/>
    <w:rsid w:val="00587276"/>
    <w:rsid w:val="005900DD"/>
    <w:rsid w:val="00590DBC"/>
    <w:rsid w:val="00591DD4"/>
    <w:rsid w:val="0059317A"/>
    <w:rsid w:val="00593474"/>
    <w:rsid w:val="0059405B"/>
    <w:rsid w:val="00594304"/>
    <w:rsid w:val="00595309"/>
    <w:rsid w:val="00595474"/>
    <w:rsid w:val="005960F4"/>
    <w:rsid w:val="00596B32"/>
    <w:rsid w:val="00596BE0"/>
    <w:rsid w:val="00596E29"/>
    <w:rsid w:val="0059783E"/>
    <w:rsid w:val="005A043B"/>
    <w:rsid w:val="005A066E"/>
    <w:rsid w:val="005A1E35"/>
    <w:rsid w:val="005A27E6"/>
    <w:rsid w:val="005A5D85"/>
    <w:rsid w:val="005A602D"/>
    <w:rsid w:val="005A6ADC"/>
    <w:rsid w:val="005A703D"/>
    <w:rsid w:val="005A753C"/>
    <w:rsid w:val="005B05AE"/>
    <w:rsid w:val="005B0CC5"/>
    <w:rsid w:val="005B100B"/>
    <w:rsid w:val="005B13C6"/>
    <w:rsid w:val="005B144E"/>
    <w:rsid w:val="005B1C4D"/>
    <w:rsid w:val="005B1F2A"/>
    <w:rsid w:val="005B2F8A"/>
    <w:rsid w:val="005B3FF9"/>
    <w:rsid w:val="005B4018"/>
    <w:rsid w:val="005B5B64"/>
    <w:rsid w:val="005B5EB7"/>
    <w:rsid w:val="005B6895"/>
    <w:rsid w:val="005B70CC"/>
    <w:rsid w:val="005B7A58"/>
    <w:rsid w:val="005C0017"/>
    <w:rsid w:val="005C00B3"/>
    <w:rsid w:val="005C0BE5"/>
    <w:rsid w:val="005C0C61"/>
    <w:rsid w:val="005C1128"/>
    <w:rsid w:val="005C16BD"/>
    <w:rsid w:val="005C1AE7"/>
    <w:rsid w:val="005C251B"/>
    <w:rsid w:val="005C2770"/>
    <w:rsid w:val="005C2867"/>
    <w:rsid w:val="005C2F60"/>
    <w:rsid w:val="005C3D39"/>
    <w:rsid w:val="005C3D8B"/>
    <w:rsid w:val="005C48E5"/>
    <w:rsid w:val="005C5637"/>
    <w:rsid w:val="005C597E"/>
    <w:rsid w:val="005C5FA8"/>
    <w:rsid w:val="005C6BB8"/>
    <w:rsid w:val="005C6C74"/>
    <w:rsid w:val="005C6EA0"/>
    <w:rsid w:val="005C6EA3"/>
    <w:rsid w:val="005C7563"/>
    <w:rsid w:val="005C78B7"/>
    <w:rsid w:val="005C7DC7"/>
    <w:rsid w:val="005D02C7"/>
    <w:rsid w:val="005D0D5C"/>
    <w:rsid w:val="005D145B"/>
    <w:rsid w:val="005D1C2F"/>
    <w:rsid w:val="005D1E7B"/>
    <w:rsid w:val="005D2EF8"/>
    <w:rsid w:val="005D3782"/>
    <w:rsid w:val="005D3C7C"/>
    <w:rsid w:val="005D3E9F"/>
    <w:rsid w:val="005D4EDD"/>
    <w:rsid w:val="005D52A1"/>
    <w:rsid w:val="005D53CA"/>
    <w:rsid w:val="005D62D3"/>
    <w:rsid w:val="005D6CC1"/>
    <w:rsid w:val="005D707A"/>
    <w:rsid w:val="005D733E"/>
    <w:rsid w:val="005D73F9"/>
    <w:rsid w:val="005D78E2"/>
    <w:rsid w:val="005D7EA1"/>
    <w:rsid w:val="005E02DE"/>
    <w:rsid w:val="005E0454"/>
    <w:rsid w:val="005E0CBB"/>
    <w:rsid w:val="005E1002"/>
    <w:rsid w:val="005E236C"/>
    <w:rsid w:val="005E24D7"/>
    <w:rsid w:val="005E2516"/>
    <w:rsid w:val="005E26C2"/>
    <w:rsid w:val="005E29C2"/>
    <w:rsid w:val="005E2DB7"/>
    <w:rsid w:val="005E3196"/>
    <w:rsid w:val="005E37A3"/>
    <w:rsid w:val="005E3A94"/>
    <w:rsid w:val="005E4C0C"/>
    <w:rsid w:val="005E4E23"/>
    <w:rsid w:val="005E51B7"/>
    <w:rsid w:val="005E5210"/>
    <w:rsid w:val="005E57A4"/>
    <w:rsid w:val="005E5DB5"/>
    <w:rsid w:val="005E5FE9"/>
    <w:rsid w:val="005E62E6"/>
    <w:rsid w:val="005E6788"/>
    <w:rsid w:val="005E6974"/>
    <w:rsid w:val="005E75F3"/>
    <w:rsid w:val="005F0D3D"/>
    <w:rsid w:val="005F0E1D"/>
    <w:rsid w:val="005F12C3"/>
    <w:rsid w:val="005F2266"/>
    <w:rsid w:val="005F3F79"/>
    <w:rsid w:val="005F3FD3"/>
    <w:rsid w:val="005F4609"/>
    <w:rsid w:val="005F508C"/>
    <w:rsid w:val="005F70F5"/>
    <w:rsid w:val="005F7388"/>
    <w:rsid w:val="005F7D65"/>
    <w:rsid w:val="006002EF"/>
    <w:rsid w:val="00601F73"/>
    <w:rsid w:val="0060209E"/>
    <w:rsid w:val="00602705"/>
    <w:rsid w:val="00603748"/>
    <w:rsid w:val="00604145"/>
    <w:rsid w:val="006049CC"/>
    <w:rsid w:val="00604B1D"/>
    <w:rsid w:val="00605457"/>
    <w:rsid w:val="00605647"/>
    <w:rsid w:val="00605DCD"/>
    <w:rsid w:val="0060631D"/>
    <w:rsid w:val="006072FF"/>
    <w:rsid w:val="00607736"/>
    <w:rsid w:val="006078AD"/>
    <w:rsid w:val="00607E30"/>
    <w:rsid w:val="0061000D"/>
    <w:rsid w:val="00610A0B"/>
    <w:rsid w:val="00612803"/>
    <w:rsid w:val="00612872"/>
    <w:rsid w:val="00612EFA"/>
    <w:rsid w:val="00614853"/>
    <w:rsid w:val="00614A5C"/>
    <w:rsid w:val="00614F19"/>
    <w:rsid w:val="00614F64"/>
    <w:rsid w:val="006155BC"/>
    <w:rsid w:val="006164C1"/>
    <w:rsid w:val="00616AE8"/>
    <w:rsid w:val="00617C83"/>
    <w:rsid w:val="00621565"/>
    <w:rsid w:val="0062215B"/>
    <w:rsid w:val="00622D80"/>
    <w:rsid w:val="00622DEB"/>
    <w:rsid w:val="00622F70"/>
    <w:rsid w:val="00623428"/>
    <w:rsid w:val="006238B5"/>
    <w:rsid w:val="006247E3"/>
    <w:rsid w:val="00624FF0"/>
    <w:rsid w:val="00625826"/>
    <w:rsid w:val="0062587C"/>
    <w:rsid w:val="0062625F"/>
    <w:rsid w:val="00627AA0"/>
    <w:rsid w:val="00627BE8"/>
    <w:rsid w:val="0063140E"/>
    <w:rsid w:val="006325F7"/>
    <w:rsid w:val="00632EF0"/>
    <w:rsid w:val="00632FDB"/>
    <w:rsid w:val="006350AC"/>
    <w:rsid w:val="0063587F"/>
    <w:rsid w:val="0063667F"/>
    <w:rsid w:val="00636755"/>
    <w:rsid w:val="0063678C"/>
    <w:rsid w:val="00637D5E"/>
    <w:rsid w:val="00637FC1"/>
    <w:rsid w:val="00640883"/>
    <w:rsid w:val="006409A4"/>
    <w:rsid w:val="00641288"/>
    <w:rsid w:val="00641D29"/>
    <w:rsid w:val="0064304E"/>
    <w:rsid w:val="00643104"/>
    <w:rsid w:val="00644B6C"/>
    <w:rsid w:val="00644F31"/>
    <w:rsid w:val="0064521D"/>
    <w:rsid w:val="006466B9"/>
    <w:rsid w:val="00646A7A"/>
    <w:rsid w:val="006471F9"/>
    <w:rsid w:val="00647357"/>
    <w:rsid w:val="00647D80"/>
    <w:rsid w:val="00651317"/>
    <w:rsid w:val="00651717"/>
    <w:rsid w:val="00651D28"/>
    <w:rsid w:val="00652DC9"/>
    <w:rsid w:val="006533EB"/>
    <w:rsid w:val="00653965"/>
    <w:rsid w:val="006540D7"/>
    <w:rsid w:val="00654484"/>
    <w:rsid w:val="006545C9"/>
    <w:rsid w:val="00656CC0"/>
    <w:rsid w:val="006571F1"/>
    <w:rsid w:val="0066051A"/>
    <w:rsid w:val="00660598"/>
    <w:rsid w:val="00660951"/>
    <w:rsid w:val="00660A4B"/>
    <w:rsid w:val="00660B67"/>
    <w:rsid w:val="00660D69"/>
    <w:rsid w:val="0066229E"/>
    <w:rsid w:val="00662596"/>
    <w:rsid w:val="0066399A"/>
    <w:rsid w:val="00663E18"/>
    <w:rsid w:val="0066403A"/>
    <w:rsid w:val="00665B76"/>
    <w:rsid w:val="0066709A"/>
    <w:rsid w:val="006672F6"/>
    <w:rsid w:val="0067062B"/>
    <w:rsid w:val="00671272"/>
    <w:rsid w:val="006716A1"/>
    <w:rsid w:val="006718ED"/>
    <w:rsid w:val="00671F8E"/>
    <w:rsid w:val="00672701"/>
    <w:rsid w:val="00672D0D"/>
    <w:rsid w:val="00672F1D"/>
    <w:rsid w:val="00673346"/>
    <w:rsid w:val="00674878"/>
    <w:rsid w:val="0067600A"/>
    <w:rsid w:val="006765BD"/>
    <w:rsid w:val="0067685E"/>
    <w:rsid w:val="0067743B"/>
    <w:rsid w:val="00677B95"/>
    <w:rsid w:val="0068079F"/>
    <w:rsid w:val="00680DE4"/>
    <w:rsid w:val="00681826"/>
    <w:rsid w:val="00681FCC"/>
    <w:rsid w:val="0068252C"/>
    <w:rsid w:val="006827B9"/>
    <w:rsid w:val="00682824"/>
    <w:rsid w:val="00682E2E"/>
    <w:rsid w:val="00683ED8"/>
    <w:rsid w:val="0068478F"/>
    <w:rsid w:val="006848A2"/>
    <w:rsid w:val="00684E99"/>
    <w:rsid w:val="006874B1"/>
    <w:rsid w:val="00687896"/>
    <w:rsid w:val="00690B8D"/>
    <w:rsid w:val="00691579"/>
    <w:rsid w:val="006917CB"/>
    <w:rsid w:val="00691FD3"/>
    <w:rsid w:val="00692B58"/>
    <w:rsid w:val="00692CC1"/>
    <w:rsid w:val="00692DEC"/>
    <w:rsid w:val="0069388D"/>
    <w:rsid w:val="006938FC"/>
    <w:rsid w:val="00693A96"/>
    <w:rsid w:val="00694F22"/>
    <w:rsid w:val="006952B1"/>
    <w:rsid w:val="00695ECD"/>
    <w:rsid w:val="00696540"/>
    <w:rsid w:val="00696553"/>
    <w:rsid w:val="006977DC"/>
    <w:rsid w:val="0069781A"/>
    <w:rsid w:val="006A01F1"/>
    <w:rsid w:val="006A08BF"/>
    <w:rsid w:val="006A1185"/>
    <w:rsid w:val="006A1806"/>
    <w:rsid w:val="006A18A6"/>
    <w:rsid w:val="006A1919"/>
    <w:rsid w:val="006A1BB4"/>
    <w:rsid w:val="006A22B0"/>
    <w:rsid w:val="006A4461"/>
    <w:rsid w:val="006A5B82"/>
    <w:rsid w:val="006A5E5E"/>
    <w:rsid w:val="006A5F01"/>
    <w:rsid w:val="006A6844"/>
    <w:rsid w:val="006A6D74"/>
    <w:rsid w:val="006A6E12"/>
    <w:rsid w:val="006A73DA"/>
    <w:rsid w:val="006A7699"/>
    <w:rsid w:val="006A77BA"/>
    <w:rsid w:val="006A7C44"/>
    <w:rsid w:val="006B0063"/>
    <w:rsid w:val="006B074B"/>
    <w:rsid w:val="006B0EBC"/>
    <w:rsid w:val="006B1150"/>
    <w:rsid w:val="006B1A41"/>
    <w:rsid w:val="006B1D4D"/>
    <w:rsid w:val="006B24CC"/>
    <w:rsid w:val="006B2618"/>
    <w:rsid w:val="006B2C3C"/>
    <w:rsid w:val="006B2ED1"/>
    <w:rsid w:val="006B2F5E"/>
    <w:rsid w:val="006B30E9"/>
    <w:rsid w:val="006B3E81"/>
    <w:rsid w:val="006B50EE"/>
    <w:rsid w:val="006B66BB"/>
    <w:rsid w:val="006B66FF"/>
    <w:rsid w:val="006B671E"/>
    <w:rsid w:val="006B6ABF"/>
    <w:rsid w:val="006B6F41"/>
    <w:rsid w:val="006B7998"/>
    <w:rsid w:val="006C0FA1"/>
    <w:rsid w:val="006C18CF"/>
    <w:rsid w:val="006C1BF6"/>
    <w:rsid w:val="006C1E89"/>
    <w:rsid w:val="006C1EDE"/>
    <w:rsid w:val="006C231F"/>
    <w:rsid w:val="006C2BB9"/>
    <w:rsid w:val="006C2C25"/>
    <w:rsid w:val="006C4397"/>
    <w:rsid w:val="006C4603"/>
    <w:rsid w:val="006C4790"/>
    <w:rsid w:val="006C520B"/>
    <w:rsid w:val="006C55C3"/>
    <w:rsid w:val="006C57C9"/>
    <w:rsid w:val="006C6326"/>
    <w:rsid w:val="006C6F08"/>
    <w:rsid w:val="006C7238"/>
    <w:rsid w:val="006C7D96"/>
    <w:rsid w:val="006D1013"/>
    <w:rsid w:val="006D12CB"/>
    <w:rsid w:val="006D189F"/>
    <w:rsid w:val="006D19BA"/>
    <w:rsid w:val="006D1B85"/>
    <w:rsid w:val="006D1D5F"/>
    <w:rsid w:val="006D3692"/>
    <w:rsid w:val="006D39F5"/>
    <w:rsid w:val="006D47F9"/>
    <w:rsid w:val="006D5982"/>
    <w:rsid w:val="006D6ECC"/>
    <w:rsid w:val="006D718F"/>
    <w:rsid w:val="006E0021"/>
    <w:rsid w:val="006E02A7"/>
    <w:rsid w:val="006E077D"/>
    <w:rsid w:val="006E09D4"/>
    <w:rsid w:val="006E0D50"/>
    <w:rsid w:val="006E0D6B"/>
    <w:rsid w:val="006E0FB0"/>
    <w:rsid w:val="006E1661"/>
    <w:rsid w:val="006E18B1"/>
    <w:rsid w:val="006E1ABD"/>
    <w:rsid w:val="006E246D"/>
    <w:rsid w:val="006E44A5"/>
    <w:rsid w:val="006E4DD0"/>
    <w:rsid w:val="006E5A98"/>
    <w:rsid w:val="006E6D61"/>
    <w:rsid w:val="006E743C"/>
    <w:rsid w:val="006E7C1B"/>
    <w:rsid w:val="006E7EA1"/>
    <w:rsid w:val="006F0625"/>
    <w:rsid w:val="006F0C17"/>
    <w:rsid w:val="006F0D22"/>
    <w:rsid w:val="006F0D53"/>
    <w:rsid w:val="006F0FCC"/>
    <w:rsid w:val="006F11EB"/>
    <w:rsid w:val="006F2888"/>
    <w:rsid w:val="006F36D1"/>
    <w:rsid w:val="006F4075"/>
    <w:rsid w:val="006F4168"/>
    <w:rsid w:val="006F48BE"/>
    <w:rsid w:val="006F503D"/>
    <w:rsid w:val="006F56C3"/>
    <w:rsid w:val="006F5DC1"/>
    <w:rsid w:val="006F5E85"/>
    <w:rsid w:val="006F5FFB"/>
    <w:rsid w:val="006F7360"/>
    <w:rsid w:val="006F7F47"/>
    <w:rsid w:val="007006D3"/>
    <w:rsid w:val="00700C8A"/>
    <w:rsid w:val="00700D5B"/>
    <w:rsid w:val="00702CF6"/>
    <w:rsid w:val="00703244"/>
    <w:rsid w:val="0070386A"/>
    <w:rsid w:val="00703D48"/>
    <w:rsid w:val="0070406E"/>
    <w:rsid w:val="00705645"/>
    <w:rsid w:val="00706097"/>
    <w:rsid w:val="00706EA3"/>
    <w:rsid w:val="00707229"/>
    <w:rsid w:val="00707D06"/>
    <w:rsid w:val="00707EA5"/>
    <w:rsid w:val="0071026E"/>
    <w:rsid w:val="00710567"/>
    <w:rsid w:val="0071186D"/>
    <w:rsid w:val="00712F33"/>
    <w:rsid w:val="00712FE1"/>
    <w:rsid w:val="007131C0"/>
    <w:rsid w:val="00713A85"/>
    <w:rsid w:val="00714308"/>
    <w:rsid w:val="00714E4E"/>
    <w:rsid w:val="00715781"/>
    <w:rsid w:val="00716095"/>
    <w:rsid w:val="00716666"/>
    <w:rsid w:val="007167EC"/>
    <w:rsid w:val="007168EB"/>
    <w:rsid w:val="00716D07"/>
    <w:rsid w:val="00717A49"/>
    <w:rsid w:val="00717DD7"/>
    <w:rsid w:val="00720151"/>
    <w:rsid w:val="007203B8"/>
    <w:rsid w:val="00720F13"/>
    <w:rsid w:val="007210AA"/>
    <w:rsid w:val="007210F4"/>
    <w:rsid w:val="007214CE"/>
    <w:rsid w:val="0072170B"/>
    <w:rsid w:val="00721747"/>
    <w:rsid w:val="0072247D"/>
    <w:rsid w:val="00722842"/>
    <w:rsid w:val="00722ED8"/>
    <w:rsid w:val="00723215"/>
    <w:rsid w:val="0072352F"/>
    <w:rsid w:val="0072376C"/>
    <w:rsid w:val="007238CD"/>
    <w:rsid w:val="00723FCB"/>
    <w:rsid w:val="0072435C"/>
    <w:rsid w:val="00724924"/>
    <w:rsid w:val="00724DA7"/>
    <w:rsid w:val="00724DB2"/>
    <w:rsid w:val="00725F0D"/>
    <w:rsid w:val="007264A8"/>
    <w:rsid w:val="00726B5A"/>
    <w:rsid w:val="00726D2F"/>
    <w:rsid w:val="00726ECD"/>
    <w:rsid w:val="007279E2"/>
    <w:rsid w:val="00727EC1"/>
    <w:rsid w:val="007303CC"/>
    <w:rsid w:val="0073224F"/>
    <w:rsid w:val="007329D2"/>
    <w:rsid w:val="00734570"/>
    <w:rsid w:val="00734CCA"/>
    <w:rsid w:val="00734FC4"/>
    <w:rsid w:val="007351C3"/>
    <w:rsid w:val="00735692"/>
    <w:rsid w:val="0073622C"/>
    <w:rsid w:val="007362D8"/>
    <w:rsid w:val="007365D3"/>
    <w:rsid w:val="0074125E"/>
    <w:rsid w:val="0074204A"/>
    <w:rsid w:val="007422D5"/>
    <w:rsid w:val="0074239F"/>
    <w:rsid w:val="00743600"/>
    <w:rsid w:val="007439E0"/>
    <w:rsid w:val="00743AB8"/>
    <w:rsid w:val="00743DCD"/>
    <w:rsid w:val="007449FF"/>
    <w:rsid w:val="0074524D"/>
    <w:rsid w:val="007456E1"/>
    <w:rsid w:val="00745767"/>
    <w:rsid w:val="00745AD6"/>
    <w:rsid w:val="00746173"/>
    <w:rsid w:val="00746C9B"/>
    <w:rsid w:val="0074773C"/>
    <w:rsid w:val="0074798E"/>
    <w:rsid w:val="007479AD"/>
    <w:rsid w:val="00747C91"/>
    <w:rsid w:val="00747DD5"/>
    <w:rsid w:val="007504D0"/>
    <w:rsid w:val="0075054C"/>
    <w:rsid w:val="00750EE6"/>
    <w:rsid w:val="00751796"/>
    <w:rsid w:val="00751805"/>
    <w:rsid w:val="007525C4"/>
    <w:rsid w:val="00752C03"/>
    <w:rsid w:val="00753F06"/>
    <w:rsid w:val="0075416C"/>
    <w:rsid w:val="007544BC"/>
    <w:rsid w:val="00754613"/>
    <w:rsid w:val="00754D03"/>
    <w:rsid w:val="007556C4"/>
    <w:rsid w:val="007559D3"/>
    <w:rsid w:val="00755CB7"/>
    <w:rsid w:val="00755FEF"/>
    <w:rsid w:val="00756565"/>
    <w:rsid w:val="00756989"/>
    <w:rsid w:val="007576B3"/>
    <w:rsid w:val="00760151"/>
    <w:rsid w:val="00760401"/>
    <w:rsid w:val="00761189"/>
    <w:rsid w:val="007617B6"/>
    <w:rsid w:val="00762383"/>
    <w:rsid w:val="007628E9"/>
    <w:rsid w:val="00762C29"/>
    <w:rsid w:val="0076381B"/>
    <w:rsid w:val="007638EB"/>
    <w:rsid w:val="00763A8D"/>
    <w:rsid w:val="00763AB1"/>
    <w:rsid w:val="00764FD3"/>
    <w:rsid w:val="00765566"/>
    <w:rsid w:val="00765898"/>
    <w:rsid w:val="00766A46"/>
    <w:rsid w:val="00766FA2"/>
    <w:rsid w:val="00767CA9"/>
    <w:rsid w:val="007706BE"/>
    <w:rsid w:val="00770A25"/>
    <w:rsid w:val="007711B6"/>
    <w:rsid w:val="007719C1"/>
    <w:rsid w:val="007725A4"/>
    <w:rsid w:val="00772701"/>
    <w:rsid w:val="00772ECD"/>
    <w:rsid w:val="0077441D"/>
    <w:rsid w:val="00774430"/>
    <w:rsid w:val="00774761"/>
    <w:rsid w:val="007750A3"/>
    <w:rsid w:val="00775DD1"/>
    <w:rsid w:val="00776D3C"/>
    <w:rsid w:val="00776EF4"/>
    <w:rsid w:val="0077700B"/>
    <w:rsid w:val="00777F19"/>
    <w:rsid w:val="00780820"/>
    <w:rsid w:val="00780997"/>
    <w:rsid w:val="00780D48"/>
    <w:rsid w:val="00781052"/>
    <w:rsid w:val="007817FA"/>
    <w:rsid w:val="00781959"/>
    <w:rsid w:val="00781F4B"/>
    <w:rsid w:val="007823A9"/>
    <w:rsid w:val="00782729"/>
    <w:rsid w:val="0078362C"/>
    <w:rsid w:val="00783B43"/>
    <w:rsid w:val="00784223"/>
    <w:rsid w:val="00784475"/>
    <w:rsid w:val="007858B5"/>
    <w:rsid w:val="007858FA"/>
    <w:rsid w:val="00785E02"/>
    <w:rsid w:val="00786150"/>
    <w:rsid w:val="007867B6"/>
    <w:rsid w:val="007868D9"/>
    <w:rsid w:val="00786E97"/>
    <w:rsid w:val="007877CB"/>
    <w:rsid w:val="00787956"/>
    <w:rsid w:val="00787B5C"/>
    <w:rsid w:val="0079092B"/>
    <w:rsid w:val="00791CA6"/>
    <w:rsid w:val="00791E8A"/>
    <w:rsid w:val="00792444"/>
    <w:rsid w:val="00792AD5"/>
    <w:rsid w:val="007932A9"/>
    <w:rsid w:val="0079415E"/>
    <w:rsid w:val="00794982"/>
    <w:rsid w:val="007949D4"/>
    <w:rsid w:val="0079552B"/>
    <w:rsid w:val="00796447"/>
    <w:rsid w:val="0079671A"/>
    <w:rsid w:val="007967FD"/>
    <w:rsid w:val="0079693E"/>
    <w:rsid w:val="00797033"/>
    <w:rsid w:val="00797467"/>
    <w:rsid w:val="007979CB"/>
    <w:rsid w:val="007A0290"/>
    <w:rsid w:val="007A05BF"/>
    <w:rsid w:val="007A0C8B"/>
    <w:rsid w:val="007A0E30"/>
    <w:rsid w:val="007A2567"/>
    <w:rsid w:val="007A2A65"/>
    <w:rsid w:val="007A3201"/>
    <w:rsid w:val="007A335C"/>
    <w:rsid w:val="007A3777"/>
    <w:rsid w:val="007A3870"/>
    <w:rsid w:val="007A3A14"/>
    <w:rsid w:val="007A40B6"/>
    <w:rsid w:val="007A419A"/>
    <w:rsid w:val="007A4706"/>
    <w:rsid w:val="007A4B95"/>
    <w:rsid w:val="007A68BC"/>
    <w:rsid w:val="007A7493"/>
    <w:rsid w:val="007A7732"/>
    <w:rsid w:val="007A7C8D"/>
    <w:rsid w:val="007B0A8A"/>
    <w:rsid w:val="007B0ECE"/>
    <w:rsid w:val="007B1AE1"/>
    <w:rsid w:val="007B2A1F"/>
    <w:rsid w:val="007B35DF"/>
    <w:rsid w:val="007B3869"/>
    <w:rsid w:val="007B43C2"/>
    <w:rsid w:val="007B4FDA"/>
    <w:rsid w:val="007B55B5"/>
    <w:rsid w:val="007B5FA5"/>
    <w:rsid w:val="007B60E5"/>
    <w:rsid w:val="007B64AA"/>
    <w:rsid w:val="007B64B8"/>
    <w:rsid w:val="007B66BA"/>
    <w:rsid w:val="007B6FC8"/>
    <w:rsid w:val="007B724F"/>
    <w:rsid w:val="007B7DD2"/>
    <w:rsid w:val="007C0447"/>
    <w:rsid w:val="007C06D6"/>
    <w:rsid w:val="007C0A06"/>
    <w:rsid w:val="007C0A7C"/>
    <w:rsid w:val="007C1729"/>
    <w:rsid w:val="007C18B1"/>
    <w:rsid w:val="007C2D8A"/>
    <w:rsid w:val="007C32F3"/>
    <w:rsid w:val="007C46E8"/>
    <w:rsid w:val="007C4EA2"/>
    <w:rsid w:val="007C59B3"/>
    <w:rsid w:val="007C5A2A"/>
    <w:rsid w:val="007C6677"/>
    <w:rsid w:val="007C709A"/>
    <w:rsid w:val="007C747C"/>
    <w:rsid w:val="007C7619"/>
    <w:rsid w:val="007C7D53"/>
    <w:rsid w:val="007C7FDD"/>
    <w:rsid w:val="007D0AB9"/>
    <w:rsid w:val="007D1762"/>
    <w:rsid w:val="007D1D57"/>
    <w:rsid w:val="007D24EC"/>
    <w:rsid w:val="007D2B03"/>
    <w:rsid w:val="007D2D8E"/>
    <w:rsid w:val="007D302A"/>
    <w:rsid w:val="007D318C"/>
    <w:rsid w:val="007D3CC9"/>
    <w:rsid w:val="007D3DBB"/>
    <w:rsid w:val="007D463A"/>
    <w:rsid w:val="007D4848"/>
    <w:rsid w:val="007D4AD8"/>
    <w:rsid w:val="007D4E6B"/>
    <w:rsid w:val="007D4F37"/>
    <w:rsid w:val="007D53EC"/>
    <w:rsid w:val="007D62BD"/>
    <w:rsid w:val="007D6370"/>
    <w:rsid w:val="007D64A1"/>
    <w:rsid w:val="007D6F6E"/>
    <w:rsid w:val="007D7DB2"/>
    <w:rsid w:val="007E066B"/>
    <w:rsid w:val="007E158A"/>
    <w:rsid w:val="007E1713"/>
    <w:rsid w:val="007E21FC"/>
    <w:rsid w:val="007E26BA"/>
    <w:rsid w:val="007E2AA0"/>
    <w:rsid w:val="007E2FB8"/>
    <w:rsid w:val="007E305D"/>
    <w:rsid w:val="007E31F0"/>
    <w:rsid w:val="007E4092"/>
    <w:rsid w:val="007E45FB"/>
    <w:rsid w:val="007E4D46"/>
    <w:rsid w:val="007E4D68"/>
    <w:rsid w:val="007E5762"/>
    <w:rsid w:val="007E717B"/>
    <w:rsid w:val="007E7650"/>
    <w:rsid w:val="007E772C"/>
    <w:rsid w:val="007F02A5"/>
    <w:rsid w:val="007F08D5"/>
    <w:rsid w:val="007F12C5"/>
    <w:rsid w:val="007F1A51"/>
    <w:rsid w:val="007F38B6"/>
    <w:rsid w:val="007F418A"/>
    <w:rsid w:val="007F47E7"/>
    <w:rsid w:val="007F48A3"/>
    <w:rsid w:val="007F4C0B"/>
    <w:rsid w:val="007F531B"/>
    <w:rsid w:val="007F539B"/>
    <w:rsid w:val="007F54BC"/>
    <w:rsid w:val="007F61E1"/>
    <w:rsid w:val="007F627F"/>
    <w:rsid w:val="007F6A77"/>
    <w:rsid w:val="007F6CE0"/>
    <w:rsid w:val="007F6E64"/>
    <w:rsid w:val="007F71EB"/>
    <w:rsid w:val="007F757D"/>
    <w:rsid w:val="007F7A58"/>
    <w:rsid w:val="007F7C6F"/>
    <w:rsid w:val="007F7C9D"/>
    <w:rsid w:val="008003F2"/>
    <w:rsid w:val="00800C82"/>
    <w:rsid w:val="00801323"/>
    <w:rsid w:val="00801882"/>
    <w:rsid w:val="00801E80"/>
    <w:rsid w:val="0080254A"/>
    <w:rsid w:val="00802C14"/>
    <w:rsid w:val="00803989"/>
    <w:rsid w:val="00803D17"/>
    <w:rsid w:val="00804352"/>
    <w:rsid w:val="00804601"/>
    <w:rsid w:val="0080496F"/>
    <w:rsid w:val="008049F0"/>
    <w:rsid w:val="00804B91"/>
    <w:rsid w:val="00804E6E"/>
    <w:rsid w:val="00804F7B"/>
    <w:rsid w:val="00806325"/>
    <w:rsid w:val="00806AA0"/>
    <w:rsid w:val="00806D88"/>
    <w:rsid w:val="0080756B"/>
    <w:rsid w:val="00807702"/>
    <w:rsid w:val="00807C53"/>
    <w:rsid w:val="008106AF"/>
    <w:rsid w:val="00810BCD"/>
    <w:rsid w:val="00811AAF"/>
    <w:rsid w:val="00811C7F"/>
    <w:rsid w:val="00812070"/>
    <w:rsid w:val="00812485"/>
    <w:rsid w:val="008125C7"/>
    <w:rsid w:val="0081433D"/>
    <w:rsid w:val="008150D3"/>
    <w:rsid w:val="008164DF"/>
    <w:rsid w:val="008167E1"/>
    <w:rsid w:val="00817C24"/>
    <w:rsid w:val="00817EBC"/>
    <w:rsid w:val="00817F2D"/>
    <w:rsid w:val="008202E2"/>
    <w:rsid w:val="0082036B"/>
    <w:rsid w:val="00820DB2"/>
    <w:rsid w:val="0082351E"/>
    <w:rsid w:val="00823A77"/>
    <w:rsid w:val="00823B81"/>
    <w:rsid w:val="00823E30"/>
    <w:rsid w:val="008241E4"/>
    <w:rsid w:val="008242C2"/>
    <w:rsid w:val="008248D9"/>
    <w:rsid w:val="00824CAA"/>
    <w:rsid w:val="00825653"/>
    <w:rsid w:val="00825F2C"/>
    <w:rsid w:val="008263ED"/>
    <w:rsid w:val="00827C64"/>
    <w:rsid w:val="008308CD"/>
    <w:rsid w:val="00830DB4"/>
    <w:rsid w:val="00831FCC"/>
    <w:rsid w:val="008325BA"/>
    <w:rsid w:val="0083290B"/>
    <w:rsid w:val="008329D1"/>
    <w:rsid w:val="0083329E"/>
    <w:rsid w:val="00834F15"/>
    <w:rsid w:val="00835211"/>
    <w:rsid w:val="008365D5"/>
    <w:rsid w:val="00836BCA"/>
    <w:rsid w:val="00836BDA"/>
    <w:rsid w:val="0083799C"/>
    <w:rsid w:val="00840447"/>
    <w:rsid w:val="00840456"/>
    <w:rsid w:val="008411B9"/>
    <w:rsid w:val="0084155F"/>
    <w:rsid w:val="0084158D"/>
    <w:rsid w:val="008422F5"/>
    <w:rsid w:val="00843149"/>
    <w:rsid w:val="00844778"/>
    <w:rsid w:val="0084495B"/>
    <w:rsid w:val="00844A03"/>
    <w:rsid w:val="00845680"/>
    <w:rsid w:val="00845FED"/>
    <w:rsid w:val="00846697"/>
    <w:rsid w:val="00846F4A"/>
    <w:rsid w:val="00847667"/>
    <w:rsid w:val="0084778B"/>
    <w:rsid w:val="00847CC3"/>
    <w:rsid w:val="00847D57"/>
    <w:rsid w:val="008504C0"/>
    <w:rsid w:val="00850E29"/>
    <w:rsid w:val="00851441"/>
    <w:rsid w:val="00851C76"/>
    <w:rsid w:val="008531B9"/>
    <w:rsid w:val="008539C3"/>
    <w:rsid w:val="0085452A"/>
    <w:rsid w:val="00854C9E"/>
    <w:rsid w:val="00854DBD"/>
    <w:rsid w:val="00854E37"/>
    <w:rsid w:val="0085548A"/>
    <w:rsid w:val="00856C9B"/>
    <w:rsid w:val="008573E2"/>
    <w:rsid w:val="0085786C"/>
    <w:rsid w:val="00857FD5"/>
    <w:rsid w:val="008600FD"/>
    <w:rsid w:val="008604B8"/>
    <w:rsid w:val="00860594"/>
    <w:rsid w:val="00861583"/>
    <w:rsid w:val="00861DF2"/>
    <w:rsid w:val="00862880"/>
    <w:rsid w:val="00863AAA"/>
    <w:rsid w:val="00863B31"/>
    <w:rsid w:val="008640A4"/>
    <w:rsid w:val="008643B4"/>
    <w:rsid w:val="008649D4"/>
    <w:rsid w:val="00864A5B"/>
    <w:rsid w:val="00864B23"/>
    <w:rsid w:val="008655F7"/>
    <w:rsid w:val="00865759"/>
    <w:rsid w:val="00865EAF"/>
    <w:rsid w:val="00866AC4"/>
    <w:rsid w:val="008673F7"/>
    <w:rsid w:val="00867995"/>
    <w:rsid w:val="00867D42"/>
    <w:rsid w:val="00870162"/>
    <w:rsid w:val="008709EE"/>
    <w:rsid w:val="00870C5E"/>
    <w:rsid w:val="00870E7B"/>
    <w:rsid w:val="00870E8F"/>
    <w:rsid w:val="00871115"/>
    <w:rsid w:val="00871543"/>
    <w:rsid w:val="00871A21"/>
    <w:rsid w:val="00871ECD"/>
    <w:rsid w:val="00871F56"/>
    <w:rsid w:val="00872EBE"/>
    <w:rsid w:val="00873541"/>
    <w:rsid w:val="00873D71"/>
    <w:rsid w:val="008740E3"/>
    <w:rsid w:val="00874778"/>
    <w:rsid w:val="0087590C"/>
    <w:rsid w:val="00876444"/>
    <w:rsid w:val="00876621"/>
    <w:rsid w:val="00877586"/>
    <w:rsid w:val="00877CBD"/>
    <w:rsid w:val="008808E4"/>
    <w:rsid w:val="00880C5A"/>
    <w:rsid w:val="00880E2C"/>
    <w:rsid w:val="0088153B"/>
    <w:rsid w:val="008815B0"/>
    <w:rsid w:val="00881C5F"/>
    <w:rsid w:val="00881ECA"/>
    <w:rsid w:val="008837CE"/>
    <w:rsid w:val="00883813"/>
    <w:rsid w:val="00883924"/>
    <w:rsid w:val="00884099"/>
    <w:rsid w:val="00884F79"/>
    <w:rsid w:val="008850ED"/>
    <w:rsid w:val="008853E2"/>
    <w:rsid w:val="00885638"/>
    <w:rsid w:val="00885ABF"/>
    <w:rsid w:val="00885BFE"/>
    <w:rsid w:val="00885E07"/>
    <w:rsid w:val="008866FF"/>
    <w:rsid w:val="00887179"/>
    <w:rsid w:val="008905B1"/>
    <w:rsid w:val="00890BD0"/>
    <w:rsid w:val="008910FE"/>
    <w:rsid w:val="008914A1"/>
    <w:rsid w:val="00891FD9"/>
    <w:rsid w:val="008920F7"/>
    <w:rsid w:val="00892583"/>
    <w:rsid w:val="008928C6"/>
    <w:rsid w:val="00894C8D"/>
    <w:rsid w:val="00895528"/>
    <w:rsid w:val="008975ED"/>
    <w:rsid w:val="008978E8"/>
    <w:rsid w:val="008A0725"/>
    <w:rsid w:val="008A08F2"/>
    <w:rsid w:val="008A0915"/>
    <w:rsid w:val="008A11DB"/>
    <w:rsid w:val="008A135F"/>
    <w:rsid w:val="008A1D18"/>
    <w:rsid w:val="008A1F67"/>
    <w:rsid w:val="008A21E3"/>
    <w:rsid w:val="008A3231"/>
    <w:rsid w:val="008A370C"/>
    <w:rsid w:val="008A40F8"/>
    <w:rsid w:val="008A450F"/>
    <w:rsid w:val="008A46A2"/>
    <w:rsid w:val="008A5715"/>
    <w:rsid w:val="008B0D7B"/>
    <w:rsid w:val="008B17CF"/>
    <w:rsid w:val="008B1B1B"/>
    <w:rsid w:val="008B1BA4"/>
    <w:rsid w:val="008B20A9"/>
    <w:rsid w:val="008B2A52"/>
    <w:rsid w:val="008B361E"/>
    <w:rsid w:val="008B3BB5"/>
    <w:rsid w:val="008B3DA6"/>
    <w:rsid w:val="008B43ED"/>
    <w:rsid w:val="008B44B4"/>
    <w:rsid w:val="008B494F"/>
    <w:rsid w:val="008B5318"/>
    <w:rsid w:val="008B5729"/>
    <w:rsid w:val="008B5C20"/>
    <w:rsid w:val="008B680D"/>
    <w:rsid w:val="008B68D3"/>
    <w:rsid w:val="008B6C12"/>
    <w:rsid w:val="008B7424"/>
    <w:rsid w:val="008B7C2B"/>
    <w:rsid w:val="008C0582"/>
    <w:rsid w:val="008C07B6"/>
    <w:rsid w:val="008C0983"/>
    <w:rsid w:val="008C13B4"/>
    <w:rsid w:val="008C1884"/>
    <w:rsid w:val="008C2AE1"/>
    <w:rsid w:val="008C32F9"/>
    <w:rsid w:val="008C396B"/>
    <w:rsid w:val="008C3FC7"/>
    <w:rsid w:val="008C5CDA"/>
    <w:rsid w:val="008C67AA"/>
    <w:rsid w:val="008C67BB"/>
    <w:rsid w:val="008C6C30"/>
    <w:rsid w:val="008C7DBC"/>
    <w:rsid w:val="008C7DE5"/>
    <w:rsid w:val="008D0300"/>
    <w:rsid w:val="008D167B"/>
    <w:rsid w:val="008D1A6D"/>
    <w:rsid w:val="008D1AEC"/>
    <w:rsid w:val="008D2322"/>
    <w:rsid w:val="008D2637"/>
    <w:rsid w:val="008D3C4D"/>
    <w:rsid w:val="008D3F48"/>
    <w:rsid w:val="008D45B7"/>
    <w:rsid w:val="008D47AC"/>
    <w:rsid w:val="008D4A04"/>
    <w:rsid w:val="008D4BF0"/>
    <w:rsid w:val="008D5AEA"/>
    <w:rsid w:val="008D6048"/>
    <w:rsid w:val="008D64C5"/>
    <w:rsid w:val="008D7020"/>
    <w:rsid w:val="008D7089"/>
    <w:rsid w:val="008D7221"/>
    <w:rsid w:val="008D7A8C"/>
    <w:rsid w:val="008E039B"/>
    <w:rsid w:val="008E1264"/>
    <w:rsid w:val="008E1D07"/>
    <w:rsid w:val="008E253B"/>
    <w:rsid w:val="008E25B6"/>
    <w:rsid w:val="008E2D2B"/>
    <w:rsid w:val="008E33B7"/>
    <w:rsid w:val="008E38B0"/>
    <w:rsid w:val="008E3D71"/>
    <w:rsid w:val="008E3FD2"/>
    <w:rsid w:val="008E4C62"/>
    <w:rsid w:val="008E4E30"/>
    <w:rsid w:val="008E5780"/>
    <w:rsid w:val="008E64F0"/>
    <w:rsid w:val="008E6785"/>
    <w:rsid w:val="008E6800"/>
    <w:rsid w:val="008E72DD"/>
    <w:rsid w:val="008E730C"/>
    <w:rsid w:val="008E7314"/>
    <w:rsid w:val="008E7932"/>
    <w:rsid w:val="008E7C99"/>
    <w:rsid w:val="008F03F5"/>
    <w:rsid w:val="008F08AB"/>
    <w:rsid w:val="008F0D06"/>
    <w:rsid w:val="008F157F"/>
    <w:rsid w:val="008F1BE1"/>
    <w:rsid w:val="008F4391"/>
    <w:rsid w:val="008F4781"/>
    <w:rsid w:val="008F5152"/>
    <w:rsid w:val="008F54B9"/>
    <w:rsid w:val="008F5DF6"/>
    <w:rsid w:val="008F5F85"/>
    <w:rsid w:val="008F606D"/>
    <w:rsid w:val="008F7293"/>
    <w:rsid w:val="008F72B4"/>
    <w:rsid w:val="008F7362"/>
    <w:rsid w:val="008F7C81"/>
    <w:rsid w:val="009000C8"/>
    <w:rsid w:val="0090045F"/>
    <w:rsid w:val="0090072C"/>
    <w:rsid w:val="00900B7A"/>
    <w:rsid w:val="0090281C"/>
    <w:rsid w:val="00902BD5"/>
    <w:rsid w:val="00902D1D"/>
    <w:rsid w:val="00902E71"/>
    <w:rsid w:val="00903042"/>
    <w:rsid w:val="00903432"/>
    <w:rsid w:val="009034B3"/>
    <w:rsid w:val="0090393C"/>
    <w:rsid w:val="0090450B"/>
    <w:rsid w:val="009045E4"/>
    <w:rsid w:val="009046BC"/>
    <w:rsid w:val="009052B7"/>
    <w:rsid w:val="00905A5C"/>
    <w:rsid w:val="00906E3A"/>
    <w:rsid w:val="00907272"/>
    <w:rsid w:val="00907DBE"/>
    <w:rsid w:val="00910000"/>
    <w:rsid w:val="00910265"/>
    <w:rsid w:val="00910686"/>
    <w:rsid w:val="0091123C"/>
    <w:rsid w:val="0091145E"/>
    <w:rsid w:val="00911CBC"/>
    <w:rsid w:val="00911F63"/>
    <w:rsid w:val="00912784"/>
    <w:rsid w:val="00912ACB"/>
    <w:rsid w:val="0091536A"/>
    <w:rsid w:val="009159E1"/>
    <w:rsid w:val="00915B23"/>
    <w:rsid w:val="00916495"/>
    <w:rsid w:val="009168E8"/>
    <w:rsid w:val="0091746F"/>
    <w:rsid w:val="0092086E"/>
    <w:rsid w:val="0092106D"/>
    <w:rsid w:val="0092144C"/>
    <w:rsid w:val="009221A5"/>
    <w:rsid w:val="009221ED"/>
    <w:rsid w:val="00922898"/>
    <w:rsid w:val="00923577"/>
    <w:rsid w:val="0092432A"/>
    <w:rsid w:val="00924943"/>
    <w:rsid w:val="00925712"/>
    <w:rsid w:val="00925F7F"/>
    <w:rsid w:val="00927859"/>
    <w:rsid w:val="00927EA5"/>
    <w:rsid w:val="009308D7"/>
    <w:rsid w:val="00930B98"/>
    <w:rsid w:val="00932BE3"/>
    <w:rsid w:val="009331AD"/>
    <w:rsid w:val="00933604"/>
    <w:rsid w:val="00934181"/>
    <w:rsid w:val="0093488F"/>
    <w:rsid w:val="00935668"/>
    <w:rsid w:val="009357D9"/>
    <w:rsid w:val="009358E6"/>
    <w:rsid w:val="009366E9"/>
    <w:rsid w:val="00937EAA"/>
    <w:rsid w:val="00940119"/>
    <w:rsid w:val="009409CE"/>
    <w:rsid w:val="00940A2F"/>
    <w:rsid w:val="00940D7F"/>
    <w:rsid w:val="0094170F"/>
    <w:rsid w:val="009419B0"/>
    <w:rsid w:val="00942630"/>
    <w:rsid w:val="00942FA9"/>
    <w:rsid w:val="00943474"/>
    <w:rsid w:val="0094357B"/>
    <w:rsid w:val="0094358B"/>
    <w:rsid w:val="00943E5D"/>
    <w:rsid w:val="00943F4A"/>
    <w:rsid w:val="00943F57"/>
    <w:rsid w:val="00944640"/>
    <w:rsid w:val="00944841"/>
    <w:rsid w:val="009453F4"/>
    <w:rsid w:val="00945553"/>
    <w:rsid w:val="00945A17"/>
    <w:rsid w:val="00946550"/>
    <w:rsid w:val="00946A06"/>
    <w:rsid w:val="00946FCA"/>
    <w:rsid w:val="0094736B"/>
    <w:rsid w:val="00950B01"/>
    <w:rsid w:val="009510E1"/>
    <w:rsid w:val="009512DA"/>
    <w:rsid w:val="00952173"/>
    <w:rsid w:val="009529F7"/>
    <w:rsid w:val="00952A17"/>
    <w:rsid w:val="009538C0"/>
    <w:rsid w:val="00953982"/>
    <w:rsid w:val="00954468"/>
    <w:rsid w:val="009544AE"/>
    <w:rsid w:val="0095457C"/>
    <w:rsid w:val="00955496"/>
    <w:rsid w:val="009560CC"/>
    <w:rsid w:val="009570CA"/>
    <w:rsid w:val="00960308"/>
    <w:rsid w:val="009607A6"/>
    <w:rsid w:val="00960D29"/>
    <w:rsid w:val="009619D2"/>
    <w:rsid w:val="009626B3"/>
    <w:rsid w:val="00963039"/>
    <w:rsid w:val="00964141"/>
    <w:rsid w:val="00964251"/>
    <w:rsid w:val="0096493F"/>
    <w:rsid w:val="00964988"/>
    <w:rsid w:val="009651F9"/>
    <w:rsid w:val="00965349"/>
    <w:rsid w:val="009657F1"/>
    <w:rsid w:val="0096625A"/>
    <w:rsid w:val="009663B3"/>
    <w:rsid w:val="00966431"/>
    <w:rsid w:val="00966C3F"/>
    <w:rsid w:val="00966D99"/>
    <w:rsid w:val="009672EE"/>
    <w:rsid w:val="00967631"/>
    <w:rsid w:val="00970214"/>
    <w:rsid w:val="00970320"/>
    <w:rsid w:val="00970AF4"/>
    <w:rsid w:val="0097101E"/>
    <w:rsid w:val="009715E1"/>
    <w:rsid w:val="0097170B"/>
    <w:rsid w:val="0097175D"/>
    <w:rsid w:val="00972784"/>
    <w:rsid w:val="0097367E"/>
    <w:rsid w:val="00973725"/>
    <w:rsid w:val="00973895"/>
    <w:rsid w:val="00973D66"/>
    <w:rsid w:val="00973E0F"/>
    <w:rsid w:val="00973F52"/>
    <w:rsid w:val="009740D4"/>
    <w:rsid w:val="0097483E"/>
    <w:rsid w:val="009749E7"/>
    <w:rsid w:val="00974D0D"/>
    <w:rsid w:val="009758E2"/>
    <w:rsid w:val="009759D8"/>
    <w:rsid w:val="00976274"/>
    <w:rsid w:val="00976A2B"/>
    <w:rsid w:val="00976C53"/>
    <w:rsid w:val="00976F14"/>
    <w:rsid w:val="00976F7E"/>
    <w:rsid w:val="0097715C"/>
    <w:rsid w:val="00977719"/>
    <w:rsid w:val="00980DE1"/>
    <w:rsid w:val="00981302"/>
    <w:rsid w:val="00982189"/>
    <w:rsid w:val="009824D0"/>
    <w:rsid w:val="009829F9"/>
    <w:rsid w:val="00982A59"/>
    <w:rsid w:val="00983A72"/>
    <w:rsid w:val="009841C4"/>
    <w:rsid w:val="00984A05"/>
    <w:rsid w:val="00986EBD"/>
    <w:rsid w:val="009873E0"/>
    <w:rsid w:val="0098790E"/>
    <w:rsid w:val="009879BC"/>
    <w:rsid w:val="00987BD6"/>
    <w:rsid w:val="00987D07"/>
    <w:rsid w:val="00987D8C"/>
    <w:rsid w:val="00987EC4"/>
    <w:rsid w:val="00990322"/>
    <w:rsid w:val="009917A4"/>
    <w:rsid w:val="00992CCD"/>
    <w:rsid w:val="00992EE3"/>
    <w:rsid w:val="00993B09"/>
    <w:rsid w:val="009942CA"/>
    <w:rsid w:val="00995681"/>
    <w:rsid w:val="009959D9"/>
    <w:rsid w:val="00995CFA"/>
    <w:rsid w:val="00995DBD"/>
    <w:rsid w:val="00996D3A"/>
    <w:rsid w:val="00997002"/>
    <w:rsid w:val="009A029E"/>
    <w:rsid w:val="009A0580"/>
    <w:rsid w:val="009A0B1D"/>
    <w:rsid w:val="009A0CBB"/>
    <w:rsid w:val="009A0D9E"/>
    <w:rsid w:val="009A2786"/>
    <w:rsid w:val="009A291C"/>
    <w:rsid w:val="009A36DB"/>
    <w:rsid w:val="009A3760"/>
    <w:rsid w:val="009A3DC5"/>
    <w:rsid w:val="009A3DFE"/>
    <w:rsid w:val="009A524A"/>
    <w:rsid w:val="009A5C71"/>
    <w:rsid w:val="009A60D4"/>
    <w:rsid w:val="009A6132"/>
    <w:rsid w:val="009A6CBA"/>
    <w:rsid w:val="009A6CF9"/>
    <w:rsid w:val="009A6F02"/>
    <w:rsid w:val="009A71B8"/>
    <w:rsid w:val="009A7304"/>
    <w:rsid w:val="009A733A"/>
    <w:rsid w:val="009B0C3A"/>
    <w:rsid w:val="009B1133"/>
    <w:rsid w:val="009B1320"/>
    <w:rsid w:val="009B1AB0"/>
    <w:rsid w:val="009B1D6A"/>
    <w:rsid w:val="009B2169"/>
    <w:rsid w:val="009B27A9"/>
    <w:rsid w:val="009B2AD9"/>
    <w:rsid w:val="009B325A"/>
    <w:rsid w:val="009B3CF1"/>
    <w:rsid w:val="009B3DB9"/>
    <w:rsid w:val="009B4155"/>
    <w:rsid w:val="009B478C"/>
    <w:rsid w:val="009B47CB"/>
    <w:rsid w:val="009B4B8B"/>
    <w:rsid w:val="009B4EC6"/>
    <w:rsid w:val="009B56FE"/>
    <w:rsid w:val="009B6992"/>
    <w:rsid w:val="009B6FF6"/>
    <w:rsid w:val="009C03D0"/>
    <w:rsid w:val="009C0779"/>
    <w:rsid w:val="009C0D19"/>
    <w:rsid w:val="009C0FF9"/>
    <w:rsid w:val="009C18B6"/>
    <w:rsid w:val="009C19B4"/>
    <w:rsid w:val="009C1AB0"/>
    <w:rsid w:val="009C1D98"/>
    <w:rsid w:val="009C24B3"/>
    <w:rsid w:val="009C2C5E"/>
    <w:rsid w:val="009C2D36"/>
    <w:rsid w:val="009C332E"/>
    <w:rsid w:val="009C365A"/>
    <w:rsid w:val="009C5248"/>
    <w:rsid w:val="009C5649"/>
    <w:rsid w:val="009C6755"/>
    <w:rsid w:val="009C6B5A"/>
    <w:rsid w:val="009C71DE"/>
    <w:rsid w:val="009C74BB"/>
    <w:rsid w:val="009D0688"/>
    <w:rsid w:val="009D1184"/>
    <w:rsid w:val="009D12FD"/>
    <w:rsid w:val="009D1BA0"/>
    <w:rsid w:val="009D1FDF"/>
    <w:rsid w:val="009D243D"/>
    <w:rsid w:val="009D2B96"/>
    <w:rsid w:val="009D392A"/>
    <w:rsid w:val="009D39DC"/>
    <w:rsid w:val="009D3BC9"/>
    <w:rsid w:val="009D515F"/>
    <w:rsid w:val="009D532E"/>
    <w:rsid w:val="009D592F"/>
    <w:rsid w:val="009D5EA3"/>
    <w:rsid w:val="009D6E1C"/>
    <w:rsid w:val="009D7066"/>
    <w:rsid w:val="009D76C7"/>
    <w:rsid w:val="009D776A"/>
    <w:rsid w:val="009D7AB3"/>
    <w:rsid w:val="009D7C5A"/>
    <w:rsid w:val="009E0186"/>
    <w:rsid w:val="009E0922"/>
    <w:rsid w:val="009E0992"/>
    <w:rsid w:val="009E0A74"/>
    <w:rsid w:val="009E0D05"/>
    <w:rsid w:val="009E0D5D"/>
    <w:rsid w:val="009E157C"/>
    <w:rsid w:val="009E1651"/>
    <w:rsid w:val="009E1A48"/>
    <w:rsid w:val="009E1E91"/>
    <w:rsid w:val="009E1EEE"/>
    <w:rsid w:val="009E2800"/>
    <w:rsid w:val="009E29D2"/>
    <w:rsid w:val="009E4019"/>
    <w:rsid w:val="009E4281"/>
    <w:rsid w:val="009E4DE1"/>
    <w:rsid w:val="009E53AF"/>
    <w:rsid w:val="009E59C6"/>
    <w:rsid w:val="009E5C56"/>
    <w:rsid w:val="009E616E"/>
    <w:rsid w:val="009E6AD4"/>
    <w:rsid w:val="009E6ED3"/>
    <w:rsid w:val="009E7145"/>
    <w:rsid w:val="009E7261"/>
    <w:rsid w:val="009F017E"/>
    <w:rsid w:val="009F0A60"/>
    <w:rsid w:val="009F0D5D"/>
    <w:rsid w:val="009F14CD"/>
    <w:rsid w:val="009F1C5F"/>
    <w:rsid w:val="009F1E8B"/>
    <w:rsid w:val="009F2291"/>
    <w:rsid w:val="009F3C26"/>
    <w:rsid w:val="009F492D"/>
    <w:rsid w:val="009F569A"/>
    <w:rsid w:val="009F5E05"/>
    <w:rsid w:val="009F5ECC"/>
    <w:rsid w:val="009F612B"/>
    <w:rsid w:val="009F61E5"/>
    <w:rsid w:val="009F67A1"/>
    <w:rsid w:val="009F6D9B"/>
    <w:rsid w:val="009F72A2"/>
    <w:rsid w:val="009F7788"/>
    <w:rsid w:val="00A010F2"/>
    <w:rsid w:val="00A01835"/>
    <w:rsid w:val="00A01CC8"/>
    <w:rsid w:val="00A01D8F"/>
    <w:rsid w:val="00A0353E"/>
    <w:rsid w:val="00A057DE"/>
    <w:rsid w:val="00A05C09"/>
    <w:rsid w:val="00A05F33"/>
    <w:rsid w:val="00A067C9"/>
    <w:rsid w:val="00A06AB7"/>
    <w:rsid w:val="00A077D7"/>
    <w:rsid w:val="00A07D75"/>
    <w:rsid w:val="00A1005B"/>
    <w:rsid w:val="00A10200"/>
    <w:rsid w:val="00A104FC"/>
    <w:rsid w:val="00A10CA9"/>
    <w:rsid w:val="00A11ABA"/>
    <w:rsid w:val="00A13174"/>
    <w:rsid w:val="00A13272"/>
    <w:rsid w:val="00A132EF"/>
    <w:rsid w:val="00A1340E"/>
    <w:rsid w:val="00A14148"/>
    <w:rsid w:val="00A14267"/>
    <w:rsid w:val="00A1496C"/>
    <w:rsid w:val="00A14D07"/>
    <w:rsid w:val="00A14FE6"/>
    <w:rsid w:val="00A15D03"/>
    <w:rsid w:val="00A16027"/>
    <w:rsid w:val="00A160AB"/>
    <w:rsid w:val="00A16314"/>
    <w:rsid w:val="00A164BB"/>
    <w:rsid w:val="00A16D3C"/>
    <w:rsid w:val="00A17357"/>
    <w:rsid w:val="00A17A9D"/>
    <w:rsid w:val="00A20669"/>
    <w:rsid w:val="00A20759"/>
    <w:rsid w:val="00A208DA"/>
    <w:rsid w:val="00A20A3E"/>
    <w:rsid w:val="00A219D5"/>
    <w:rsid w:val="00A21F56"/>
    <w:rsid w:val="00A22231"/>
    <w:rsid w:val="00A223C8"/>
    <w:rsid w:val="00A237CC"/>
    <w:rsid w:val="00A23AFB"/>
    <w:rsid w:val="00A2403E"/>
    <w:rsid w:val="00A247C2"/>
    <w:rsid w:val="00A2492B"/>
    <w:rsid w:val="00A24E8A"/>
    <w:rsid w:val="00A250D5"/>
    <w:rsid w:val="00A2525B"/>
    <w:rsid w:val="00A269DE"/>
    <w:rsid w:val="00A26E9A"/>
    <w:rsid w:val="00A27552"/>
    <w:rsid w:val="00A305D7"/>
    <w:rsid w:val="00A3090D"/>
    <w:rsid w:val="00A30DE4"/>
    <w:rsid w:val="00A31583"/>
    <w:rsid w:val="00A3194B"/>
    <w:rsid w:val="00A31958"/>
    <w:rsid w:val="00A321D0"/>
    <w:rsid w:val="00A32478"/>
    <w:rsid w:val="00A32AC7"/>
    <w:rsid w:val="00A32C55"/>
    <w:rsid w:val="00A331C0"/>
    <w:rsid w:val="00A33957"/>
    <w:rsid w:val="00A33E10"/>
    <w:rsid w:val="00A33F77"/>
    <w:rsid w:val="00A3443D"/>
    <w:rsid w:val="00A345E8"/>
    <w:rsid w:val="00A34CC9"/>
    <w:rsid w:val="00A3515A"/>
    <w:rsid w:val="00A35B4A"/>
    <w:rsid w:val="00A361C0"/>
    <w:rsid w:val="00A364C2"/>
    <w:rsid w:val="00A36992"/>
    <w:rsid w:val="00A36BA5"/>
    <w:rsid w:val="00A36BF0"/>
    <w:rsid w:val="00A36D7A"/>
    <w:rsid w:val="00A36F4B"/>
    <w:rsid w:val="00A37205"/>
    <w:rsid w:val="00A3722B"/>
    <w:rsid w:val="00A376ED"/>
    <w:rsid w:val="00A379B2"/>
    <w:rsid w:val="00A4003A"/>
    <w:rsid w:val="00A40309"/>
    <w:rsid w:val="00A409A0"/>
    <w:rsid w:val="00A41BF2"/>
    <w:rsid w:val="00A4310E"/>
    <w:rsid w:val="00A43B09"/>
    <w:rsid w:val="00A4467C"/>
    <w:rsid w:val="00A44B46"/>
    <w:rsid w:val="00A4593A"/>
    <w:rsid w:val="00A45F9A"/>
    <w:rsid w:val="00A4685F"/>
    <w:rsid w:val="00A5017C"/>
    <w:rsid w:val="00A5053F"/>
    <w:rsid w:val="00A50C6A"/>
    <w:rsid w:val="00A50D22"/>
    <w:rsid w:val="00A51947"/>
    <w:rsid w:val="00A52751"/>
    <w:rsid w:val="00A529B7"/>
    <w:rsid w:val="00A52A18"/>
    <w:rsid w:val="00A52C78"/>
    <w:rsid w:val="00A5361B"/>
    <w:rsid w:val="00A53B5B"/>
    <w:rsid w:val="00A54251"/>
    <w:rsid w:val="00A5453A"/>
    <w:rsid w:val="00A5457E"/>
    <w:rsid w:val="00A5475E"/>
    <w:rsid w:val="00A54ACC"/>
    <w:rsid w:val="00A54FB5"/>
    <w:rsid w:val="00A56497"/>
    <w:rsid w:val="00A566EC"/>
    <w:rsid w:val="00A5676F"/>
    <w:rsid w:val="00A56E98"/>
    <w:rsid w:val="00A57A58"/>
    <w:rsid w:val="00A607B3"/>
    <w:rsid w:val="00A61934"/>
    <w:rsid w:val="00A61DE1"/>
    <w:rsid w:val="00A61FFD"/>
    <w:rsid w:val="00A63023"/>
    <w:rsid w:val="00A63A90"/>
    <w:rsid w:val="00A653B8"/>
    <w:rsid w:val="00A653EB"/>
    <w:rsid w:val="00A6605F"/>
    <w:rsid w:val="00A665D0"/>
    <w:rsid w:val="00A668D0"/>
    <w:rsid w:val="00A66A5E"/>
    <w:rsid w:val="00A66BC4"/>
    <w:rsid w:val="00A66C92"/>
    <w:rsid w:val="00A67483"/>
    <w:rsid w:val="00A67B17"/>
    <w:rsid w:val="00A67B37"/>
    <w:rsid w:val="00A70464"/>
    <w:rsid w:val="00A70823"/>
    <w:rsid w:val="00A70D35"/>
    <w:rsid w:val="00A70EDD"/>
    <w:rsid w:val="00A70F5E"/>
    <w:rsid w:val="00A71255"/>
    <w:rsid w:val="00A712F7"/>
    <w:rsid w:val="00A71624"/>
    <w:rsid w:val="00A71ADD"/>
    <w:rsid w:val="00A729B9"/>
    <w:rsid w:val="00A72A6D"/>
    <w:rsid w:val="00A72E0D"/>
    <w:rsid w:val="00A73776"/>
    <w:rsid w:val="00A73EBE"/>
    <w:rsid w:val="00A73FFC"/>
    <w:rsid w:val="00A7451C"/>
    <w:rsid w:val="00A74A71"/>
    <w:rsid w:val="00A74C54"/>
    <w:rsid w:val="00A74E75"/>
    <w:rsid w:val="00A760BF"/>
    <w:rsid w:val="00A760DE"/>
    <w:rsid w:val="00A76454"/>
    <w:rsid w:val="00A76603"/>
    <w:rsid w:val="00A76D84"/>
    <w:rsid w:val="00A77A99"/>
    <w:rsid w:val="00A77F0B"/>
    <w:rsid w:val="00A807F9"/>
    <w:rsid w:val="00A80885"/>
    <w:rsid w:val="00A81837"/>
    <w:rsid w:val="00A820EC"/>
    <w:rsid w:val="00A824C9"/>
    <w:rsid w:val="00A827BF"/>
    <w:rsid w:val="00A82A62"/>
    <w:rsid w:val="00A83785"/>
    <w:rsid w:val="00A83AF4"/>
    <w:rsid w:val="00A83CD0"/>
    <w:rsid w:val="00A8432B"/>
    <w:rsid w:val="00A84475"/>
    <w:rsid w:val="00A84583"/>
    <w:rsid w:val="00A8458A"/>
    <w:rsid w:val="00A84C5E"/>
    <w:rsid w:val="00A84DA5"/>
    <w:rsid w:val="00A85F3E"/>
    <w:rsid w:val="00A8606B"/>
    <w:rsid w:val="00A862CB"/>
    <w:rsid w:val="00A864DE"/>
    <w:rsid w:val="00A86A00"/>
    <w:rsid w:val="00A870E6"/>
    <w:rsid w:val="00A87404"/>
    <w:rsid w:val="00A876A0"/>
    <w:rsid w:val="00A87A20"/>
    <w:rsid w:val="00A87AB5"/>
    <w:rsid w:val="00A909EA"/>
    <w:rsid w:val="00A92728"/>
    <w:rsid w:val="00A92978"/>
    <w:rsid w:val="00A92C5E"/>
    <w:rsid w:val="00A92DE1"/>
    <w:rsid w:val="00A938D1"/>
    <w:rsid w:val="00A94D8F"/>
    <w:rsid w:val="00A95683"/>
    <w:rsid w:val="00A9592A"/>
    <w:rsid w:val="00A95AFA"/>
    <w:rsid w:val="00A95F1F"/>
    <w:rsid w:val="00A96534"/>
    <w:rsid w:val="00A965EC"/>
    <w:rsid w:val="00A969BA"/>
    <w:rsid w:val="00A96BF9"/>
    <w:rsid w:val="00A96CD1"/>
    <w:rsid w:val="00A970DF"/>
    <w:rsid w:val="00AA00C5"/>
    <w:rsid w:val="00AA05B8"/>
    <w:rsid w:val="00AA06E9"/>
    <w:rsid w:val="00AA0B08"/>
    <w:rsid w:val="00AA0CC4"/>
    <w:rsid w:val="00AA0DDF"/>
    <w:rsid w:val="00AA143C"/>
    <w:rsid w:val="00AA15C9"/>
    <w:rsid w:val="00AA2197"/>
    <w:rsid w:val="00AA21F8"/>
    <w:rsid w:val="00AA21FD"/>
    <w:rsid w:val="00AA231B"/>
    <w:rsid w:val="00AA2523"/>
    <w:rsid w:val="00AA4416"/>
    <w:rsid w:val="00AA5348"/>
    <w:rsid w:val="00AA54CE"/>
    <w:rsid w:val="00AA5636"/>
    <w:rsid w:val="00AA5AC2"/>
    <w:rsid w:val="00AA6888"/>
    <w:rsid w:val="00AA6D6A"/>
    <w:rsid w:val="00AA776D"/>
    <w:rsid w:val="00AB1150"/>
    <w:rsid w:val="00AB140F"/>
    <w:rsid w:val="00AB159C"/>
    <w:rsid w:val="00AB170F"/>
    <w:rsid w:val="00AB3C9C"/>
    <w:rsid w:val="00AB3D76"/>
    <w:rsid w:val="00AB4718"/>
    <w:rsid w:val="00AB498C"/>
    <w:rsid w:val="00AB4E08"/>
    <w:rsid w:val="00AB57E2"/>
    <w:rsid w:val="00AB5F32"/>
    <w:rsid w:val="00AB5F7D"/>
    <w:rsid w:val="00AB6561"/>
    <w:rsid w:val="00AB6B4C"/>
    <w:rsid w:val="00AB7071"/>
    <w:rsid w:val="00AB7137"/>
    <w:rsid w:val="00AB7C5A"/>
    <w:rsid w:val="00AC1315"/>
    <w:rsid w:val="00AC139C"/>
    <w:rsid w:val="00AC1607"/>
    <w:rsid w:val="00AC1B2D"/>
    <w:rsid w:val="00AC2A54"/>
    <w:rsid w:val="00AC30AE"/>
    <w:rsid w:val="00AC3252"/>
    <w:rsid w:val="00AC47DC"/>
    <w:rsid w:val="00AC4846"/>
    <w:rsid w:val="00AC4D57"/>
    <w:rsid w:val="00AC5513"/>
    <w:rsid w:val="00AC5BA3"/>
    <w:rsid w:val="00AC5D5B"/>
    <w:rsid w:val="00AC5EBB"/>
    <w:rsid w:val="00AC67C7"/>
    <w:rsid w:val="00AC7643"/>
    <w:rsid w:val="00AC796D"/>
    <w:rsid w:val="00AC79A8"/>
    <w:rsid w:val="00AC7BEE"/>
    <w:rsid w:val="00AD0577"/>
    <w:rsid w:val="00AD06F7"/>
    <w:rsid w:val="00AD1409"/>
    <w:rsid w:val="00AD1410"/>
    <w:rsid w:val="00AD15C9"/>
    <w:rsid w:val="00AD1A73"/>
    <w:rsid w:val="00AD1E62"/>
    <w:rsid w:val="00AD32AD"/>
    <w:rsid w:val="00AD35BB"/>
    <w:rsid w:val="00AD36E6"/>
    <w:rsid w:val="00AD3E3C"/>
    <w:rsid w:val="00AD3F9C"/>
    <w:rsid w:val="00AD472D"/>
    <w:rsid w:val="00AD4F96"/>
    <w:rsid w:val="00AD650B"/>
    <w:rsid w:val="00AD679E"/>
    <w:rsid w:val="00AD7260"/>
    <w:rsid w:val="00AE0025"/>
    <w:rsid w:val="00AE09B3"/>
    <w:rsid w:val="00AE1B89"/>
    <w:rsid w:val="00AE268E"/>
    <w:rsid w:val="00AE31E9"/>
    <w:rsid w:val="00AE3AA8"/>
    <w:rsid w:val="00AE4E93"/>
    <w:rsid w:val="00AE5B62"/>
    <w:rsid w:val="00AE60FA"/>
    <w:rsid w:val="00AE626E"/>
    <w:rsid w:val="00AE6A1A"/>
    <w:rsid w:val="00AE6A84"/>
    <w:rsid w:val="00AE77B1"/>
    <w:rsid w:val="00AE78E6"/>
    <w:rsid w:val="00AF14B3"/>
    <w:rsid w:val="00AF17E4"/>
    <w:rsid w:val="00AF19A0"/>
    <w:rsid w:val="00AF1A69"/>
    <w:rsid w:val="00AF1B10"/>
    <w:rsid w:val="00AF21EA"/>
    <w:rsid w:val="00AF224F"/>
    <w:rsid w:val="00AF226F"/>
    <w:rsid w:val="00AF2CAB"/>
    <w:rsid w:val="00AF33B3"/>
    <w:rsid w:val="00AF34D7"/>
    <w:rsid w:val="00AF37B9"/>
    <w:rsid w:val="00AF4236"/>
    <w:rsid w:val="00AF4A8E"/>
    <w:rsid w:val="00AF592C"/>
    <w:rsid w:val="00AF6147"/>
    <w:rsid w:val="00AF61DB"/>
    <w:rsid w:val="00AF62A7"/>
    <w:rsid w:val="00AF666D"/>
    <w:rsid w:val="00AF726D"/>
    <w:rsid w:val="00AF752B"/>
    <w:rsid w:val="00B00A99"/>
    <w:rsid w:val="00B00DF0"/>
    <w:rsid w:val="00B00F19"/>
    <w:rsid w:val="00B01003"/>
    <w:rsid w:val="00B036BC"/>
    <w:rsid w:val="00B03CF5"/>
    <w:rsid w:val="00B05C58"/>
    <w:rsid w:val="00B060F7"/>
    <w:rsid w:val="00B06C45"/>
    <w:rsid w:val="00B06D8A"/>
    <w:rsid w:val="00B07684"/>
    <w:rsid w:val="00B10012"/>
    <w:rsid w:val="00B100F3"/>
    <w:rsid w:val="00B10780"/>
    <w:rsid w:val="00B109F8"/>
    <w:rsid w:val="00B11594"/>
    <w:rsid w:val="00B1183D"/>
    <w:rsid w:val="00B143B7"/>
    <w:rsid w:val="00B145CA"/>
    <w:rsid w:val="00B14AF2"/>
    <w:rsid w:val="00B15276"/>
    <w:rsid w:val="00B155D7"/>
    <w:rsid w:val="00B15DA3"/>
    <w:rsid w:val="00B15E5B"/>
    <w:rsid w:val="00B16627"/>
    <w:rsid w:val="00B206E9"/>
    <w:rsid w:val="00B2096E"/>
    <w:rsid w:val="00B209DD"/>
    <w:rsid w:val="00B20BCA"/>
    <w:rsid w:val="00B211F5"/>
    <w:rsid w:val="00B21DA5"/>
    <w:rsid w:val="00B22E54"/>
    <w:rsid w:val="00B23245"/>
    <w:rsid w:val="00B236A1"/>
    <w:rsid w:val="00B23754"/>
    <w:rsid w:val="00B24365"/>
    <w:rsid w:val="00B24A5E"/>
    <w:rsid w:val="00B256FF"/>
    <w:rsid w:val="00B2572C"/>
    <w:rsid w:val="00B25EF4"/>
    <w:rsid w:val="00B2658F"/>
    <w:rsid w:val="00B26DFA"/>
    <w:rsid w:val="00B27177"/>
    <w:rsid w:val="00B27AA8"/>
    <w:rsid w:val="00B27B7C"/>
    <w:rsid w:val="00B30B89"/>
    <w:rsid w:val="00B3145B"/>
    <w:rsid w:val="00B31B03"/>
    <w:rsid w:val="00B32421"/>
    <w:rsid w:val="00B32CC5"/>
    <w:rsid w:val="00B3387C"/>
    <w:rsid w:val="00B35136"/>
    <w:rsid w:val="00B36DC1"/>
    <w:rsid w:val="00B36F48"/>
    <w:rsid w:val="00B3723F"/>
    <w:rsid w:val="00B37936"/>
    <w:rsid w:val="00B40653"/>
    <w:rsid w:val="00B40DED"/>
    <w:rsid w:val="00B40DFC"/>
    <w:rsid w:val="00B4137C"/>
    <w:rsid w:val="00B424B9"/>
    <w:rsid w:val="00B42CF1"/>
    <w:rsid w:val="00B43916"/>
    <w:rsid w:val="00B43CC3"/>
    <w:rsid w:val="00B44202"/>
    <w:rsid w:val="00B44A63"/>
    <w:rsid w:val="00B4524D"/>
    <w:rsid w:val="00B45391"/>
    <w:rsid w:val="00B46A08"/>
    <w:rsid w:val="00B4701E"/>
    <w:rsid w:val="00B47CA2"/>
    <w:rsid w:val="00B47D7B"/>
    <w:rsid w:val="00B47EE9"/>
    <w:rsid w:val="00B50031"/>
    <w:rsid w:val="00B50419"/>
    <w:rsid w:val="00B50F9C"/>
    <w:rsid w:val="00B51A53"/>
    <w:rsid w:val="00B5206B"/>
    <w:rsid w:val="00B5226F"/>
    <w:rsid w:val="00B52494"/>
    <w:rsid w:val="00B5324A"/>
    <w:rsid w:val="00B53435"/>
    <w:rsid w:val="00B537DB"/>
    <w:rsid w:val="00B540CB"/>
    <w:rsid w:val="00B5450C"/>
    <w:rsid w:val="00B5613A"/>
    <w:rsid w:val="00B5639B"/>
    <w:rsid w:val="00B567E7"/>
    <w:rsid w:val="00B56AD7"/>
    <w:rsid w:val="00B57005"/>
    <w:rsid w:val="00B5722E"/>
    <w:rsid w:val="00B57908"/>
    <w:rsid w:val="00B5796D"/>
    <w:rsid w:val="00B57AF3"/>
    <w:rsid w:val="00B6073E"/>
    <w:rsid w:val="00B6074D"/>
    <w:rsid w:val="00B61180"/>
    <w:rsid w:val="00B6127D"/>
    <w:rsid w:val="00B619F9"/>
    <w:rsid w:val="00B61CF5"/>
    <w:rsid w:val="00B61D88"/>
    <w:rsid w:val="00B62160"/>
    <w:rsid w:val="00B623EE"/>
    <w:rsid w:val="00B62517"/>
    <w:rsid w:val="00B62856"/>
    <w:rsid w:val="00B63D5E"/>
    <w:rsid w:val="00B641C8"/>
    <w:rsid w:val="00B643D9"/>
    <w:rsid w:val="00B64BAA"/>
    <w:rsid w:val="00B6525C"/>
    <w:rsid w:val="00B66CED"/>
    <w:rsid w:val="00B66DA3"/>
    <w:rsid w:val="00B672A8"/>
    <w:rsid w:val="00B67738"/>
    <w:rsid w:val="00B67E86"/>
    <w:rsid w:val="00B70717"/>
    <w:rsid w:val="00B70AEE"/>
    <w:rsid w:val="00B7167D"/>
    <w:rsid w:val="00B717E9"/>
    <w:rsid w:val="00B7203C"/>
    <w:rsid w:val="00B72F34"/>
    <w:rsid w:val="00B730C5"/>
    <w:rsid w:val="00B73222"/>
    <w:rsid w:val="00B750CC"/>
    <w:rsid w:val="00B7513A"/>
    <w:rsid w:val="00B75560"/>
    <w:rsid w:val="00B75695"/>
    <w:rsid w:val="00B7569E"/>
    <w:rsid w:val="00B762F3"/>
    <w:rsid w:val="00B76591"/>
    <w:rsid w:val="00B76E4E"/>
    <w:rsid w:val="00B7708D"/>
    <w:rsid w:val="00B804EE"/>
    <w:rsid w:val="00B809B2"/>
    <w:rsid w:val="00B812D1"/>
    <w:rsid w:val="00B817B8"/>
    <w:rsid w:val="00B81F77"/>
    <w:rsid w:val="00B8222C"/>
    <w:rsid w:val="00B838A1"/>
    <w:rsid w:val="00B84838"/>
    <w:rsid w:val="00B8528C"/>
    <w:rsid w:val="00B85990"/>
    <w:rsid w:val="00B85CAE"/>
    <w:rsid w:val="00B863CF"/>
    <w:rsid w:val="00B86C42"/>
    <w:rsid w:val="00B873FC"/>
    <w:rsid w:val="00B90528"/>
    <w:rsid w:val="00B907A0"/>
    <w:rsid w:val="00B90A00"/>
    <w:rsid w:val="00B90B2A"/>
    <w:rsid w:val="00B90DBF"/>
    <w:rsid w:val="00B917DE"/>
    <w:rsid w:val="00B918F6"/>
    <w:rsid w:val="00B91DE2"/>
    <w:rsid w:val="00B9231C"/>
    <w:rsid w:val="00B92627"/>
    <w:rsid w:val="00B92930"/>
    <w:rsid w:val="00B92CCE"/>
    <w:rsid w:val="00B92E3D"/>
    <w:rsid w:val="00B9356C"/>
    <w:rsid w:val="00B93D1B"/>
    <w:rsid w:val="00B93FAA"/>
    <w:rsid w:val="00B94A1C"/>
    <w:rsid w:val="00B94D57"/>
    <w:rsid w:val="00B95D52"/>
    <w:rsid w:val="00B960CD"/>
    <w:rsid w:val="00B96295"/>
    <w:rsid w:val="00B9631F"/>
    <w:rsid w:val="00B9649D"/>
    <w:rsid w:val="00B9726E"/>
    <w:rsid w:val="00BA0799"/>
    <w:rsid w:val="00BA09C3"/>
    <w:rsid w:val="00BA0D82"/>
    <w:rsid w:val="00BA1A31"/>
    <w:rsid w:val="00BA20C2"/>
    <w:rsid w:val="00BA240C"/>
    <w:rsid w:val="00BA30F4"/>
    <w:rsid w:val="00BA36EB"/>
    <w:rsid w:val="00BA3E90"/>
    <w:rsid w:val="00BA5463"/>
    <w:rsid w:val="00BA5B45"/>
    <w:rsid w:val="00BA5D12"/>
    <w:rsid w:val="00BA69F8"/>
    <w:rsid w:val="00BA6E68"/>
    <w:rsid w:val="00BA7A1C"/>
    <w:rsid w:val="00BA7C7D"/>
    <w:rsid w:val="00BB07C4"/>
    <w:rsid w:val="00BB0F8E"/>
    <w:rsid w:val="00BB1536"/>
    <w:rsid w:val="00BB2133"/>
    <w:rsid w:val="00BB2EEC"/>
    <w:rsid w:val="00BB30B3"/>
    <w:rsid w:val="00BB362B"/>
    <w:rsid w:val="00BB3813"/>
    <w:rsid w:val="00BB3B41"/>
    <w:rsid w:val="00BB3C97"/>
    <w:rsid w:val="00BB406F"/>
    <w:rsid w:val="00BB422E"/>
    <w:rsid w:val="00BB50B6"/>
    <w:rsid w:val="00BB568F"/>
    <w:rsid w:val="00BB5798"/>
    <w:rsid w:val="00BB5960"/>
    <w:rsid w:val="00BB5BFC"/>
    <w:rsid w:val="00BC0387"/>
    <w:rsid w:val="00BC0478"/>
    <w:rsid w:val="00BC264E"/>
    <w:rsid w:val="00BC3546"/>
    <w:rsid w:val="00BC4E89"/>
    <w:rsid w:val="00BC5D1D"/>
    <w:rsid w:val="00BC6FEB"/>
    <w:rsid w:val="00BC78AC"/>
    <w:rsid w:val="00BC7919"/>
    <w:rsid w:val="00BD06C7"/>
    <w:rsid w:val="00BD1034"/>
    <w:rsid w:val="00BD1165"/>
    <w:rsid w:val="00BD157A"/>
    <w:rsid w:val="00BD166D"/>
    <w:rsid w:val="00BD1945"/>
    <w:rsid w:val="00BD1F09"/>
    <w:rsid w:val="00BD2663"/>
    <w:rsid w:val="00BD28CC"/>
    <w:rsid w:val="00BD3165"/>
    <w:rsid w:val="00BD3C6D"/>
    <w:rsid w:val="00BD44D3"/>
    <w:rsid w:val="00BD5822"/>
    <w:rsid w:val="00BD5B1A"/>
    <w:rsid w:val="00BD65D5"/>
    <w:rsid w:val="00BD68FE"/>
    <w:rsid w:val="00BD6BA5"/>
    <w:rsid w:val="00BD6CDD"/>
    <w:rsid w:val="00BD7356"/>
    <w:rsid w:val="00BE062D"/>
    <w:rsid w:val="00BE07AD"/>
    <w:rsid w:val="00BE0AA4"/>
    <w:rsid w:val="00BE170C"/>
    <w:rsid w:val="00BE1938"/>
    <w:rsid w:val="00BE1FAE"/>
    <w:rsid w:val="00BE20D6"/>
    <w:rsid w:val="00BE23DD"/>
    <w:rsid w:val="00BE27B2"/>
    <w:rsid w:val="00BE2B9F"/>
    <w:rsid w:val="00BE2F67"/>
    <w:rsid w:val="00BE38BA"/>
    <w:rsid w:val="00BE4CC3"/>
    <w:rsid w:val="00BE52A3"/>
    <w:rsid w:val="00BE5BAB"/>
    <w:rsid w:val="00BE6441"/>
    <w:rsid w:val="00BE652B"/>
    <w:rsid w:val="00BE6899"/>
    <w:rsid w:val="00BE75ED"/>
    <w:rsid w:val="00BE7AC2"/>
    <w:rsid w:val="00BF0846"/>
    <w:rsid w:val="00BF0926"/>
    <w:rsid w:val="00BF0ACE"/>
    <w:rsid w:val="00BF0DE6"/>
    <w:rsid w:val="00BF0EF4"/>
    <w:rsid w:val="00BF16E4"/>
    <w:rsid w:val="00BF1AB6"/>
    <w:rsid w:val="00BF1E71"/>
    <w:rsid w:val="00BF245B"/>
    <w:rsid w:val="00BF419B"/>
    <w:rsid w:val="00BF41EC"/>
    <w:rsid w:val="00BF4500"/>
    <w:rsid w:val="00BF4F12"/>
    <w:rsid w:val="00BF508A"/>
    <w:rsid w:val="00BF5376"/>
    <w:rsid w:val="00BF5A57"/>
    <w:rsid w:val="00BF7928"/>
    <w:rsid w:val="00C00112"/>
    <w:rsid w:val="00C005E9"/>
    <w:rsid w:val="00C00848"/>
    <w:rsid w:val="00C00AD8"/>
    <w:rsid w:val="00C00F9F"/>
    <w:rsid w:val="00C01E2B"/>
    <w:rsid w:val="00C02303"/>
    <w:rsid w:val="00C026C5"/>
    <w:rsid w:val="00C02BB7"/>
    <w:rsid w:val="00C03126"/>
    <w:rsid w:val="00C035FE"/>
    <w:rsid w:val="00C03E7B"/>
    <w:rsid w:val="00C042F3"/>
    <w:rsid w:val="00C05039"/>
    <w:rsid w:val="00C05348"/>
    <w:rsid w:val="00C054A8"/>
    <w:rsid w:val="00C055F7"/>
    <w:rsid w:val="00C05826"/>
    <w:rsid w:val="00C06040"/>
    <w:rsid w:val="00C06C61"/>
    <w:rsid w:val="00C07029"/>
    <w:rsid w:val="00C075D3"/>
    <w:rsid w:val="00C102D8"/>
    <w:rsid w:val="00C10AF2"/>
    <w:rsid w:val="00C115FD"/>
    <w:rsid w:val="00C11916"/>
    <w:rsid w:val="00C127CD"/>
    <w:rsid w:val="00C12CD9"/>
    <w:rsid w:val="00C13394"/>
    <w:rsid w:val="00C136B2"/>
    <w:rsid w:val="00C13ED3"/>
    <w:rsid w:val="00C147C1"/>
    <w:rsid w:val="00C14CB8"/>
    <w:rsid w:val="00C1654D"/>
    <w:rsid w:val="00C165AD"/>
    <w:rsid w:val="00C1700B"/>
    <w:rsid w:val="00C176BC"/>
    <w:rsid w:val="00C17B2C"/>
    <w:rsid w:val="00C221C5"/>
    <w:rsid w:val="00C222AB"/>
    <w:rsid w:val="00C22849"/>
    <w:rsid w:val="00C22D37"/>
    <w:rsid w:val="00C232FA"/>
    <w:rsid w:val="00C237A4"/>
    <w:rsid w:val="00C23A72"/>
    <w:rsid w:val="00C23E09"/>
    <w:rsid w:val="00C23F4A"/>
    <w:rsid w:val="00C246B0"/>
    <w:rsid w:val="00C25023"/>
    <w:rsid w:val="00C261F1"/>
    <w:rsid w:val="00C262FC"/>
    <w:rsid w:val="00C27901"/>
    <w:rsid w:val="00C30943"/>
    <w:rsid w:val="00C30AFF"/>
    <w:rsid w:val="00C30BDF"/>
    <w:rsid w:val="00C32BD6"/>
    <w:rsid w:val="00C330D7"/>
    <w:rsid w:val="00C34088"/>
    <w:rsid w:val="00C34552"/>
    <w:rsid w:val="00C34ADD"/>
    <w:rsid w:val="00C34EDD"/>
    <w:rsid w:val="00C35052"/>
    <w:rsid w:val="00C35644"/>
    <w:rsid w:val="00C35735"/>
    <w:rsid w:val="00C3655E"/>
    <w:rsid w:val="00C37699"/>
    <w:rsid w:val="00C4134B"/>
    <w:rsid w:val="00C41392"/>
    <w:rsid w:val="00C42F2D"/>
    <w:rsid w:val="00C43A45"/>
    <w:rsid w:val="00C442BA"/>
    <w:rsid w:val="00C445F3"/>
    <w:rsid w:val="00C447FE"/>
    <w:rsid w:val="00C44EF2"/>
    <w:rsid w:val="00C454DD"/>
    <w:rsid w:val="00C459E1"/>
    <w:rsid w:val="00C459EF"/>
    <w:rsid w:val="00C462CD"/>
    <w:rsid w:val="00C464ED"/>
    <w:rsid w:val="00C4655C"/>
    <w:rsid w:val="00C46EF1"/>
    <w:rsid w:val="00C4763D"/>
    <w:rsid w:val="00C47818"/>
    <w:rsid w:val="00C478E7"/>
    <w:rsid w:val="00C47FDD"/>
    <w:rsid w:val="00C501A9"/>
    <w:rsid w:val="00C50E2A"/>
    <w:rsid w:val="00C50FD3"/>
    <w:rsid w:val="00C51CF5"/>
    <w:rsid w:val="00C51DFF"/>
    <w:rsid w:val="00C52EA7"/>
    <w:rsid w:val="00C532F9"/>
    <w:rsid w:val="00C53483"/>
    <w:rsid w:val="00C53784"/>
    <w:rsid w:val="00C53ABB"/>
    <w:rsid w:val="00C54BD5"/>
    <w:rsid w:val="00C551F2"/>
    <w:rsid w:val="00C5530F"/>
    <w:rsid w:val="00C55728"/>
    <w:rsid w:val="00C5651B"/>
    <w:rsid w:val="00C5728C"/>
    <w:rsid w:val="00C60A1B"/>
    <w:rsid w:val="00C61794"/>
    <w:rsid w:val="00C617B7"/>
    <w:rsid w:val="00C61BB6"/>
    <w:rsid w:val="00C61DCB"/>
    <w:rsid w:val="00C62DF0"/>
    <w:rsid w:val="00C63019"/>
    <w:rsid w:val="00C6338D"/>
    <w:rsid w:val="00C640A9"/>
    <w:rsid w:val="00C64886"/>
    <w:rsid w:val="00C6495E"/>
    <w:rsid w:val="00C6599E"/>
    <w:rsid w:val="00C66B1C"/>
    <w:rsid w:val="00C66E33"/>
    <w:rsid w:val="00C67509"/>
    <w:rsid w:val="00C67865"/>
    <w:rsid w:val="00C67983"/>
    <w:rsid w:val="00C67A50"/>
    <w:rsid w:val="00C67A7A"/>
    <w:rsid w:val="00C700F1"/>
    <w:rsid w:val="00C725BB"/>
    <w:rsid w:val="00C73269"/>
    <w:rsid w:val="00C73BBE"/>
    <w:rsid w:val="00C75CE7"/>
    <w:rsid w:val="00C75FB5"/>
    <w:rsid w:val="00C76043"/>
    <w:rsid w:val="00C7684D"/>
    <w:rsid w:val="00C77148"/>
    <w:rsid w:val="00C80BA1"/>
    <w:rsid w:val="00C80FB2"/>
    <w:rsid w:val="00C813F5"/>
    <w:rsid w:val="00C819EF"/>
    <w:rsid w:val="00C820DA"/>
    <w:rsid w:val="00C8306C"/>
    <w:rsid w:val="00C8310D"/>
    <w:rsid w:val="00C842FE"/>
    <w:rsid w:val="00C859B4"/>
    <w:rsid w:val="00C8688B"/>
    <w:rsid w:val="00C87183"/>
    <w:rsid w:val="00C874C1"/>
    <w:rsid w:val="00C87B0C"/>
    <w:rsid w:val="00C87B2D"/>
    <w:rsid w:val="00C913F6"/>
    <w:rsid w:val="00C91D06"/>
    <w:rsid w:val="00C91DA7"/>
    <w:rsid w:val="00C91E45"/>
    <w:rsid w:val="00C925C5"/>
    <w:rsid w:val="00C925DA"/>
    <w:rsid w:val="00C9265C"/>
    <w:rsid w:val="00C92D81"/>
    <w:rsid w:val="00C932DD"/>
    <w:rsid w:val="00C946E8"/>
    <w:rsid w:val="00C94B74"/>
    <w:rsid w:val="00C94D51"/>
    <w:rsid w:val="00C96A3A"/>
    <w:rsid w:val="00C96C9B"/>
    <w:rsid w:val="00C97167"/>
    <w:rsid w:val="00CA0C77"/>
    <w:rsid w:val="00CA0DAD"/>
    <w:rsid w:val="00CA113C"/>
    <w:rsid w:val="00CA1B16"/>
    <w:rsid w:val="00CA32B5"/>
    <w:rsid w:val="00CA4191"/>
    <w:rsid w:val="00CA4697"/>
    <w:rsid w:val="00CA57D4"/>
    <w:rsid w:val="00CA5C12"/>
    <w:rsid w:val="00CA63ED"/>
    <w:rsid w:val="00CA66DC"/>
    <w:rsid w:val="00CA724C"/>
    <w:rsid w:val="00CA7324"/>
    <w:rsid w:val="00CA7D46"/>
    <w:rsid w:val="00CA7D4B"/>
    <w:rsid w:val="00CB0B93"/>
    <w:rsid w:val="00CB0E15"/>
    <w:rsid w:val="00CB14D9"/>
    <w:rsid w:val="00CB187F"/>
    <w:rsid w:val="00CB1AFB"/>
    <w:rsid w:val="00CB2010"/>
    <w:rsid w:val="00CB2075"/>
    <w:rsid w:val="00CB21EE"/>
    <w:rsid w:val="00CB2581"/>
    <w:rsid w:val="00CB275D"/>
    <w:rsid w:val="00CB286D"/>
    <w:rsid w:val="00CB3539"/>
    <w:rsid w:val="00CB429C"/>
    <w:rsid w:val="00CB4822"/>
    <w:rsid w:val="00CB55D5"/>
    <w:rsid w:val="00CB56A2"/>
    <w:rsid w:val="00CB56BA"/>
    <w:rsid w:val="00CB5B7E"/>
    <w:rsid w:val="00CB6950"/>
    <w:rsid w:val="00CB7360"/>
    <w:rsid w:val="00CB74C3"/>
    <w:rsid w:val="00CB7A06"/>
    <w:rsid w:val="00CB7DF5"/>
    <w:rsid w:val="00CC019E"/>
    <w:rsid w:val="00CC0B1D"/>
    <w:rsid w:val="00CC19C5"/>
    <w:rsid w:val="00CC1BD0"/>
    <w:rsid w:val="00CC20EC"/>
    <w:rsid w:val="00CC29DF"/>
    <w:rsid w:val="00CC2C52"/>
    <w:rsid w:val="00CC39A8"/>
    <w:rsid w:val="00CC5AD2"/>
    <w:rsid w:val="00CC5D55"/>
    <w:rsid w:val="00CC69BE"/>
    <w:rsid w:val="00CC6E87"/>
    <w:rsid w:val="00CC768E"/>
    <w:rsid w:val="00CC76F7"/>
    <w:rsid w:val="00CC7E4B"/>
    <w:rsid w:val="00CD0004"/>
    <w:rsid w:val="00CD08A8"/>
    <w:rsid w:val="00CD0FF1"/>
    <w:rsid w:val="00CD121C"/>
    <w:rsid w:val="00CD150E"/>
    <w:rsid w:val="00CD188A"/>
    <w:rsid w:val="00CD2021"/>
    <w:rsid w:val="00CD22D5"/>
    <w:rsid w:val="00CD266D"/>
    <w:rsid w:val="00CD2A95"/>
    <w:rsid w:val="00CD39B5"/>
    <w:rsid w:val="00CD4170"/>
    <w:rsid w:val="00CD4CFA"/>
    <w:rsid w:val="00CD4EE7"/>
    <w:rsid w:val="00CD59FC"/>
    <w:rsid w:val="00CD73C6"/>
    <w:rsid w:val="00CE0836"/>
    <w:rsid w:val="00CE08B7"/>
    <w:rsid w:val="00CE0953"/>
    <w:rsid w:val="00CE1137"/>
    <w:rsid w:val="00CE155D"/>
    <w:rsid w:val="00CE1ED2"/>
    <w:rsid w:val="00CE27B1"/>
    <w:rsid w:val="00CE2873"/>
    <w:rsid w:val="00CE2974"/>
    <w:rsid w:val="00CE415F"/>
    <w:rsid w:val="00CE4C6A"/>
    <w:rsid w:val="00CE4D91"/>
    <w:rsid w:val="00CE502E"/>
    <w:rsid w:val="00CE5664"/>
    <w:rsid w:val="00CE5C9B"/>
    <w:rsid w:val="00CE69A6"/>
    <w:rsid w:val="00CE7615"/>
    <w:rsid w:val="00CE779D"/>
    <w:rsid w:val="00CE7809"/>
    <w:rsid w:val="00CE7985"/>
    <w:rsid w:val="00CF0112"/>
    <w:rsid w:val="00CF0577"/>
    <w:rsid w:val="00CF05A4"/>
    <w:rsid w:val="00CF05F5"/>
    <w:rsid w:val="00CF0F02"/>
    <w:rsid w:val="00CF156C"/>
    <w:rsid w:val="00CF1753"/>
    <w:rsid w:val="00CF1A9B"/>
    <w:rsid w:val="00CF2775"/>
    <w:rsid w:val="00CF281F"/>
    <w:rsid w:val="00CF2839"/>
    <w:rsid w:val="00CF2C9E"/>
    <w:rsid w:val="00CF2F6E"/>
    <w:rsid w:val="00CF3057"/>
    <w:rsid w:val="00CF4257"/>
    <w:rsid w:val="00CF461A"/>
    <w:rsid w:val="00CF4AC3"/>
    <w:rsid w:val="00CF5872"/>
    <w:rsid w:val="00CF7436"/>
    <w:rsid w:val="00CF7539"/>
    <w:rsid w:val="00CF75A0"/>
    <w:rsid w:val="00CF7BF3"/>
    <w:rsid w:val="00CF7D54"/>
    <w:rsid w:val="00CF7FC4"/>
    <w:rsid w:val="00D001D4"/>
    <w:rsid w:val="00D002E5"/>
    <w:rsid w:val="00D002EB"/>
    <w:rsid w:val="00D009BF"/>
    <w:rsid w:val="00D014ED"/>
    <w:rsid w:val="00D01550"/>
    <w:rsid w:val="00D01994"/>
    <w:rsid w:val="00D01A58"/>
    <w:rsid w:val="00D01D00"/>
    <w:rsid w:val="00D01E44"/>
    <w:rsid w:val="00D0206C"/>
    <w:rsid w:val="00D02A83"/>
    <w:rsid w:val="00D04E0A"/>
    <w:rsid w:val="00D04FB0"/>
    <w:rsid w:val="00D05332"/>
    <w:rsid w:val="00D055D8"/>
    <w:rsid w:val="00D05772"/>
    <w:rsid w:val="00D05875"/>
    <w:rsid w:val="00D0608F"/>
    <w:rsid w:val="00D06584"/>
    <w:rsid w:val="00D06623"/>
    <w:rsid w:val="00D069DA"/>
    <w:rsid w:val="00D06F9F"/>
    <w:rsid w:val="00D07470"/>
    <w:rsid w:val="00D0754B"/>
    <w:rsid w:val="00D07D02"/>
    <w:rsid w:val="00D07E5B"/>
    <w:rsid w:val="00D1055F"/>
    <w:rsid w:val="00D10A42"/>
    <w:rsid w:val="00D10C78"/>
    <w:rsid w:val="00D10FD0"/>
    <w:rsid w:val="00D1103D"/>
    <w:rsid w:val="00D11539"/>
    <w:rsid w:val="00D115AE"/>
    <w:rsid w:val="00D117AB"/>
    <w:rsid w:val="00D11B35"/>
    <w:rsid w:val="00D120B0"/>
    <w:rsid w:val="00D125A5"/>
    <w:rsid w:val="00D12F8B"/>
    <w:rsid w:val="00D13005"/>
    <w:rsid w:val="00D136C5"/>
    <w:rsid w:val="00D136D9"/>
    <w:rsid w:val="00D1384C"/>
    <w:rsid w:val="00D14438"/>
    <w:rsid w:val="00D14A97"/>
    <w:rsid w:val="00D158BE"/>
    <w:rsid w:val="00D16B1B"/>
    <w:rsid w:val="00D1793C"/>
    <w:rsid w:val="00D17A68"/>
    <w:rsid w:val="00D17CC7"/>
    <w:rsid w:val="00D2155C"/>
    <w:rsid w:val="00D21B03"/>
    <w:rsid w:val="00D220A5"/>
    <w:rsid w:val="00D22B0E"/>
    <w:rsid w:val="00D234CA"/>
    <w:rsid w:val="00D23A55"/>
    <w:rsid w:val="00D24EAF"/>
    <w:rsid w:val="00D25691"/>
    <w:rsid w:val="00D264CB"/>
    <w:rsid w:val="00D278AE"/>
    <w:rsid w:val="00D27BE9"/>
    <w:rsid w:val="00D300FF"/>
    <w:rsid w:val="00D3282F"/>
    <w:rsid w:val="00D32FCA"/>
    <w:rsid w:val="00D337B4"/>
    <w:rsid w:val="00D3419A"/>
    <w:rsid w:val="00D3467C"/>
    <w:rsid w:val="00D34AF7"/>
    <w:rsid w:val="00D35AF6"/>
    <w:rsid w:val="00D36080"/>
    <w:rsid w:val="00D36269"/>
    <w:rsid w:val="00D3629F"/>
    <w:rsid w:val="00D369BB"/>
    <w:rsid w:val="00D3767D"/>
    <w:rsid w:val="00D4012B"/>
    <w:rsid w:val="00D404F9"/>
    <w:rsid w:val="00D40743"/>
    <w:rsid w:val="00D4116F"/>
    <w:rsid w:val="00D4225B"/>
    <w:rsid w:val="00D42C3F"/>
    <w:rsid w:val="00D430CD"/>
    <w:rsid w:val="00D4357D"/>
    <w:rsid w:val="00D44122"/>
    <w:rsid w:val="00D441FF"/>
    <w:rsid w:val="00D444FC"/>
    <w:rsid w:val="00D44529"/>
    <w:rsid w:val="00D44597"/>
    <w:rsid w:val="00D445EC"/>
    <w:rsid w:val="00D44885"/>
    <w:rsid w:val="00D4499A"/>
    <w:rsid w:val="00D46260"/>
    <w:rsid w:val="00D46DAD"/>
    <w:rsid w:val="00D4714E"/>
    <w:rsid w:val="00D47556"/>
    <w:rsid w:val="00D476F8"/>
    <w:rsid w:val="00D479DF"/>
    <w:rsid w:val="00D47A61"/>
    <w:rsid w:val="00D501B1"/>
    <w:rsid w:val="00D50B7F"/>
    <w:rsid w:val="00D51650"/>
    <w:rsid w:val="00D51D5C"/>
    <w:rsid w:val="00D526CD"/>
    <w:rsid w:val="00D52924"/>
    <w:rsid w:val="00D53390"/>
    <w:rsid w:val="00D535D2"/>
    <w:rsid w:val="00D5362D"/>
    <w:rsid w:val="00D539D7"/>
    <w:rsid w:val="00D53B4E"/>
    <w:rsid w:val="00D53B51"/>
    <w:rsid w:val="00D540D9"/>
    <w:rsid w:val="00D54D69"/>
    <w:rsid w:val="00D54FD9"/>
    <w:rsid w:val="00D55DC7"/>
    <w:rsid w:val="00D55ED2"/>
    <w:rsid w:val="00D562F7"/>
    <w:rsid w:val="00D56716"/>
    <w:rsid w:val="00D569DE"/>
    <w:rsid w:val="00D57A70"/>
    <w:rsid w:val="00D604F4"/>
    <w:rsid w:val="00D60CE9"/>
    <w:rsid w:val="00D60EFC"/>
    <w:rsid w:val="00D61399"/>
    <w:rsid w:val="00D61E13"/>
    <w:rsid w:val="00D62218"/>
    <w:rsid w:val="00D6265C"/>
    <w:rsid w:val="00D62FE3"/>
    <w:rsid w:val="00D632A7"/>
    <w:rsid w:val="00D63EEC"/>
    <w:rsid w:val="00D658F8"/>
    <w:rsid w:val="00D65918"/>
    <w:rsid w:val="00D65BAD"/>
    <w:rsid w:val="00D65FCC"/>
    <w:rsid w:val="00D66868"/>
    <w:rsid w:val="00D66BCE"/>
    <w:rsid w:val="00D672A4"/>
    <w:rsid w:val="00D6755B"/>
    <w:rsid w:val="00D67599"/>
    <w:rsid w:val="00D677AF"/>
    <w:rsid w:val="00D67E24"/>
    <w:rsid w:val="00D7009F"/>
    <w:rsid w:val="00D7035B"/>
    <w:rsid w:val="00D708A8"/>
    <w:rsid w:val="00D71645"/>
    <w:rsid w:val="00D71D25"/>
    <w:rsid w:val="00D723E8"/>
    <w:rsid w:val="00D72746"/>
    <w:rsid w:val="00D7277B"/>
    <w:rsid w:val="00D72840"/>
    <w:rsid w:val="00D72920"/>
    <w:rsid w:val="00D72F97"/>
    <w:rsid w:val="00D73A3E"/>
    <w:rsid w:val="00D74547"/>
    <w:rsid w:val="00D76EE9"/>
    <w:rsid w:val="00D76FC3"/>
    <w:rsid w:val="00D77603"/>
    <w:rsid w:val="00D77D83"/>
    <w:rsid w:val="00D80221"/>
    <w:rsid w:val="00D82097"/>
    <w:rsid w:val="00D82115"/>
    <w:rsid w:val="00D8256E"/>
    <w:rsid w:val="00D832D3"/>
    <w:rsid w:val="00D833A1"/>
    <w:rsid w:val="00D838B6"/>
    <w:rsid w:val="00D8417C"/>
    <w:rsid w:val="00D8485F"/>
    <w:rsid w:val="00D85384"/>
    <w:rsid w:val="00D86126"/>
    <w:rsid w:val="00D8613F"/>
    <w:rsid w:val="00D86A7B"/>
    <w:rsid w:val="00D86E15"/>
    <w:rsid w:val="00D87AE5"/>
    <w:rsid w:val="00D87C9A"/>
    <w:rsid w:val="00D90784"/>
    <w:rsid w:val="00D908BD"/>
    <w:rsid w:val="00D913C1"/>
    <w:rsid w:val="00D91584"/>
    <w:rsid w:val="00D91813"/>
    <w:rsid w:val="00D920D2"/>
    <w:rsid w:val="00D922CA"/>
    <w:rsid w:val="00D92866"/>
    <w:rsid w:val="00D93330"/>
    <w:rsid w:val="00D93615"/>
    <w:rsid w:val="00D938E9"/>
    <w:rsid w:val="00D93BDA"/>
    <w:rsid w:val="00D93C64"/>
    <w:rsid w:val="00D94A44"/>
    <w:rsid w:val="00D95365"/>
    <w:rsid w:val="00D954A6"/>
    <w:rsid w:val="00D95A59"/>
    <w:rsid w:val="00D962FD"/>
    <w:rsid w:val="00D9744A"/>
    <w:rsid w:val="00D979B3"/>
    <w:rsid w:val="00D97AF2"/>
    <w:rsid w:val="00DA0D7D"/>
    <w:rsid w:val="00DA1198"/>
    <w:rsid w:val="00DA166C"/>
    <w:rsid w:val="00DA1B73"/>
    <w:rsid w:val="00DA29AF"/>
    <w:rsid w:val="00DA3221"/>
    <w:rsid w:val="00DA3751"/>
    <w:rsid w:val="00DA3D7E"/>
    <w:rsid w:val="00DA44C4"/>
    <w:rsid w:val="00DA4501"/>
    <w:rsid w:val="00DA4802"/>
    <w:rsid w:val="00DA4CC7"/>
    <w:rsid w:val="00DA5693"/>
    <w:rsid w:val="00DA5B80"/>
    <w:rsid w:val="00DA64A1"/>
    <w:rsid w:val="00DA65D8"/>
    <w:rsid w:val="00DA6E0A"/>
    <w:rsid w:val="00DA7D9A"/>
    <w:rsid w:val="00DB10AC"/>
    <w:rsid w:val="00DB13C7"/>
    <w:rsid w:val="00DB1689"/>
    <w:rsid w:val="00DB29C1"/>
    <w:rsid w:val="00DB3A24"/>
    <w:rsid w:val="00DB4374"/>
    <w:rsid w:val="00DB456A"/>
    <w:rsid w:val="00DB4AEA"/>
    <w:rsid w:val="00DB4B7D"/>
    <w:rsid w:val="00DB7E25"/>
    <w:rsid w:val="00DC0241"/>
    <w:rsid w:val="00DC0659"/>
    <w:rsid w:val="00DC0FFC"/>
    <w:rsid w:val="00DC158F"/>
    <w:rsid w:val="00DC1699"/>
    <w:rsid w:val="00DC1C6A"/>
    <w:rsid w:val="00DC1DB3"/>
    <w:rsid w:val="00DC286C"/>
    <w:rsid w:val="00DC2A3D"/>
    <w:rsid w:val="00DC2AE7"/>
    <w:rsid w:val="00DC337A"/>
    <w:rsid w:val="00DC344F"/>
    <w:rsid w:val="00DC3F8D"/>
    <w:rsid w:val="00DC419E"/>
    <w:rsid w:val="00DC44A5"/>
    <w:rsid w:val="00DC4A2E"/>
    <w:rsid w:val="00DC4F58"/>
    <w:rsid w:val="00DC53E9"/>
    <w:rsid w:val="00DC5896"/>
    <w:rsid w:val="00DC5B32"/>
    <w:rsid w:val="00DC6628"/>
    <w:rsid w:val="00DC7069"/>
    <w:rsid w:val="00DC75A4"/>
    <w:rsid w:val="00DC775F"/>
    <w:rsid w:val="00DD1643"/>
    <w:rsid w:val="00DD1C4A"/>
    <w:rsid w:val="00DD223B"/>
    <w:rsid w:val="00DD24F3"/>
    <w:rsid w:val="00DD2DC7"/>
    <w:rsid w:val="00DD31B6"/>
    <w:rsid w:val="00DD35E6"/>
    <w:rsid w:val="00DD51C4"/>
    <w:rsid w:val="00DD529D"/>
    <w:rsid w:val="00DD5358"/>
    <w:rsid w:val="00DD5F28"/>
    <w:rsid w:val="00DD5FBA"/>
    <w:rsid w:val="00DD62DC"/>
    <w:rsid w:val="00DD64A9"/>
    <w:rsid w:val="00DD7148"/>
    <w:rsid w:val="00DD7D0D"/>
    <w:rsid w:val="00DE0630"/>
    <w:rsid w:val="00DE0C29"/>
    <w:rsid w:val="00DE12CF"/>
    <w:rsid w:val="00DE1330"/>
    <w:rsid w:val="00DE17E7"/>
    <w:rsid w:val="00DE196F"/>
    <w:rsid w:val="00DE1AF1"/>
    <w:rsid w:val="00DE1D9F"/>
    <w:rsid w:val="00DE1FAD"/>
    <w:rsid w:val="00DE2158"/>
    <w:rsid w:val="00DE244B"/>
    <w:rsid w:val="00DE2540"/>
    <w:rsid w:val="00DE2F99"/>
    <w:rsid w:val="00DE3D78"/>
    <w:rsid w:val="00DE40E0"/>
    <w:rsid w:val="00DE5136"/>
    <w:rsid w:val="00DE513F"/>
    <w:rsid w:val="00DE55F4"/>
    <w:rsid w:val="00DE575D"/>
    <w:rsid w:val="00DE6204"/>
    <w:rsid w:val="00DE6476"/>
    <w:rsid w:val="00DE6B16"/>
    <w:rsid w:val="00DE6CB2"/>
    <w:rsid w:val="00DE6DAC"/>
    <w:rsid w:val="00DE6EB8"/>
    <w:rsid w:val="00DE6EFF"/>
    <w:rsid w:val="00DE7309"/>
    <w:rsid w:val="00DF0BEB"/>
    <w:rsid w:val="00DF0F20"/>
    <w:rsid w:val="00DF12C9"/>
    <w:rsid w:val="00DF1B5C"/>
    <w:rsid w:val="00DF1CC1"/>
    <w:rsid w:val="00DF20FF"/>
    <w:rsid w:val="00DF216B"/>
    <w:rsid w:val="00DF2462"/>
    <w:rsid w:val="00DF2D8A"/>
    <w:rsid w:val="00DF3694"/>
    <w:rsid w:val="00DF382E"/>
    <w:rsid w:val="00DF3A00"/>
    <w:rsid w:val="00DF44F0"/>
    <w:rsid w:val="00DF4DCE"/>
    <w:rsid w:val="00DF4FDF"/>
    <w:rsid w:val="00DF515C"/>
    <w:rsid w:val="00DF5374"/>
    <w:rsid w:val="00DF5597"/>
    <w:rsid w:val="00DF57AC"/>
    <w:rsid w:val="00DF58E5"/>
    <w:rsid w:val="00DF5967"/>
    <w:rsid w:val="00DF5E30"/>
    <w:rsid w:val="00DF7380"/>
    <w:rsid w:val="00DF7875"/>
    <w:rsid w:val="00DF7ABE"/>
    <w:rsid w:val="00E00D30"/>
    <w:rsid w:val="00E01DF9"/>
    <w:rsid w:val="00E027A8"/>
    <w:rsid w:val="00E02845"/>
    <w:rsid w:val="00E02EA6"/>
    <w:rsid w:val="00E036ED"/>
    <w:rsid w:val="00E037E4"/>
    <w:rsid w:val="00E03C31"/>
    <w:rsid w:val="00E03FE6"/>
    <w:rsid w:val="00E0453C"/>
    <w:rsid w:val="00E049D2"/>
    <w:rsid w:val="00E05015"/>
    <w:rsid w:val="00E07140"/>
    <w:rsid w:val="00E07270"/>
    <w:rsid w:val="00E100B3"/>
    <w:rsid w:val="00E10680"/>
    <w:rsid w:val="00E10CDC"/>
    <w:rsid w:val="00E1165D"/>
    <w:rsid w:val="00E11D61"/>
    <w:rsid w:val="00E11DF3"/>
    <w:rsid w:val="00E12DE9"/>
    <w:rsid w:val="00E1320B"/>
    <w:rsid w:val="00E13DD7"/>
    <w:rsid w:val="00E14C04"/>
    <w:rsid w:val="00E14DC0"/>
    <w:rsid w:val="00E1517C"/>
    <w:rsid w:val="00E15599"/>
    <w:rsid w:val="00E156D4"/>
    <w:rsid w:val="00E15EF4"/>
    <w:rsid w:val="00E1668B"/>
    <w:rsid w:val="00E16C7A"/>
    <w:rsid w:val="00E17652"/>
    <w:rsid w:val="00E17A1D"/>
    <w:rsid w:val="00E20ACA"/>
    <w:rsid w:val="00E21170"/>
    <w:rsid w:val="00E215C6"/>
    <w:rsid w:val="00E22170"/>
    <w:rsid w:val="00E228FE"/>
    <w:rsid w:val="00E22BF3"/>
    <w:rsid w:val="00E236F8"/>
    <w:rsid w:val="00E237E4"/>
    <w:rsid w:val="00E24849"/>
    <w:rsid w:val="00E249D1"/>
    <w:rsid w:val="00E251B5"/>
    <w:rsid w:val="00E252B0"/>
    <w:rsid w:val="00E25630"/>
    <w:rsid w:val="00E25B78"/>
    <w:rsid w:val="00E25B8B"/>
    <w:rsid w:val="00E26C24"/>
    <w:rsid w:val="00E26FD1"/>
    <w:rsid w:val="00E30BA8"/>
    <w:rsid w:val="00E31073"/>
    <w:rsid w:val="00E31AD1"/>
    <w:rsid w:val="00E32C1F"/>
    <w:rsid w:val="00E334E0"/>
    <w:rsid w:val="00E337A1"/>
    <w:rsid w:val="00E33A0E"/>
    <w:rsid w:val="00E33CF4"/>
    <w:rsid w:val="00E3417C"/>
    <w:rsid w:val="00E34271"/>
    <w:rsid w:val="00E34E90"/>
    <w:rsid w:val="00E35D22"/>
    <w:rsid w:val="00E35D79"/>
    <w:rsid w:val="00E35F22"/>
    <w:rsid w:val="00E36953"/>
    <w:rsid w:val="00E370C1"/>
    <w:rsid w:val="00E376D0"/>
    <w:rsid w:val="00E37AA7"/>
    <w:rsid w:val="00E37B08"/>
    <w:rsid w:val="00E37E8C"/>
    <w:rsid w:val="00E40AE6"/>
    <w:rsid w:val="00E40D48"/>
    <w:rsid w:val="00E40D74"/>
    <w:rsid w:val="00E429AA"/>
    <w:rsid w:val="00E438AD"/>
    <w:rsid w:val="00E4436A"/>
    <w:rsid w:val="00E45B31"/>
    <w:rsid w:val="00E4672D"/>
    <w:rsid w:val="00E46AD4"/>
    <w:rsid w:val="00E50ABF"/>
    <w:rsid w:val="00E50DD4"/>
    <w:rsid w:val="00E51630"/>
    <w:rsid w:val="00E5269F"/>
    <w:rsid w:val="00E527B2"/>
    <w:rsid w:val="00E53422"/>
    <w:rsid w:val="00E53CA6"/>
    <w:rsid w:val="00E53CD0"/>
    <w:rsid w:val="00E5425B"/>
    <w:rsid w:val="00E60094"/>
    <w:rsid w:val="00E62A20"/>
    <w:rsid w:val="00E62BEC"/>
    <w:rsid w:val="00E63B67"/>
    <w:rsid w:val="00E64116"/>
    <w:rsid w:val="00E6434F"/>
    <w:rsid w:val="00E64A3F"/>
    <w:rsid w:val="00E64AD1"/>
    <w:rsid w:val="00E65416"/>
    <w:rsid w:val="00E65ACF"/>
    <w:rsid w:val="00E66116"/>
    <w:rsid w:val="00E66B47"/>
    <w:rsid w:val="00E67207"/>
    <w:rsid w:val="00E677BD"/>
    <w:rsid w:val="00E67827"/>
    <w:rsid w:val="00E67FA0"/>
    <w:rsid w:val="00E7019A"/>
    <w:rsid w:val="00E71A3B"/>
    <w:rsid w:val="00E7211C"/>
    <w:rsid w:val="00E72384"/>
    <w:rsid w:val="00E72CF9"/>
    <w:rsid w:val="00E738CC"/>
    <w:rsid w:val="00E7403F"/>
    <w:rsid w:val="00E74CAE"/>
    <w:rsid w:val="00E75575"/>
    <w:rsid w:val="00E7579B"/>
    <w:rsid w:val="00E759FD"/>
    <w:rsid w:val="00E75FDE"/>
    <w:rsid w:val="00E76F06"/>
    <w:rsid w:val="00E77295"/>
    <w:rsid w:val="00E801C1"/>
    <w:rsid w:val="00E813EC"/>
    <w:rsid w:val="00E813F4"/>
    <w:rsid w:val="00E817A8"/>
    <w:rsid w:val="00E8190B"/>
    <w:rsid w:val="00E8197E"/>
    <w:rsid w:val="00E81CC0"/>
    <w:rsid w:val="00E81E88"/>
    <w:rsid w:val="00E8227E"/>
    <w:rsid w:val="00E82A19"/>
    <w:rsid w:val="00E83A37"/>
    <w:rsid w:val="00E83E86"/>
    <w:rsid w:val="00E83F39"/>
    <w:rsid w:val="00E843FE"/>
    <w:rsid w:val="00E84A5D"/>
    <w:rsid w:val="00E84ACA"/>
    <w:rsid w:val="00E84C95"/>
    <w:rsid w:val="00E84EB8"/>
    <w:rsid w:val="00E85956"/>
    <w:rsid w:val="00E86AB9"/>
    <w:rsid w:val="00E86B2D"/>
    <w:rsid w:val="00E87620"/>
    <w:rsid w:val="00E9061B"/>
    <w:rsid w:val="00E91153"/>
    <w:rsid w:val="00E911B1"/>
    <w:rsid w:val="00E91582"/>
    <w:rsid w:val="00E9163D"/>
    <w:rsid w:val="00E9173A"/>
    <w:rsid w:val="00E91D8D"/>
    <w:rsid w:val="00E92732"/>
    <w:rsid w:val="00E93253"/>
    <w:rsid w:val="00E93700"/>
    <w:rsid w:val="00E93C02"/>
    <w:rsid w:val="00E9407F"/>
    <w:rsid w:val="00E9418A"/>
    <w:rsid w:val="00E94B6B"/>
    <w:rsid w:val="00E94E0A"/>
    <w:rsid w:val="00E9527C"/>
    <w:rsid w:val="00E95451"/>
    <w:rsid w:val="00E95A07"/>
    <w:rsid w:val="00E9612F"/>
    <w:rsid w:val="00E9659F"/>
    <w:rsid w:val="00E97C52"/>
    <w:rsid w:val="00EA03B0"/>
    <w:rsid w:val="00EA05CD"/>
    <w:rsid w:val="00EA0D10"/>
    <w:rsid w:val="00EA1199"/>
    <w:rsid w:val="00EA182A"/>
    <w:rsid w:val="00EA2366"/>
    <w:rsid w:val="00EA2471"/>
    <w:rsid w:val="00EA26DA"/>
    <w:rsid w:val="00EA2CAD"/>
    <w:rsid w:val="00EA3787"/>
    <w:rsid w:val="00EA4872"/>
    <w:rsid w:val="00EA4B08"/>
    <w:rsid w:val="00EA5A45"/>
    <w:rsid w:val="00EA6591"/>
    <w:rsid w:val="00EA6853"/>
    <w:rsid w:val="00EA6B18"/>
    <w:rsid w:val="00EA6DE9"/>
    <w:rsid w:val="00EA7338"/>
    <w:rsid w:val="00EA7746"/>
    <w:rsid w:val="00EA79A8"/>
    <w:rsid w:val="00EA7B52"/>
    <w:rsid w:val="00EA7DAF"/>
    <w:rsid w:val="00EB07BA"/>
    <w:rsid w:val="00EB0989"/>
    <w:rsid w:val="00EB2AC2"/>
    <w:rsid w:val="00EB4B7E"/>
    <w:rsid w:val="00EB4F07"/>
    <w:rsid w:val="00EB6362"/>
    <w:rsid w:val="00EB7445"/>
    <w:rsid w:val="00EC0038"/>
    <w:rsid w:val="00EC02A4"/>
    <w:rsid w:val="00EC056F"/>
    <w:rsid w:val="00EC074A"/>
    <w:rsid w:val="00EC0E3D"/>
    <w:rsid w:val="00EC16C9"/>
    <w:rsid w:val="00EC1A8E"/>
    <w:rsid w:val="00EC1EAD"/>
    <w:rsid w:val="00EC2A22"/>
    <w:rsid w:val="00EC351C"/>
    <w:rsid w:val="00EC3528"/>
    <w:rsid w:val="00EC3ADA"/>
    <w:rsid w:val="00EC3FB6"/>
    <w:rsid w:val="00EC4BE1"/>
    <w:rsid w:val="00EC57D3"/>
    <w:rsid w:val="00EC5835"/>
    <w:rsid w:val="00EC5A9B"/>
    <w:rsid w:val="00EC5F33"/>
    <w:rsid w:val="00EC6439"/>
    <w:rsid w:val="00EC6605"/>
    <w:rsid w:val="00EC674D"/>
    <w:rsid w:val="00ED0109"/>
    <w:rsid w:val="00ED06EC"/>
    <w:rsid w:val="00ED0EE7"/>
    <w:rsid w:val="00ED0FCE"/>
    <w:rsid w:val="00ED1810"/>
    <w:rsid w:val="00ED1B71"/>
    <w:rsid w:val="00ED24BA"/>
    <w:rsid w:val="00ED266D"/>
    <w:rsid w:val="00ED2E0A"/>
    <w:rsid w:val="00ED32F2"/>
    <w:rsid w:val="00ED33E2"/>
    <w:rsid w:val="00ED3567"/>
    <w:rsid w:val="00ED369F"/>
    <w:rsid w:val="00ED449E"/>
    <w:rsid w:val="00ED51EB"/>
    <w:rsid w:val="00ED5216"/>
    <w:rsid w:val="00ED59DB"/>
    <w:rsid w:val="00ED5B2F"/>
    <w:rsid w:val="00ED5E97"/>
    <w:rsid w:val="00ED60DF"/>
    <w:rsid w:val="00ED62EA"/>
    <w:rsid w:val="00ED64D6"/>
    <w:rsid w:val="00ED68D0"/>
    <w:rsid w:val="00ED7643"/>
    <w:rsid w:val="00ED7A53"/>
    <w:rsid w:val="00ED7FA2"/>
    <w:rsid w:val="00EE0397"/>
    <w:rsid w:val="00EE0A22"/>
    <w:rsid w:val="00EE0C4C"/>
    <w:rsid w:val="00EE1190"/>
    <w:rsid w:val="00EE19D8"/>
    <w:rsid w:val="00EE1AAB"/>
    <w:rsid w:val="00EE1AF9"/>
    <w:rsid w:val="00EE3B16"/>
    <w:rsid w:val="00EE3C18"/>
    <w:rsid w:val="00EE4049"/>
    <w:rsid w:val="00EE46A3"/>
    <w:rsid w:val="00EE507D"/>
    <w:rsid w:val="00EE5498"/>
    <w:rsid w:val="00EE5EF3"/>
    <w:rsid w:val="00EE62CE"/>
    <w:rsid w:val="00EE678F"/>
    <w:rsid w:val="00EE6929"/>
    <w:rsid w:val="00EE6B84"/>
    <w:rsid w:val="00EE6CDB"/>
    <w:rsid w:val="00EE7473"/>
    <w:rsid w:val="00EE7787"/>
    <w:rsid w:val="00EE7D4F"/>
    <w:rsid w:val="00EF031A"/>
    <w:rsid w:val="00EF092F"/>
    <w:rsid w:val="00EF1D69"/>
    <w:rsid w:val="00EF1F9B"/>
    <w:rsid w:val="00EF2557"/>
    <w:rsid w:val="00EF344E"/>
    <w:rsid w:val="00EF346E"/>
    <w:rsid w:val="00EF35B0"/>
    <w:rsid w:val="00EF3EB1"/>
    <w:rsid w:val="00EF3FF0"/>
    <w:rsid w:val="00EF4EBC"/>
    <w:rsid w:val="00EF4EF2"/>
    <w:rsid w:val="00EF6AF3"/>
    <w:rsid w:val="00EF794D"/>
    <w:rsid w:val="00F0075E"/>
    <w:rsid w:val="00F032AE"/>
    <w:rsid w:val="00F0361D"/>
    <w:rsid w:val="00F03F70"/>
    <w:rsid w:val="00F04764"/>
    <w:rsid w:val="00F05ADA"/>
    <w:rsid w:val="00F07BAF"/>
    <w:rsid w:val="00F10B82"/>
    <w:rsid w:val="00F11378"/>
    <w:rsid w:val="00F11C78"/>
    <w:rsid w:val="00F12186"/>
    <w:rsid w:val="00F12A3F"/>
    <w:rsid w:val="00F13032"/>
    <w:rsid w:val="00F136A0"/>
    <w:rsid w:val="00F138D5"/>
    <w:rsid w:val="00F14663"/>
    <w:rsid w:val="00F1494F"/>
    <w:rsid w:val="00F14BEC"/>
    <w:rsid w:val="00F153D7"/>
    <w:rsid w:val="00F1604F"/>
    <w:rsid w:val="00F165B7"/>
    <w:rsid w:val="00F168E5"/>
    <w:rsid w:val="00F169B5"/>
    <w:rsid w:val="00F16CE2"/>
    <w:rsid w:val="00F16DFA"/>
    <w:rsid w:val="00F171BA"/>
    <w:rsid w:val="00F178BC"/>
    <w:rsid w:val="00F17C64"/>
    <w:rsid w:val="00F17E1C"/>
    <w:rsid w:val="00F208FC"/>
    <w:rsid w:val="00F20D7E"/>
    <w:rsid w:val="00F21F67"/>
    <w:rsid w:val="00F22406"/>
    <w:rsid w:val="00F22924"/>
    <w:rsid w:val="00F22AF2"/>
    <w:rsid w:val="00F22D14"/>
    <w:rsid w:val="00F234F5"/>
    <w:rsid w:val="00F24B31"/>
    <w:rsid w:val="00F2563F"/>
    <w:rsid w:val="00F26DDB"/>
    <w:rsid w:val="00F26F48"/>
    <w:rsid w:val="00F27789"/>
    <w:rsid w:val="00F27B65"/>
    <w:rsid w:val="00F27F51"/>
    <w:rsid w:val="00F302BB"/>
    <w:rsid w:val="00F31010"/>
    <w:rsid w:val="00F31F64"/>
    <w:rsid w:val="00F32B3A"/>
    <w:rsid w:val="00F347FD"/>
    <w:rsid w:val="00F36D0F"/>
    <w:rsid w:val="00F36E54"/>
    <w:rsid w:val="00F37451"/>
    <w:rsid w:val="00F4019F"/>
    <w:rsid w:val="00F4063F"/>
    <w:rsid w:val="00F410AC"/>
    <w:rsid w:val="00F41563"/>
    <w:rsid w:val="00F4157B"/>
    <w:rsid w:val="00F41673"/>
    <w:rsid w:val="00F42323"/>
    <w:rsid w:val="00F42913"/>
    <w:rsid w:val="00F430F9"/>
    <w:rsid w:val="00F433B9"/>
    <w:rsid w:val="00F44B45"/>
    <w:rsid w:val="00F44BD4"/>
    <w:rsid w:val="00F45616"/>
    <w:rsid w:val="00F45620"/>
    <w:rsid w:val="00F45B85"/>
    <w:rsid w:val="00F4648E"/>
    <w:rsid w:val="00F4676B"/>
    <w:rsid w:val="00F46CE3"/>
    <w:rsid w:val="00F472E2"/>
    <w:rsid w:val="00F47949"/>
    <w:rsid w:val="00F47D51"/>
    <w:rsid w:val="00F507AF"/>
    <w:rsid w:val="00F5145A"/>
    <w:rsid w:val="00F51892"/>
    <w:rsid w:val="00F51DE3"/>
    <w:rsid w:val="00F5368F"/>
    <w:rsid w:val="00F5385A"/>
    <w:rsid w:val="00F53B10"/>
    <w:rsid w:val="00F5430A"/>
    <w:rsid w:val="00F546EA"/>
    <w:rsid w:val="00F5491C"/>
    <w:rsid w:val="00F54E2D"/>
    <w:rsid w:val="00F552EB"/>
    <w:rsid w:val="00F55FC4"/>
    <w:rsid w:val="00F56708"/>
    <w:rsid w:val="00F5689D"/>
    <w:rsid w:val="00F57DB1"/>
    <w:rsid w:val="00F603BE"/>
    <w:rsid w:val="00F60B2E"/>
    <w:rsid w:val="00F613C7"/>
    <w:rsid w:val="00F62FEE"/>
    <w:rsid w:val="00F632BD"/>
    <w:rsid w:val="00F63B58"/>
    <w:rsid w:val="00F63D11"/>
    <w:rsid w:val="00F63EA5"/>
    <w:rsid w:val="00F6463A"/>
    <w:rsid w:val="00F647D5"/>
    <w:rsid w:val="00F64EB9"/>
    <w:rsid w:val="00F65FA6"/>
    <w:rsid w:val="00F6636F"/>
    <w:rsid w:val="00F67C5B"/>
    <w:rsid w:val="00F67E88"/>
    <w:rsid w:val="00F70606"/>
    <w:rsid w:val="00F7133F"/>
    <w:rsid w:val="00F71554"/>
    <w:rsid w:val="00F71670"/>
    <w:rsid w:val="00F71B5C"/>
    <w:rsid w:val="00F7253A"/>
    <w:rsid w:val="00F72A9D"/>
    <w:rsid w:val="00F72C64"/>
    <w:rsid w:val="00F740A9"/>
    <w:rsid w:val="00F7469B"/>
    <w:rsid w:val="00F74B17"/>
    <w:rsid w:val="00F750CE"/>
    <w:rsid w:val="00F762D2"/>
    <w:rsid w:val="00F76666"/>
    <w:rsid w:val="00F76AA1"/>
    <w:rsid w:val="00F76E53"/>
    <w:rsid w:val="00F77397"/>
    <w:rsid w:val="00F77594"/>
    <w:rsid w:val="00F77763"/>
    <w:rsid w:val="00F77E8C"/>
    <w:rsid w:val="00F80272"/>
    <w:rsid w:val="00F81BC6"/>
    <w:rsid w:val="00F81E8D"/>
    <w:rsid w:val="00F81F01"/>
    <w:rsid w:val="00F820BE"/>
    <w:rsid w:val="00F831DD"/>
    <w:rsid w:val="00F83B31"/>
    <w:rsid w:val="00F84564"/>
    <w:rsid w:val="00F84CA6"/>
    <w:rsid w:val="00F84FE9"/>
    <w:rsid w:val="00F86805"/>
    <w:rsid w:val="00F86A02"/>
    <w:rsid w:val="00F86A80"/>
    <w:rsid w:val="00F871AF"/>
    <w:rsid w:val="00F87A32"/>
    <w:rsid w:val="00F90244"/>
    <w:rsid w:val="00F90797"/>
    <w:rsid w:val="00F9122E"/>
    <w:rsid w:val="00F91DD0"/>
    <w:rsid w:val="00F92522"/>
    <w:rsid w:val="00F93263"/>
    <w:rsid w:val="00F934C9"/>
    <w:rsid w:val="00F9351A"/>
    <w:rsid w:val="00F93921"/>
    <w:rsid w:val="00F93EC0"/>
    <w:rsid w:val="00F94197"/>
    <w:rsid w:val="00F952CE"/>
    <w:rsid w:val="00F9556A"/>
    <w:rsid w:val="00F9676D"/>
    <w:rsid w:val="00F96E54"/>
    <w:rsid w:val="00F97305"/>
    <w:rsid w:val="00F97383"/>
    <w:rsid w:val="00F9741B"/>
    <w:rsid w:val="00F977A2"/>
    <w:rsid w:val="00F97E01"/>
    <w:rsid w:val="00F97EDA"/>
    <w:rsid w:val="00FA011C"/>
    <w:rsid w:val="00FA0606"/>
    <w:rsid w:val="00FA08E3"/>
    <w:rsid w:val="00FA0A8D"/>
    <w:rsid w:val="00FA1210"/>
    <w:rsid w:val="00FA1C12"/>
    <w:rsid w:val="00FA1F16"/>
    <w:rsid w:val="00FA2222"/>
    <w:rsid w:val="00FA2A52"/>
    <w:rsid w:val="00FA3358"/>
    <w:rsid w:val="00FA35D8"/>
    <w:rsid w:val="00FA363B"/>
    <w:rsid w:val="00FA4191"/>
    <w:rsid w:val="00FA458A"/>
    <w:rsid w:val="00FA5402"/>
    <w:rsid w:val="00FA63E9"/>
    <w:rsid w:val="00FA7724"/>
    <w:rsid w:val="00FA7AB6"/>
    <w:rsid w:val="00FA7CAC"/>
    <w:rsid w:val="00FA7F0A"/>
    <w:rsid w:val="00FB0361"/>
    <w:rsid w:val="00FB0752"/>
    <w:rsid w:val="00FB1BAC"/>
    <w:rsid w:val="00FB25B4"/>
    <w:rsid w:val="00FB2C69"/>
    <w:rsid w:val="00FB4F3A"/>
    <w:rsid w:val="00FB6EF0"/>
    <w:rsid w:val="00FB76DB"/>
    <w:rsid w:val="00FB774E"/>
    <w:rsid w:val="00FB79D7"/>
    <w:rsid w:val="00FC048F"/>
    <w:rsid w:val="00FC08B3"/>
    <w:rsid w:val="00FC117D"/>
    <w:rsid w:val="00FC18A6"/>
    <w:rsid w:val="00FC1E5B"/>
    <w:rsid w:val="00FC20F6"/>
    <w:rsid w:val="00FC256C"/>
    <w:rsid w:val="00FC258D"/>
    <w:rsid w:val="00FC27FC"/>
    <w:rsid w:val="00FC2AA8"/>
    <w:rsid w:val="00FC3393"/>
    <w:rsid w:val="00FC40F1"/>
    <w:rsid w:val="00FC44A5"/>
    <w:rsid w:val="00FC484E"/>
    <w:rsid w:val="00FC497F"/>
    <w:rsid w:val="00FC57AE"/>
    <w:rsid w:val="00FC638E"/>
    <w:rsid w:val="00FC6B64"/>
    <w:rsid w:val="00FC7191"/>
    <w:rsid w:val="00FC7C1A"/>
    <w:rsid w:val="00FD03AD"/>
    <w:rsid w:val="00FD0DBD"/>
    <w:rsid w:val="00FD1261"/>
    <w:rsid w:val="00FD14EC"/>
    <w:rsid w:val="00FD2D24"/>
    <w:rsid w:val="00FD30E1"/>
    <w:rsid w:val="00FD37DE"/>
    <w:rsid w:val="00FD38CC"/>
    <w:rsid w:val="00FD403B"/>
    <w:rsid w:val="00FD44E4"/>
    <w:rsid w:val="00FD469F"/>
    <w:rsid w:val="00FD48C8"/>
    <w:rsid w:val="00FD4BD6"/>
    <w:rsid w:val="00FD5372"/>
    <w:rsid w:val="00FD6BA5"/>
    <w:rsid w:val="00FD70E1"/>
    <w:rsid w:val="00FD73E9"/>
    <w:rsid w:val="00FD776D"/>
    <w:rsid w:val="00FD77C5"/>
    <w:rsid w:val="00FD7B4B"/>
    <w:rsid w:val="00FD7BDE"/>
    <w:rsid w:val="00FD7D9A"/>
    <w:rsid w:val="00FE0090"/>
    <w:rsid w:val="00FE0C4B"/>
    <w:rsid w:val="00FE0D71"/>
    <w:rsid w:val="00FE1012"/>
    <w:rsid w:val="00FE14B1"/>
    <w:rsid w:val="00FE152E"/>
    <w:rsid w:val="00FE1FA2"/>
    <w:rsid w:val="00FE26B9"/>
    <w:rsid w:val="00FE2AFD"/>
    <w:rsid w:val="00FE3477"/>
    <w:rsid w:val="00FE4FD3"/>
    <w:rsid w:val="00FE688A"/>
    <w:rsid w:val="00FE68F8"/>
    <w:rsid w:val="00FE6931"/>
    <w:rsid w:val="00FE6B9A"/>
    <w:rsid w:val="00FF0830"/>
    <w:rsid w:val="00FF0FE3"/>
    <w:rsid w:val="00FF101F"/>
    <w:rsid w:val="00FF1306"/>
    <w:rsid w:val="00FF14FE"/>
    <w:rsid w:val="00FF1B1E"/>
    <w:rsid w:val="00FF1DFD"/>
    <w:rsid w:val="00FF24E5"/>
    <w:rsid w:val="00FF2A65"/>
    <w:rsid w:val="00FF2F87"/>
    <w:rsid w:val="00FF3A79"/>
    <w:rsid w:val="00FF3E62"/>
    <w:rsid w:val="00FF3F4B"/>
    <w:rsid w:val="00FF405E"/>
    <w:rsid w:val="00FF45C8"/>
    <w:rsid w:val="00FF5310"/>
    <w:rsid w:val="00FF5D0F"/>
    <w:rsid w:val="00FF652D"/>
    <w:rsid w:val="00FF65EB"/>
    <w:rsid w:val="00FF68C5"/>
    <w:rsid w:val="00FF7011"/>
    <w:rsid w:val="00FF7168"/>
    <w:rsid w:val="00FF740E"/>
    <w:rsid w:val="00FF77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556B7"/>
    <w:rPr>
      <w:rFonts w:ascii="宋体" w:eastAsia="宋体" w:hAnsi="宋体" w:cs="宋体"/>
    </w:rPr>
  </w:style>
  <w:style w:type="paragraph" w:styleId="1">
    <w:name w:val="heading 1"/>
    <w:basedOn w:val="a"/>
    <w:next w:val="2"/>
    <w:link w:val="10"/>
    <w:uiPriority w:val="9"/>
    <w:qFormat/>
    <w:rsid w:val="00AE4E93"/>
    <w:pPr>
      <w:keepNext/>
      <w:keepLines/>
      <w:numPr>
        <w:numId w:val="17"/>
      </w:numPr>
      <w:spacing w:before="240"/>
      <w:outlineLvl w:val="0"/>
    </w:pPr>
    <w:rPr>
      <w:rFonts w:cstheme="majorBidi"/>
      <w:sz w:val="44"/>
      <w:szCs w:val="32"/>
    </w:rPr>
  </w:style>
  <w:style w:type="paragraph" w:styleId="2">
    <w:name w:val="heading 2"/>
    <w:basedOn w:val="a"/>
    <w:next w:val="3"/>
    <w:link w:val="20"/>
    <w:uiPriority w:val="9"/>
    <w:unhideWhenUsed/>
    <w:qFormat/>
    <w:rsid w:val="00AE4E93"/>
    <w:pPr>
      <w:keepNext/>
      <w:keepLines/>
      <w:numPr>
        <w:ilvl w:val="1"/>
        <w:numId w:val="17"/>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AE4E93"/>
    <w:pPr>
      <w:keepNext/>
      <w:keepLines/>
      <w:numPr>
        <w:ilvl w:val="2"/>
        <w:numId w:val="17"/>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AE4E93"/>
    <w:pPr>
      <w:numPr>
        <w:numId w:val="16"/>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link w:val="sai10"/>
    <w:autoRedefine/>
    <w:qFormat/>
    <w:rsid w:val="00AE4E93"/>
    <w:pPr>
      <w:numPr>
        <w:ilvl w:val="3"/>
        <w:numId w:val="17"/>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30"/>
    <w:link w:val="sai1"/>
    <w:rsid w:val="008E6785"/>
    <w:rPr>
      <w:rFonts w:asciiTheme="majorHAnsi" w:eastAsia="宋体" w:hAnsiTheme="majorHAnsi" w:cstheme="majorBidi"/>
      <w:sz w:val="28"/>
    </w:rPr>
  </w:style>
  <w:style w:type="character" w:customStyle="1" w:styleId="sai20">
    <w:name w:val="sai2 字符"/>
    <w:basedOn w:val="sai10"/>
    <w:link w:val="sai2"/>
    <w:rsid w:val="00262604"/>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 w:type="paragraph" w:customStyle="1" w:styleId="sai3">
    <w:name w:val="sai3"/>
    <w:basedOn w:val="sai2"/>
    <w:link w:val="sai30"/>
    <w:autoRedefine/>
    <w:qFormat/>
    <w:rsid w:val="0066403A"/>
    <w:pPr>
      <w:numPr>
        <w:ilvl w:val="5"/>
      </w:numPr>
    </w:pPr>
  </w:style>
  <w:style w:type="character" w:customStyle="1" w:styleId="sai30">
    <w:name w:val="sai3 字符"/>
    <w:basedOn w:val="sai20"/>
    <w:link w:val="sai3"/>
    <w:rsid w:val="0066403A"/>
    <w:rPr>
      <w:rFonts w:asciiTheme="majorHAnsi" w:eastAsia="宋体" w:hAnsiTheme="majorHAnsi" w:cstheme="majorBid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2619995">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3631360">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24691959">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0511629">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589779322">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19992630">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0030311">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71320297">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26444550">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57433455">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1725904">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2795405">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7343106">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57191956">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050938">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19054803">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86805911">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31021150">
      <w:bodyDiv w:val="1"/>
      <w:marLeft w:val="0"/>
      <w:marRight w:val="0"/>
      <w:marTop w:val="0"/>
      <w:marBottom w:val="0"/>
      <w:divBdr>
        <w:top w:val="none" w:sz="0" w:space="0" w:color="auto"/>
        <w:left w:val="none" w:sz="0" w:space="0" w:color="auto"/>
        <w:bottom w:val="none" w:sz="0" w:space="0" w:color="auto"/>
        <w:right w:val="none" w:sz="0" w:space="0" w:color="auto"/>
      </w:divBdr>
    </w:div>
    <w:div w:id="183121826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0508282">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247052">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67945229">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Microsoft_Visio_Drawing16.vsdx"/><Relationship Id="rId63" Type="http://schemas.openxmlformats.org/officeDocument/2006/relationships/image" Target="media/image29.emf"/><Relationship Id="rId84" Type="http://schemas.openxmlformats.org/officeDocument/2006/relationships/package" Target="embeddings/Microsoft_Visio_Drawing37.vsdx"/><Relationship Id="rId138" Type="http://schemas.openxmlformats.org/officeDocument/2006/relationships/package" Target="embeddings/Microsoft_Visio_Drawing64.vsdx"/><Relationship Id="rId159" Type="http://schemas.openxmlformats.org/officeDocument/2006/relationships/image" Target="media/image77.emf"/><Relationship Id="rId170" Type="http://schemas.openxmlformats.org/officeDocument/2006/relationships/package" Target="embeddings/Microsoft_Visio_Drawing80.vsdx"/><Relationship Id="rId191" Type="http://schemas.openxmlformats.org/officeDocument/2006/relationships/image" Target="media/image93.emf"/><Relationship Id="rId205" Type="http://schemas.openxmlformats.org/officeDocument/2006/relationships/image" Target="media/image100.emf"/><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1.vsdx"/><Relationship Id="rId53" Type="http://schemas.openxmlformats.org/officeDocument/2006/relationships/image" Target="media/image24.emf"/><Relationship Id="rId74" Type="http://schemas.openxmlformats.org/officeDocument/2006/relationships/package" Target="embeddings/Microsoft_Visio_Drawing32.vsdx"/><Relationship Id="rId128" Type="http://schemas.openxmlformats.org/officeDocument/2006/relationships/package" Target="embeddings/Microsoft_Visio_Drawing59.vsdx"/><Relationship Id="rId149" Type="http://schemas.openxmlformats.org/officeDocument/2006/relationships/image" Target="media/image72.emf"/><Relationship Id="rId5" Type="http://schemas.openxmlformats.org/officeDocument/2006/relationships/webSettings" Target="webSettings.xml"/><Relationship Id="rId95" Type="http://schemas.openxmlformats.org/officeDocument/2006/relationships/image" Target="media/image45.emf"/><Relationship Id="rId160" Type="http://schemas.openxmlformats.org/officeDocument/2006/relationships/package" Target="embeddings/Microsoft_Visio_Drawing75.vsdx"/><Relationship Id="rId181" Type="http://schemas.openxmlformats.org/officeDocument/2006/relationships/image" Target="media/image88.emf"/><Relationship Id="rId216" Type="http://schemas.openxmlformats.org/officeDocument/2006/relationships/package" Target="embeddings/Microsoft_Visio_Drawing103.vsdx"/><Relationship Id="rId22" Type="http://schemas.openxmlformats.org/officeDocument/2006/relationships/package" Target="embeddings/Microsoft_Visio_Drawing6.vsdx"/><Relationship Id="rId43" Type="http://schemas.openxmlformats.org/officeDocument/2006/relationships/image" Target="media/image19.emf"/><Relationship Id="rId64" Type="http://schemas.openxmlformats.org/officeDocument/2006/relationships/package" Target="embeddings/Microsoft_Visio_Drawing27.vsdx"/><Relationship Id="rId118" Type="http://schemas.openxmlformats.org/officeDocument/2006/relationships/package" Target="embeddings/Microsoft_Visio_Drawing54.vsdx"/><Relationship Id="rId139" Type="http://schemas.openxmlformats.org/officeDocument/2006/relationships/image" Target="media/image67.emf"/><Relationship Id="rId85" Type="http://schemas.openxmlformats.org/officeDocument/2006/relationships/image" Target="media/image40.emf"/><Relationship Id="rId150" Type="http://schemas.openxmlformats.org/officeDocument/2006/relationships/package" Target="embeddings/Microsoft_Visio_Drawing70.vsdx"/><Relationship Id="rId171" Type="http://schemas.openxmlformats.org/officeDocument/2006/relationships/image" Target="media/image83.emf"/><Relationship Id="rId192" Type="http://schemas.openxmlformats.org/officeDocument/2006/relationships/package" Target="embeddings/Microsoft_Visio_Drawing91.vsdx"/><Relationship Id="rId206" Type="http://schemas.openxmlformats.org/officeDocument/2006/relationships/package" Target="embeddings/Microsoft_Visio_Drawing98.vsdx"/><Relationship Id="rId12" Type="http://schemas.openxmlformats.org/officeDocument/2006/relationships/package" Target="embeddings/Microsoft_Visio_Drawing1.vsdx"/><Relationship Id="rId33" Type="http://schemas.openxmlformats.org/officeDocument/2006/relationships/image" Target="media/image14.emf"/><Relationship Id="rId108" Type="http://schemas.openxmlformats.org/officeDocument/2006/relationships/package" Target="embeddings/Microsoft_Visio_Drawing49.vsdx"/><Relationship Id="rId129" Type="http://schemas.openxmlformats.org/officeDocument/2006/relationships/image" Target="media/image62.emf"/><Relationship Id="rId54" Type="http://schemas.openxmlformats.org/officeDocument/2006/relationships/package" Target="embeddings/Microsoft_Visio_Drawing22.vsdx"/><Relationship Id="rId75" Type="http://schemas.openxmlformats.org/officeDocument/2006/relationships/image" Target="media/image35.emf"/><Relationship Id="rId96" Type="http://schemas.openxmlformats.org/officeDocument/2006/relationships/package" Target="embeddings/Microsoft_Visio_Drawing43.vsdx"/><Relationship Id="rId140" Type="http://schemas.openxmlformats.org/officeDocument/2006/relationships/package" Target="embeddings/Microsoft_Visio_Drawing65.vsdx"/><Relationship Id="rId161" Type="http://schemas.openxmlformats.org/officeDocument/2006/relationships/image" Target="media/image78.emf"/><Relationship Id="rId182" Type="http://schemas.openxmlformats.org/officeDocument/2006/relationships/package" Target="embeddings/Microsoft_Visio_Drawing86.vsdx"/><Relationship Id="rId217" Type="http://schemas.openxmlformats.org/officeDocument/2006/relationships/image" Target="media/image106.emf"/><Relationship Id="rId6" Type="http://schemas.openxmlformats.org/officeDocument/2006/relationships/footnotes" Target="footnotes.xml"/><Relationship Id="rId23" Type="http://schemas.openxmlformats.org/officeDocument/2006/relationships/image" Target="media/image9.emf"/><Relationship Id="rId119" Type="http://schemas.openxmlformats.org/officeDocument/2006/relationships/image" Target="media/image57.emf"/><Relationship Id="rId44" Type="http://schemas.openxmlformats.org/officeDocument/2006/relationships/package" Target="embeddings/Microsoft_Visio_Drawing17.vsdx"/><Relationship Id="rId65" Type="http://schemas.openxmlformats.org/officeDocument/2006/relationships/image" Target="media/image30.emf"/><Relationship Id="rId86" Type="http://schemas.openxmlformats.org/officeDocument/2006/relationships/package" Target="embeddings/Microsoft_Visio_Drawing38.vsdx"/><Relationship Id="rId130" Type="http://schemas.openxmlformats.org/officeDocument/2006/relationships/package" Target="embeddings/Microsoft_Visio_Drawing60.vsdx"/><Relationship Id="rId151" Type="http://schemas.openxmlformats.org/officeDocument/2006/relationships/image" Target="media/image73.emf"/><Relationship Id="rId172" Type="http://schemas.openxmlformats.org/officeDocument/2006/relationships/package" Target="embeddings/Microsoft_Visio_Drawing81.vsdx"/><Relationship Id="rId193" Type="http://schemas.openxmlformats.org/officeDocument/2006/relationships/image" Target="media/image94.emf"/><Relationship Id="rId207" Type="http://schemas.openxmlformats.org/officeDocument/2006/relationships/image" Target="media/image101.emf"/><Relationship Id="rId13" Type="http://schemas.openxmlformats.org/officeDocument/2006/relationships/image" Target="media/image4.emf"/><Relationship Id="rId109" Type="http://schemas.openxmlformats.org/officeDocument/2006/relationships/image" Target="media/image52.emf"/><Relationship Id="rId34" Type="http://schemas.openxmlformats.org/officeDocument/2006/relationships/package" Target="embeddings/Microsoft_Visio_Drawing12.vsdx"/><Relationship Id="rId55" Type="http://schemas.openxmlformats.org/officeDocument/2006/relationships/image" Target="media/image25.emf"/><Relationship Id="rId76" Type="http://schemas.openxmlformats.org/officeDocument/2006/relationships/package" Target="embeddings/Microsoft_Visio_Drawing33.vsdx"/><Relationship Id="rId97" Type="http://schemas.openxmlformats.org/officeDocument/2006/relationships/image" Target="media/image46.emf"/><Relationship Id="rId120" Type="http://schemas.openxmlformats.org/officeDocument/2006/relationships/package" Target="embeddings/Microsoft_Visio_Drawing55.vsdx"/><Relationship Id="rId141" Type="http://schemas.openxmlformats.org/officeDocument/2006/relationships/image" Target="media/image68.emf"/><Relationship Id="rId7" Type="http://schemas.openxmlformats.org/officeDocument/2006/relationships/endnotes" Target="endnotes.xml"/><Relationship Id="rId162" Type="http://schemas.openxmlformats.org/officeDocument/2006/relationships/package" Target="embeddings/Microsoft_Visio_Drawing76.vsdx"/><Relationship Id="rId183" Type="http://schemas.openxmlformats.org/officeDocument/2006/relationships/image" Target="media/image89.emf"/><Relationship Id="rId218" Type="http://schemas.openxmlformats.org/officeDocument/2006/relationships/package" Target="embeddings/Microsoft_Visio_Drawing104.vsdx"/><Relationship Id="rId24" Type="http://schemas.openxmlformats.org/officeDocument/2006/relationships/package" Target="embeddings/Microsoft_Visio_Drawing7.vsdx"/><Relationship Id="rId45" Type="http://schemas.openxmlformats.org/officeDocument/2006/relationships/image" Target="media/image20.emf"/><Relationship Id="rId66" Type="http://schemas.openxmlformats.org/officeDocument/2006/relationships/package" Target="embeddings/Microsoft_Visio_Drawing28.vsdx"/><Relationship Id="rId87" Type="http://schemas.openxmlformats.org/officeDocument/2006/relationships/image" Target="media/image41.emf"/><Relationship Id="rId110" Type="http://schemas.openxmlformats.org/officeDocument/2006/relationships/package" Target="embeddings/Microsoft_Visio_Drawing50.vsdx"/><Relationship Id="rId131" Type="http://schemas.openxmlformats.org/officeDocument/2006/relationships/image" Target="media/image63.emf"/><Relationship Id="rId152" Type="http://schemas.openxmlformats.org/officeDocument/2006/relationships/package" Target="embeddings/Microsoft_Visio_Drawing71.vsdx"/><Relationship Id="rId173" Type="http://schemas.openxmlformats.org/officeDocument/2006/relationships/image" Target="media/image84.emf"/><Relationship Id="rId194" Type="http://schemas.openxmlformats.org/officeDocument/2006/relationships/package" Target="embeddings/Microsoft_Visio_Drawing92.vsdx"/><Relationship Id="rId208" Type="http://schemas.openxmlformats.org/officeDocument/2006/relationships/package" Target="embeddings/Microsoft_Visio_Drawing99.vsdx"/><Relationship Id="rId14" Type="http://schemas.openxmlformats.org/officeDocument/2006/relationships/package" Target="embeddings/Microsoft_Visio_Drawing2.vsdx"/><Relationship Id="rId35" Type="http://schemas.openxmlformats.org/officeDocument/2006/relationships/image" Target="media/image15.emf"/><Relationship Id="rId56" Type="http://schemas.openxmlformats.org/officeDocument/2006/relationships/package" Target="embeddings/Microsoft_Visio_Drawing23.vsdx"/><Relationship Id="rId77" Type="http://schemas.openxmlformats.org/officeDocument/2006/relationships/image" Target="media/image36.emf"/><Relationship Id="rId100" Type="http://schemas.openxmlformats.org/officeDocument/2006/relationships/package" Target="embeddings/Microsoft_Visio_Drawing45.vsdx"/><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1.vsdx"/><Relationship Id="rId93" Type="http://schemas.openxmlformats.org/officeDocument/2006/relationships/image" Target="media/image44.emf"/><Relationship Id="rId98" Type="http://schemas.openxmlformats.org/officeDocument/2006/relationships/package" Target="embeddings/Microsoft_Visio_Drawing44.vsdx"/><Relationship Id="rId121" Type="http://schemas.openxmlformats.org/officeDocument/2006/relationships/image" Target="media/image58.emf"/><Relationship Id="rId142" Type="http://schemas.openxmlformats.org/officeDocument/2006/relationships/package" Target="embeddings/Microsoft_Visio_Drawing66.vsdx"/><Relationship Id="rId163" Type="http://schemas.openxmlformats.org/officeDocument/2006/relationships/image" Target="media/image79.emf"/><Relationship Id="rId184" Type="http://schemas.openxmlformats.org/officeDocument/2006/relationships/package" Target="embeddings/Microsoft_Visio_Drawing87.vsdx"/><Relationship Id="rId189" Type="http://schemas.openxmlformats.org/officeDocument/2006/relationships/image" Target="media/image92.emf"/><Relationship Id="rId219" Type="http://schemas.openxmlformats.org/officeDocument/2006/relationships/image" Target="media/image107.emf"/><Relationship Id="rId3" Type="http://schemas.openxmlformats.org/officeDocument/2006/relationships/styles" Target="styles.xml"/><Relationship Id="rId214" Type="http://schemas.openxmlformats.org/officeDocument/2006/relationships/package" Target="embeddings/Microsoft_Visio_Drawing102.vsdx"/><Relationship Id="rId25" Type="http://schemas.openxmlformats.org/officeDocument/2006/relationships/image" Target="media/image10.emf"/><Relationship Id="rId46" Type="http://schemas.openxmlformats.org/officeDocument/2006/relationships/package" Target="embeddings/Microsoft_Visio_Drawing18.vsdx"/><Relationship Id="rId67" Type="http://schemas.openxmlformats.org/officeDocument/2006/relationships/image" Target="media/image31.emf"/><Relationship Id="rId116" Type="http://schemas.openxmlformats.org/officeDocument/2006/relationships/package" Target="embeddings/Microsoft_Visio_Drawing53.vsdx"/><Relationship Id="rId137" Type="http://schemas.openxmlformats.org/officeDocument/2006/relationships/image" Target="media/image66.emf"/><Relationship Id="rId158" Type="http://schemas.openxmlformats.org/officeDocument/2006/relationships/package" Target="embeddings/Microsoft_Visio_Drawing74.vsdx"/><Relationship Id="rId20" Type="http://schemas.openxmlformats.org/officeDocument/2006/relationships/package" Target="embeddings/Microsoft_Visio_Drawing5.vsdx"/><Relationship Id="rId41" Type="http://schemas.openxmlformats.org/officeDocument/2006/relationships/image" Target="media/image18.emf"/><Relationship Id="rId62" Type="http://schemas.openxmlformats.org/officeDocument/2006/relationships/package" Target="embeddings/Microsoft_Visio_Drawing26.vsdx"/><Relationship Id="rId83" Type="http://schemas.openxmlformats.org/officeDocument/2006/relationships/image" Target="media/image39.emf"/><Relationship Id="rId88" Type="http://schemas.openxmlformats.org/officeDocument/2006/relationships/package" Target="embeddings/Microsoft_Visio_Drawing39.vsdx"/><Relationship Id="rId111" Type="http://schemas.openxmlformats.org/officeDocument/2006/relationships/image" Target="media/image53.emf"/><Relationship Id="rId132" Type="http://schemas.openxmlformats.org/officeDocument/2006/relationships/package" Target="embeddings/Microsoft_Visio_Drawing61.vsdx"/><Relationship Id="rId153" Type="http://schemas.openxmlformats.org/officeDocument/2006/relationships/image" Target="media/image74.emf"/><Relationship Id="rId174" Type="http://schemas.openxmlformats.org/officeDocument/2006/relationships/package" Target="embeddings/Microsoft_Visio_Drawing82.vsdx"/><Relationship Id="rId179" Type="http://schemas.openxmlformats.org/officeDocument/2006/relationships/image" Target="media/image87.emf"/><Relationship Id="rId195" Type="http://schemas.openxmlformats.org/officeDocument/2006/relationships/image" Target="media/image95.emf"/><Relationship Id="rId209" Type="http://schemas.openxmlformats.org/officeDocument/2006/relationships/image" Target="media/image102.emf"/><Relationship Id="rId190" Type="http://schemas.openxmlformats.org/officeDocument/2006/relationships/package" Target="embeddings/Microsoft_Visio_Drawing90.vsdx"/><Relationship Id="rId204" Type="http://schemas.openxmlformats.org/officeDocument/2006/relationships/package" Target="embeddings/Microsoft_Visio_Drawing97.vsdx"/><Relationship Id="rId220" Type="http://schemas.openxmlformats.org/officeDocument/2006/relationships/package" Target="embeddings/Microsoft_Visio_Drawing105.vsdx"/><Relationship Id="rId15" Type="http://schemas.openxmlformats.org/officeDocument/2006/relationships/image" Target="media/image5.emf"/><Relationship Id="rId36" Type="http://schemas.openxmlformats.org/officeDocument/2006/relationships/package" Target="embeddings/Microsoft_Visio_Drawing13.vsdx"/><Relationship Id="rId57" Type="http://schemas.openxmlformats.org/officeDocument/2006/relationships/image" Target="media/image26.emf"/><Relationship Id="rId106" Type="http://schemas.openxmlformats.org/officeDocument/2006/relationships/package" Target="embeddings/Microsoft_Visio_Drawing48.vsdx"/><Relationship Id="rId127" Type="http://schemas.openxmlformats.org/officeDocument/2006/relationships/image" Target="media/image61.emf"/><Relationship Id="rId10" Type="http://schemas.openxmlformats.org/officeDocument/2006/relationships/package" Target="embeddings/Microsoft_Visio_Drawing.vsdx"/><Relationship Id="rId31" Type="http://schemas.openxmlformats.org/officeDocument/2006/relationships/image" Target="media/image13.emf"/><Relationship Id="rId52" Type="http://schemas.openxmlformats.org/officeDocument/2006/relationships/package" Target="embeddings/Microsoft_Visio_Drawing21.vsdx"/><Relationship Id="rId73" Type="http://schemas.openxmlformats.org/officeDocument/2006/relationships/image" Target="media/image34.emf"/><Relationship Id="rId78" Type="http://schemas.openxmlformats.org/officeDocument/2006/relationships/package" Target="embeddings/Microsoft_Visio_Drawing34.vsdx"/><Relationship Id="rId94" Type="http://schemas.openxmlformats.org/officeDocument/2006/relationships/package" Target="embeddings/Microsoft_Visio_Drawing4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56.vsdx"/><Relationship Id="rId143" Type="http://schemas.openxmlformats.org/officeDocument/2006/relationships/image" Target="media/image69.emf"/><Relationship Id="rId148" Type="http://schemas.openxmlformats.org/officeDocument/2006/relationships/package" Target="embeddings/Microsoft_Visio_Drawing69.vsdx"/><Relationship Id="rId164" Type="http://schemas.openxmlformats.org/officeDocument/2006/relationships/package" Target="embeddings/Microsoft_Visio_Drawing77.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package" Target="embeddings/Microsoft_Visio_Drawing85.vsdx"/><Relationship Id="rId210" Type="http://schemas.openxmlformats.org/officeDocument/2006/relationships/package" Target="embeddings/Microsoft_Visio_Drawing100.vsdx"/><Relationship Id="rId215" Type="http://schemas.openxmlformats.org/officeDocument/2006/relationships/image" Target="media/image105.emf"/><Relationship Id="rId26" Type="http://schemas.openxmlformats.org/officeDocument/2006/relationships/package" Target="embeddings/Microsoft_Visio_Drawing8.vsdx"/><Relationship Id="rId47" Type="http://schemas.openxmlformats.org/officeDocument/2006/relationships/image" Target="media/image21.emf"/><Relationship Id="rId68" Type="http://schemas.openxmlformats.org/officeDocument/2006/relationships/package" Target="embeddings/Microsoft_Visio_Drawing29.vsdx"/><Relationship Id="rId89" Type="http://schemas.openxmlformats.org/officeDocument/2006/relationships/image" Target="media/image42.emf"/><Relationship Id="rId112" Type="http://schemas.openxmlformats.org/officeDocument/2006/relationships/package" Target="embeddings/Microsoft_Visio_Drawing51.vsdx"/><Relationship Id="rId133" Type="http://schemas.openxmlformats.org/officeDocument/2006/relationships/image" Target="media/image64.emf"/><Relationship Id="rId154" Type="http://schemas.openxmlformats.org/officeDocument/2006/relationships/package" Target="embeddings/Microsoft_Visio_Drawing72.vsdx"/><Relationship Id="rId175" Type="http://schemas.openxmlformats.org/officeDocument/2006/relationships/image" Target="media/image85.emf"/><Relationship Id="rId196" Type="http://schemas.openxmlformats.org/officeDocument/2006/relationships/package" Target="embeddings/Microsoft_Visio_Drawing93.vsdx"/><Relationship Id="rId200" Type="http://schemas.openxmlformats.org/officeDocument/2006/relationships/package" Target="embeddings/Microsoft_Visio_Drawing95.vsdx"/><Relationship Id="rId16" Type="http://schemas.openxmlformats.org/officeDocument/2006/relationships/package" Target="embeddings/Microsoft_Visio_Drawing3.vsdx"/><Relationship Id="rId221" Type="http://schemas.openxmlformats.org/officeDocument/2006/relationships/fontTable" Target="fontTable.xml"/><Relationship Id="rId37" Type="http://schemas.openxmlformats.org/officeDocument/2006/relationships/image" Target="media/image16.emf"/><Relationship Id="rId58" Type="http://schemas.openxmlformats.org/officeDocument/2006/relationships/package" Target="embeddings/Microsoft_Visio_Drawing24.vsdx"/><Relationship Id="rId79" Type="http://schemas.openxmlformats.org/officeDocument/2006/relationships/image" Target="media/image37.emf"/><Relationship Id="rId102" Type="http://schemas.openxmlformats.org/officeDocument/2006/relationships/package" Target="embeddings/Microsoft_Visio_Drawing46.vsdx"/><Relationship Id="rId123" Type="http://schemas.openxmlformats.org/officeDocument/2006/relationships/image" Target="media/image59.emf"/><Relationship Id="rId144" Type="http://schemas.openxmlformats.org/officeDocument/2006/relationships/package" Target="embeddings/Microsoft_Visio_Drawing67.vsdx"/><Relationship Id="rId90" Type="http://schemas.openxmlformats.org/officeDocument/2006/relationships/package" Target="embeddings/Microsoft_Visio_Drawing40.vsdx"/><Relationship Id="rId165" Type="http://schemas.openxmlformats.org/officeDocument/2006/relationships/image" Target="media/image80.emf"/><Relationship Id="rId186" Type="http://schemas.openxmlformats.org/officeDocument/2006/relationships/package" Target="embeddings/Microsoft_Visio_Drawing88.vsdx"/><Relationship Id="rId211" Type="http://schemas.openxmlformats.org/officeDocument/2006/relationships/image" Target="media/image103.emf"/><Relationship Id="rId27" Type="http://schemas.openxmlformats.org/officeDocument/2006/relationships/image" Target="media/image11.emf"/><Relationship Id="rId48" Type="http://schemas.openxmlformats.org/officeDocument/2006/relationships/package" Target="embeddings/Microsoft_Visio_Drawing19.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package" Target="embeddings/Microsoft_Visio_Drawing62.vsdx"/><Relationship Id="rId80" Type="http://schemas.openxmlformats.org/officeDocument/2006/relationships/package" Target="embeddings/Microsoft_Visio_Drawing35.vsdx"/><Relationship Id="rId155" Type="http://schemas.openxmlformats.org/officeDocument/2006/relationships/image" Target="media/image75.emf"/><Relationship Id="rId176" Type="http://schemas.openxmlformats.org/officeDocument/2006/relationships/package" Target="embeddings/Microsoft_Visio_Drawing83.vsdx"/><Relationship Id="rId197" Type="http://schemas.openxmlformats.org/officeDocument/2006/relationships/image" Target="media/image96.emf"/><Relationship Id="rId201" Type="http://schemas.openxmlformats.org/officeDocument/2006/relationships/image" Target="media/image98.emf"/><Relationship Id="rId222" Type="http://schemas.openxmlformats.org/officeDocument/2006/relationships/theme" Target="theme/theme1.xml"/><Relationship Id="rId17" Type="http://schemas.openxmlformats.org/officeDocument/2006/relationships/image" Target="media/image6.emf"/><Relationship Id="rId38" Type="http://schemas.openxmlformats.org/officeDocument/2006/relationships/package" Target="embeddings/Microsoft_Visio_Drawing14.vsdx"/><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package" Target="embeddings/Microsoft_Visio_Drawing57.vsdx"/><Relationship Id="rId70" Type="http://schemas.openxmlformats.org/officeDocument/2006/relationships/package" Target="embeddings/Microsoft_Visio_Drawing30.vsdx"/><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package" Target="embeddings/Microsoft_Visio_Drawing78.vsdx"/><Relationship Id="rId187" Type="http://schemas.openxmlformats.org/officeDocument/2006/relationships/image" Target="media/image91.emf"/><Relationship Id="rId1" Type="http://schemas.openxmlformats.org/officeDocument/2006/relationships/customXml" Target="../customXml/item1.xml"/><Relationship Id="rId212" Type="http://schemas.openxmlformats.org/officeDocument/2006/relationships/package" Target="embeddings/Microsoft_Visio_Drawing101.vsdx"/><Relationship Id="rId28" Type="http://schemas.openxmlformats.org/officeDocument/2006/relationships/package" Target="embeddings/Microsoft_Visio_Drawing9.vsdx"/><Relationship Id="rId49" Type="http://schemas.openxmlformats.org/officeDocument/2006/relationships/image" Target="media/image22.emf"/><Relationship Id="rId114" Type="http://schemas.openxmlformats.org/officeDocument/2006/relationships/package" Target="embeddings/Microsoft_Visio_Drawing52.vsdx"/><Relationship Id="rId60" Type="http://schemas.openxmlformats.org/officeDocument/2006/relationships/package" Target="embeddings/Microsoft_Visio_Drawing25.vsdx"/><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package" Target="embeddings/Microsoft_Visio_Drawing73.vsdx"/><Relationship Id="rId177" Type="http://schemas.openxmlformats.org/officeDocument/2006/relationships/image" Target="media/image86.emf"/><Relationship Id="rId198" Type="http://schemas.openxmlformats.org/officeDocument/2006/relationships/package" Target="embeddings/Microsoft_Visio_Drawing94.vsdx"/><Relationship Id="rId202" Type="http://schemas.openxmlformats.org/officeDocument/2006/relationships/package" Target="embeddings/Microsoft_Visio_Drawing96.vsdx"/><Relationship Id="rId18" Type="http://schemas.openxmlformats.org/officeDocument/2006/relationships/package" Target="embeddings/Microsoft_Visio_Drawing4.vsdx"/><Relationship Id="rId39" Type="http://schemas.openxmlformats.org/officeDocument/2006/relationships/image" Target="media/image17.emf"/><Relationship Id="rId50" Type="http://schemas.openxmlformats.org/officeDocument/2006/relationships/package" Target="embeddings/Microsoft_Visio_Drawing20.vsdx"/><Relationship Id="rId104" Type="http://schemas.openxmlformats.org/officeDocument/2006/relationships/package" Target="embeddings/Microsoft_Visio_Drawing47.vsdx"/><Relationship Id="rId125" Type="http://schemas.openxmlformats.org/officeDocument/2006/relationships/image" Target="media/image60.emf"/><Relationship Id="rId146" Type="http://schemas.openxmlformats.org/officeDocument/2006/relationships/package" Target="embeddings/Microsoft_Visio_Drawing68.vsdx"/><Relationship Id="rId167" Type="http://schemas.openxmlformats.org/officeDocument/2006/relationships/image" Target="media/image81.emf"/><Relationship Id="rId188" Type="http://schemas.openxmlformats.org/officeDocument/2006/relationships/package" Target="embeddings/Microsoft_Visio_Drawing89.vsdx"/><Relationship Id="rId71" Type="http://schemas.openxmlformats.org/officeDocument/2006/relationships/image" Target="media/image33.emf"/><Relationship Id="rId92" Type="http://schemas.openxmlformats.org/officeDocument/2006/relationships/package" Target="embeddings/Microsoft_Visio_Drawing41.vsdx"/><Relationship Id="rId213" Type="http://schemas.openxmlformats.org/officeDocument/2006/relationships/image" Target="media/image104.emf"/><Relationship Id="rId2" Type="http://schemas.openxmlformats.org/officeDocument/2006/relationships/numbering" Target="numbering.xml"/><Relationship Id="rId29" Type="http://schemas.openxmlformats.org/officeDocument/2006/relationships/image" Target="media/image12.emf"/><Relationship Id="rId40" Type="http://schemas.openxmlformats.org/officeDocument/2006/relationships/package" Target="embeddings/Microsoft_Visio_Drawing15.vsdx"/><Relationship Id="rId115" Type="http://schemas.openxmlformats.org/officeDocument/2006/relationships/image" Target="media/image55.emf"/><Relationship Id="rId136" Type="http://schemas.openxmlformats.org/officeDocument/2006/relationships/package" Target="embeddings/Microsoft_Visio_Drawing63.vsdx"/><Relationship Id="rId157" Type="http://schemas.openxmlformats.org/officeDocument/2006/relationships/image" Target="media/image76.emf"/><Relationship Id="rId178" Type="http://schemas.openxmlformats.org/officeDocument/2006/relationships/package" Target="embeddings/Microsoft_Visio_Drawing84.vsdx"/><Relationship Id="rId61" Type="http://schemas.openxmlformats.org/officeDocument/2006/relationships/image" Target="media/image28.emf"/><Relationship Id="rId82" Type="http://schemas.openxmlformats.org/officeDocument/2006/relationships/package" Target="embeddings/Microsoft_Visio_Drawing36.vsdx"/><Relationship Id="rId199" Type="http://schemas.openxmlformats.org/officeDocument/2006/relationships/image" Target="media/image97.emf"/><Relationship Id="rId203" Type="http://schemas.openxmlformats.org/officeDocument/2006/relationships/image" Target="media/image99.emf"/><Relationship Id="rId19" Type="http://schemas.openxmlformats.org/officeDocument/2006/relationships/image" Target="media/image7.emf"/><Relationship Id="rId30" Type="http://schemas.openxmlformats.org/officeDocument/2006/relationships/package" Target="embeddings/Microsoft_Visio_Drawing10.vsdx"/><Relationship Id="rId105" Type="http://schemas.openxmlformats.org/officeDocument/2006/relationships/image" Target="media/image50.emf"/><Relationship Id="rId126" Type="http://schemas.openxmlformats.org/officeDocument/2006/relationships/package" Target="embeddings/Microsoft_Visio_Drawing58.vsdx"/><Relationship Id="rId147" Type="http://schemas.openxmlformats.org/officeDocument/2006/relationships/image" Target="media/image71.emf"/><Relationship Id="rId168" Type="http://schemas.openxmlformats.org/officeDocument/2006/relationships/package" Target="embeddings/Microsoft_Visio_Drawing7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77</TotalTime>
  <Pages>89</Pages>
  <Words>9625</Words>
  <Characters>54869</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5268</cp:revision>
  <dcterms:created xsi:type="dcterms:W3CDTF">2019-11-06T13:55:00Z</dcterms:created>
  <dcterms:modified xsi:type="dcterms:W3CDTF">2021-05-08T04:07:00Z</dcterms:modified>
</cp:coreProperties>
</file>